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E46ED2" w14:textId="77777777" w:rsidR="006A56AB" w:rsidRDefault="006A56AB">
      <w:pPr>
        <w:spacing w:after="160" w:line="259" w:lineRule="auto"/>
        <w:rPr>
          <w:lang w:val="en-US" w:eastAsia="fr-FR"/>
        </w:rPr>
      </w:pPr>
      <w:bookmarkStart w:id="0" w:name="_Toc157442160"/>
      <w:bookmarkStart w:id="1" w:name="_Toc157442165"/>
    </w:p>
    <w:p w14:paraId="3A1FB9C6" w14:textId="77777777" w:rsidR="006A56AB" w:rsidRDefault="006A56AB">
      <w:pPr>
        <w:spacing w:after="160" w:line="259" w:lineRule="auto"/>
        <w:rPr>
          <w:lang w:val="en-US" w:eastAsia="fr-FR"/>
        </w:rPr>
      </w:pPr>
    </w:p>
    <w:p w14:paraId="5E1A31C6" w14:textId="77777777" w:rsidR="006A56AB" w:rsidRDefault="006A56AB">
      <w:pPr>
        <w:spacing w:after="160" w:line="259" w:lineRule="auto"/>
        <w:rPr>
          <w:lang w:val="en-US" w:eastAsia="fr-FR"/>
        </w:rPr>
      </w:pPr>
    </w:p>
    <w:p w14:paraId="118B1C12" w14:textId="77777777" w:rsidR="006A56AB" w:rsidRDefault="006A56AB">
      <w:pPr>
        <w:spacing w:after="160" w:line="259" w:lineRule="auto"/>
        <w:rPr>
          <w:lang w:val="en-US" w:eastAsia="fr-FR"/>
        </w:rPr>
      </w:pPr>
    </w:p>
    <w:p w14:paraId="14E84990" w14:textId="77777777" w:rsidR="006A56AB" w:rsidRDefault="006A56AB">
      <w:pPr>
        <w:spacing w:after="160" w:line="259" w:lineRule="auto"/>
        <w:rPr>
          <w:lang w:val="en-US" w:eastAsia="fr-FR"/>
        </w:rPr>
      </w:pPr>
    </w:p>
    <w:p w14:paraId="6C35B5A4" w14:textId="77777777" w:rsidR="006A56AB" w:rsidRDefault="006A56AB">
      <w:pPr>
        <w:spacing w:after="160" w:line="259" w:lineRule="auto"/>
        <w:rPr>
          <w:lang w:val="en-US" w:eastAsia="fr-FR"/>
        </w:rPr>
      </w:pPr>
    </w:p>
    <w:p w14:paraId="2E78C791" w14:textId="77777777" w:rsidR="006A56AB" w:rsidRDefault="006A56AB">
      <w:pPr>
        <w:spacing w:after="160" w:line="259" w:lineRule="auto"/>
        <w:rPr>
          <w:lang w:val="en-US" w:eastAsia="fr-FR"/>
        </w:rPr>
      </w:pPr>
    </w:p>
    <w:p w14:paraId="376513C6" w14:textId="77777777" w:rsidR="006A56AB" w:rsidRDefault="006A56AB">
      <w:pPr>
        <w:spacing w:after="160" w:line="259" w:lineRule="auto"/>
        <w:rPr>
          <w:lang w:val="en-US" w:eastAsia="fr-FR"/>
        </w:rPr>
      </w:pPr>
    </w:p>
    <w:p w14:paraId="14FCA4E3" w14:textId="77777777" w:rsidR="006A56AB" w:rsidRDefault="006A56AB">
      <w:pPr>
        <w:spacing w:after="160" w:line="259" w:lineRule="auto"/>
        <w:rPr>
          <w:lang w:val="en-US" w:eastAsia="fr-FR"/>
        </w:rPr>
      </w:pPr>
    </w:p>
    <w:p w14:paraId="462309F4" w14:textId="063095A1" w:rsidR="006A56AB" w:rsidRDefault="006A56AB" w:rsidP="006A56AB">
      <w:pPr>
        <w:pStyle w:val="Title"/>
        <w:jc w:val="center"/>
        <w:rPr>
          <w:lang w:eastAsia="fr-FR"/>
        </w:rPr>
      </w:pPr>
      <w:r>
        <w:rPr>
          <w:lang w:eastAsia="fr-FR"/>
        </w:rPr>
        <w:t>Git Tutorial</w:t>
      </w:r>
    </w:p>
    <w:p w14:paraId="7A8255FF" w14:textId="77777777" w:rsidR="006A56AB" w:rsidRDefault="006A56AB">
      <w:pPr>
        <w:spacing w:after="160" w:line="259" w:lineRule="auto"/>
        <w:rPr>
          <w:lang w:val="en-US" w:eastAsia="fr-FR"/>
        </w:rPr>
      </w:pPr>
    </w:p>
    <w:p w14:paraId="6899DF07" w14:textId="77777777" w:rsidR="006A56AB" w:rsidRDefault="006A56AB">
      <w:pPr>
        <w:spacing w:after="160" w:line="259" w:lineRule="auto"/>
        <w:rPr>
          <w:lang w:val="en-US" w:eastAsia="fr-FR"/>
        </w:rPr>
      </w:pPr>
    </w:p>
    <w:p w14:paraId="1F53F183" w14:textId="77777777" w:rsidR="006A56AB" w:rsidRDefault="006A56AB">
      <w:pPr>
        <w:spacing w:after="160" w:line="259" w:lineRule="auto"/>
        <w:rPr>
          <w:lang w:val="en-US" w:eastAsia="fr-FR"/>
        </w:rPr>
      </w:pPr>
    </w:p>
    <w:p w14:paraId="2432ECFC" w14:textId="77777777" w:rsidR="006A56AB" w:rsidRDefault="006A56AB">
      <w:pPr>
        <w:spacing w:after="160" w:line="259" w:lineRule="auto"/>
        <w:rPr>
          <w:lang w:val="en-US" w:eastAsia="fr-FR"/>
        </w:rPr>
      </w:pPr>
    </w:p>
    <w:p w14:paraId="17D5FEB5" w14:textId="77777777" w:rsidR="006A56AB" w:rsidRDefault="006A56AB">
      <w:pPr>
        <w:spacing w:after="160" w:line="259" w:lineRule="auto"/>
        <w:rPr>
          <w:lang w:val="en-US" w:eastAsia="fr-FR"/>
        </w:rPr>
      </w:pPr>
    </w:p>
    <w:p w14:paraId="1B7A4F4B" w14:textId="77777777" w:rsidR="006A56AB" w:rsidRDefault="006A56AB">
      <w:pPr>
        <w:spacing w:after="160" w:line="259" w:lineRule="auto"/>
        <w:rPr>
          <w:lang w:val="en-US" w:eastAsia="fr-FR"/>
        </w:rPr>
      </w:pPr>
    </w:p>
    <w:p w14:paraId="516B3B27" w14:textId="77777777" w:rsidR="006A56AB" w:rsidRDefault="006A56AB">
      <w:pPr>
        <w:spacing w:after="160" w:line="259" w:lineRule="auto"/>
        <w:rPr>
          <w:lang w:val="en-US" w:eastAsia="fr-FR"/>
        </w:rPr>
      </w:pPr>
    </w:p>
    <w:p w14:paraId="62B34B4E" w14:textId="77777777" w:rsidR="006A56AB" w:rsidRDefault="006A56AB" w:rsidP="006A56AB">
      <w:pPr>
        <w:spacing w:after="160" w:line="259" w:lineRule="auto"/>
        <w:jc w:val="center"/>
        <w:rPr>
          <w:lang w:val="en-US" w:eastAsia="fr-FR"/>
        </w:rPr>
      </w:pPr>
    </w:p>
    <w:p w14:paraId="4EBB3D72" w14:textId="71764EA0" w:rsidR="008139B5" w:rsidRDefault="008139B5">
      <w:pPr>
        <w:spacing w:after="160" w:line="259" w:lineRule="auto"/>
        <w:rPr>
          <w:lang w:val="en-US" w:eastAsia="fr-FR"/>
        </w:rPr>
      </w:pPr>
      <w:r>
        <w:rPr>
          <w:lang w:val="en-US" w:eastAsia="fr-FR"/>
        </w:rPr>
        <w:br w:type="page"/>
      </w:r>
    </w:p>
    <w:sdt>
      <w:sdtPr>
        <w:rPr>
          <w:rFonts w:ascii="Calibri" w:eastAsia="Calibri" w:hAnsi="Calibri" w:cs="Times New Roman"/>
          <w:color w:val="auto"/>
          <w:sz w:val="22"/>
          <w:szCs w:val="22"/>
          <w:lang w:val="fr-FR"/>
        </w:rPr>
        <w:id w:val="1381595770"/>
        <w:docPartObj>
          <w:docPartGallery w:val="Table of Contents"/>
          <w:docPartUnique/>
        </w:docPartObj>
      </w:sdtPr>
      <w:sdtEndPr>
        <w:rPr>
          <w:b/>
          <w:bCs/>
          <w:noProof/>
        </w:rPr>
      </w:sdtEndPr>
      <w:sdtContent>
        <w:p w14:paraId="218D5D88" w14:textId="716FE717" w:rsidR="00FE4995" w:rsidRDefault="00FE4995">
          <w:pPr>
            <w:pStyle w:val="TOCHeading"/>
          </w:pPr>
          <w:r>
            <w:t>Contents</w:t>
          </w:r>
        </w:p>
        <w:p w14:paraId="25B171E0" w14:textId="3259D349" w:rsidR="00DD6C23" w:rsidRDefault="00FE4995">
          <w:pPr>
            <w:pStyle w:val="TOC1"/>
            <w:rPr>
              <w:rFonts w:asciiTheme="minorHAnsi" w:eastAsiaTheme="minorEastAsia" w:hAnsiTheme="minorHAnsi" w:cstheme="minorBidi"/>
              <w:noProof/>
              <w:kern w:val="2"/>
              <w:lang w:eastAsia="fr-FR"/>
              <w14:ligatures w14:val="standardContextual"/>
            </w:rPr>
          </w:pPr>
          <w:r>
            <w:fldChar w:fldCharType="begin"/>
          </w:r>
          <w:r>
            <w:instrText xml:space="preserve"> TOC \o "1-3" \h \z \u </w:instrText>
          </w:r>
          <w:r>
            <w:fldChar w:fldCharType="separate"/>
          </w:r>
          <w:hyperlink w:anchor="_Toc158808803" w:history="1">
            <w:r w:rsidR="00DD6C23" w:rsidRPr="00F844E8">
              <w:rPr>
                <w:rStyle w:val="Hyperlink"/>
                <w:noProof/>
              </w:rPr>
              <w:t>1.</w:t>
            </w:r>
            <w:r w:rsidR="00DD6C23">
              <w:rPr>
                <w:rFonts w:asciiTheme="minorHAnsi" w:eastAsiaTheme="minorEastAsia" w:hAnsiTheme="minorHAnsi" w:cstheme="minorBidi"/>
                <w:noProof/>
                <w:kern w:val="2"/>
                <w:lang w:eastAsia="fr-FR"/>
                <w14:ligatures w14:val="standardContextual"/>
              </w:rPr>
              <w:tab/>
            </w:r>
            <w:r w:rsidR="00DD6C23" w:rsidRPr="00F844E8">
              <w:rPr>
                <w:rStyle w:val="Hyperlink"/>
                <w:noProof/>
              </w:rPr>
              <w:t>Introduction</w:t>
            </w:r>
            <w:r w:rsidR="00DD6C23">
              <w:rPr>
                <w:noProof/>
                <w:webHidden/>
              </w:rPr>
              <w:tab/>
            </w:r>
            <w:r w:rsidR="00DD6C23">
              <w:rPr>
                <w:noProof/>
                <w:webHidden/>
              </w:rPr>
              <w:fldChar w:fldCharType="begin"/>
            </w:r>
            <w:r w:rsidR="00DD6C23">
              <w:rPr>
                <w:noProof/>
                <w:webHidden/>
              </w:rPr>
              <w:instrText xml:space="preserve"> PAGEREF _Toc158808803 \h </w:instrText>
            </w:r>
            <w:r w:rsidR="00DD6C23">
              <w:rPr>
                <w:noProof/>
                <w:webHidden/>
              </w:rPr>
            </w:r>
            <w:r w:rsidR="00DD6C23">
              <w:rPr>
                <w:noProof/>
                <w:webHidden/>
              </w:rPr>
              <w:fldChar w:fldCharType="separate"/>
            </w:r>
            <w:r w:rsidR="00DD6C23">
              <w:rPr>
                <w:noProof/>
                <w:webHidden/>
              </w:rPr>
              <w:t>5</w:t>
            </w:r>
            <w:r w:rsidR="00DD6C23">
              <w:rPr>
                <w:noProof/>
                <w:webHidden/>
              </w:rPr>
              <w:fldChar w:fldCharType="end"/>
            </w:r>
          </w:hyperlink>
        </w:p>
        <w:p w14:paraId="236A6B2E" w14:textId="285354F8" w:rsidR="00DD6C23" w:rsidRDefault="00DD6C23">
          <w:pPr>
            <w:pStyle w:val="TOC1"/>
            <w:rPr>
              <w:rFonts w:asciiTheme="minorHAnsi" w:eastAsiaTheme="minorEastAsia" w:hAnsiTheme="minorHAnsi" w:cstheme="minorBidi"/>
              <w:noProof/>
              <w:kern w:val="2"/>
              <w:lang w:eastAsia="fr-FR"/>
              <w14:ligatures w14:val="standardContextual"/>
            </w:rPr>
          </w:pPr>
          <w:hyperlink w:anchor="_Toc158808804" w:history="1">
            <w:r w:rsidRPr="00F844E8">
              <w:rPr>
                <w:rStyle w:val="Hyperlink"/>
                <w:noProof/>
                <w:lang w:eastAsia="fr-FR"/>
              </w:rPr>
              <w:t>2.</w:t>
            </w:r>
            <w:r>
              <w:rPr>
                <w:rFonts w:asciiTheme="minorHAnsi" w:eastAsiaTheme="minorEastAsia" w:hAnsiTheme="minorHAnsi" w:cstheme="minorBidi"/>
                <w:noProof/>
                <w:kern w:val="2"/>
                <w:lang w:eastAsia="fr-FR"/>
                <w14:ligatures w14:val="standardContextual"/>
              </w:rPr>
              <w:tab/>
            </w:r>
            <w:r w:rsidRPr="00F844E8">
              <w:rPr>
                <w:rStyle w:val="Hyperlink"/>
                <w:noProof/>
                <w:lang w:eastAsia="fr-FR"/>
              </w:rPr>
              <w:t>Understanding Git Concepts</w:t>
            </w:r>
            <w:r>
              <w:rPr>
                <w:noProof/>
                <w:webHidden/>
              </w:rPr>
              <w:tab/>
            </w:r>
            <w:r>
              <w:rPr>
                <w:noProof/>
                <w:webHidden/>
              </w:rPr>
              <w:fldChar w:fldCharType="begin"/>
            </w:r>
            <w:r>
              <w:rPr>
                <w:noProof/>
                <w:webHidden/>
              </w:rPr>
              <w:instrText xml:space="preserve"> PAGEREF _Toc158808804 \h </w:instrText>
            </w:r>
            <w:r>
              <w:rPr>
                <w:noProof/>
                <w:webHidden/>
              </w:rPr>
            </w:r>
            <w:r>
              <w:rPr>
                <w:noProof/>
                <w:webHidden/>
              </w:rPr>
              <w:fldChar w:fldCharType="separate"/>
            </w:r>
            <w:r>
              <w:rPr>
                <w:noProof/>
                <w:webHidden/>
              </w:rPr>
              <w:t>6</w:t>
            </w:r>
            <w:r>
              <w:rPr>
                <w:noProof/>
                <w:webHidden/>
              </w:rPr>
              <w:fldChar w:fldCharType="end"/>
            </w:r>
          </w:hyperlink>
        </w:p>
        <w:p w14:paraId="449E7E28" w14:textId="7A2503D9" w:rsidR="00DD6C23" w:rsidRDefault="00DD6C23">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05" w:history="1">
            <w:r w:rsidRPr="00F844E8">
              <w:rPr>
                <w:rStyle w:val="Hyperlink"/>
                <w:noProof/>
              </w:rPr>
              <w:t>A.</w:t>
            </w:r>
            <w:r>
              <w:rPr>
                <w:rFonts w:asciiTheme="minorHAnsi" w:eastAsiaTheme="minorEastAsia" w:hAnsiTheme="minorHAnsi" w:cstheme="minorBidi"/>
                <w:noProof/>
                <w:kern w:val="2"/>
                <w:lang w:eastAsia="fr-FR"/>
                <w14:ligatures w14:val="standardContextual"/>
              </w:rPr>
              <w:tab/>
            </w:r>
            <w:r w:rsidRPr="00F844E8">
              <w:rPr>
                <w:rStyle w:val="Hyperlink"/>
                <w:noProof/>
              </w:rPr>
              <w:t>What is Git?</w:t>
            </w:r>
            <w:r>
              <w:rPr>
                <w:noProof/>
                <w:webHidden/>
              </w:rPr>
              <w:tab/>
            </w:r>
            <w:r>
              <w:rPr>
                <w:noProof/>
                <w:webHidden/>
              </w:rPr>
              <w:fldChar w:fldCharType="begin"/>
            </w:r>
            <w:r>
              <w:rPr>
                <w:noProof/>
                <w:webHidden/>
              </w:rPr>
              <w:instrText xml:space="preserve"> PAGEREF _Toc158808805 \h </w:instrText>
            </w:r>
            <w:r>
              <w:rPr>
                <w:noProof/>
                <w:webHidden/>
              </w:rPr>
            </w:r>
            <w:r>
              <w:rPr>
                <w:noProof/>
                <w:webHidden/>
              </w:rPr>
              <w:fldChar w:fldCharType="separate"/>
            </w:r>
            <w:r>
              <w:rPr>
                <w:noProof/>
                <w:webHidden/>
              </w:rPr>
              <w:t>6</w:t>
            </w:r>
            <w:r>
              <w:rPr>
                <w:noProof/>
                <w:webHidden/>
              </w:rPr>
              <w:fldChar w:fldCharType="end"/>
            </w:r>
          </w:hyperlink>
        </w:p>
        <w:p w14:paraId="0F5A9216" w14:textId="76A1AE7A" w:rsidR="00DD6C23" w:rsidRDefault="00DD6C23">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06" w:history="1">
            <w:r w:rsidRPr="00F844E8">
              <w:rPr>
                <w:rStyle w:val="Hyperlink"/>
                <w:noProof/>
              </w:rPr>
              <w:t>B.</w:t>
            </w:r>
            <w:r>
              <w:rPr>
                <w:rFonts w:asciiTheme="minorHAnsi" w:eastAsiaTheme="minorEastAsia" w:hAnsiTheme="minorHAnsi" w:cstheme="minorBidi"/>
                <w:noProof/>
                <w:kern w:val="2"/>
                <w:lang w:eastAsia="fr-FR"/>
                <w14:ligatures w14:val="standardContextual"/>
              </w:rPr>
              <w:tab/>
            </w:r>
            <w:r w:rsidRPr="00F844E8">
              <w:rPr>
                <w:rStyle w:val="Hyperlink"/>
                <w:noProof/>
              </w:rPr>
              <w:t>The Git Object Database.</w:t>
            </w:r>
            <w:r>
              <w:rPr>
                <w:noProof/>
                <w:webHidden/>
              </w:rPr>
              <w:tab/>
            </w:r>
            <w:r>
              <w:rPr>
                <w:noProof/>
                <w:webHidden/>
              </w:rPr>
              <w:fldChar w:fldCharType="begin"/>
            </w:r>
            <w:r>
              <w:rPr>
                <w:noProof/>
                <w:webHidden/>
              </w:rPr>
              <w:instrText xml:space="preserve"> PAGEREF _Toc158808806 \h </w:instrText>
            </w:r>
            <w:r>
              <w:rPr>
                <w:noProof/>
                <w:webHidden/>
              </w:rPr>
            </w:r>
            <w:r>
              <w:rPr>
                <w:noProof/>
                <w:webHidden/>
              </w:rPr>
              <w:fldChar w:fldCharType="separate"/>
            </w:r>
            <w:r>
              <w:rPr>
                <w:noProof/>
                <w:webHidden/>
              </w:rPr>
              <w:t>6</w:t>
            </w:r>
            <w:r>
              <w:rPr>
                <w:noProof/>
                <w:webHidden/>
              </w:rPr>
              <w:fldChar w:fldCharType="end"/>
            </w:r>
          </w:hyperlink>
        </w:p>
        <w:p w14:paraId="20A30965" w14:textId="7B14ECD9" w:rsidR="00DD6C23" w:rsidRDefault="00DD6C23">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07" w:history="1">
            <w:r w:rsidRPr="00F844E8">
              <w:rPr>
                <w:rStyle w:val="Hyperlink"/>
                <w:noProof/>
              </w:rPr>
              <w:t>1)</w:t>
            </w:r>
            <w:r>
              <w:rPr>
                <w:rFonts w:asciiTheme="minorHAnsi" w:eastAsiaTheme="minorEastAsia" w:hAnsiTheme="minorHAnsi" w:cstheme="minorBidi"/>
                <w:noProof/>
                <w:kern w:val="2"/>
                <w:lang w:eastAsia="fr-FR"/>
                <w14:ligatures w14:val="standardContextual"/>
              </w:rPr>
              <w:tab/>
            </w:r>
            <w:r w:rsidRPr="00F844E8">
              <w:rPr>
                <w:rStyle w:val="Hyperlink"/>
                <w:noProof/>
              </w:rPr>
              <w:t>Git Objects</w:t>
            </w:r>
            <w:r>
              <w:rPr>
                <w:noProof/>
                <w:webHidden/>
              </w:rPr>
              <w:tab/>
            </w:r>
            <w:r>
              <w:rPr>
                <w:noProof/>
                <w:webHidden/>
              </w:rPr>
              <w:fldChar w:fldCharType="begin"/>
            </w:r>
            <w:r>
              <w:rPr>
                <w:noProof/>
                <w:webHidden/>
              </w:rPr>
              <w:instrText xml:space="preserve"> PAGEREF _Toc158808807 \h </w:instrText>
            </w:r>
            <w:r>
              <w:rPr>
                <w:noProof/>
                <w:webHidden/>
              </w:rPr>
            </w:r>
            <w:r>
              <w:rPr>
                <w:noProof/>
                <w:webHidden/>
              </w:rPr>
              <w:fldChar w:fldCharType="separate"/>
            </w:r>
            <w:r>
              <w:rPr>
                <w:noProof/>
                <w:webHidden/>
              </w:rPr>
              <w:t>6</w:t>
            </w:r>
            <w:r>
              <w:rPr>
                <w:noProof/>
                <w:webHidden/>
              </w:rPr>
              <w:fldChar w:fldCharType="end"/>
            </w:r>
          </w:hyperlink>
        </w:p>
        <w:p w14:paraId="29AC3266" w14:textId="7E965E70" w:rsidR="00DD6C23" w:rsidRDefault="00DD6C23">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08" w:history="1">
            <w:r w:rsidRPr="00F844E8">
              <w:rPr>
                <w:rStyle w:val="Hyperlink"/>
                <w:noProof/>
              </w:rPr>
              <w:t>2)</w:t>
            </w:r>
            <w:r>
              <w:rPr>
                <w:rFonts w:asciiTheme="minorHAnsi" w:eastAsiaTheme="minorEastAsia" w:hAnsiTheme="minorHAnsi" w:cstheme="minorBidi"/>
                <w:noProof/>
                <w:kern w:val="2"/>
                <w:lang w:eastAsia="fr-FR"/>
                <w14:ligatures w14:val="standardContextual"/>
              </w:rPr>
              <w:tab/>
            </w:r>
            <w:r w:rsidRPr="00F844E8">
              <w:rPr>
                <w:rStyle w:val="Hyperlink"/>
                <w:noProof/>
              </w:rPr>
              <w:t>Git References</w:t>
            </w:r>
            <w:r>
              <w:rPr>
                <w:noProof/>
                <w:webHidden/>
              </w:rPr>
              <w:tab/>
            </w:r>
            <w:r>
              <w:rPr>
                <w:noProof/>
                <w:webHidden/>
              </w:rPr>
              <w:fldChar w:fldCharType="begin"/>
            </w:r>
            <w:r>
              <w:rPr>
                <w:noProof/>
                <w:webHidden/>
              </w:rPr>
              <w:instrText xml:space="preserve"> PAGEREF _Toc158808808 \h </w:instrText>
            </w:r>
            <w:r>
              <w:rPr>
                <w:noProof/>
                <w:webHidden/>
              </w:rPr>
            </w:r>
            <w:r>
              <w:rPr>
                <w:noProof/>
                <w:webHidden/>
              </w:rPr>
              <w:fldChar w:fldCharType="separate"/>
            </w:r>
            <w:r>
              <w:rPr>
                <w:noProof/>
                <w:webHidden/>
              </w:rPr>
              <w:t>9</w:t>
            </w:r>
            <w:r>
              <w:rPr>
                <w:noProof/>
                <w:webHidden/>
              </w:rPr>
              <w:fldChar w:fldCharType="end"/>
            </w:r>
          </w:hyperlink>
        </w:p>
        <w:p w14:paraId="4E162A34" w14:textId="28F58B3E" w:rsidR="00DD6C23" w:rsidRDefault="00DD6C23">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09" w:history="1">
            <w:r w:rsidRPr="00F844E8">
              <w:rPr>
                <w:rStyle w:val="Hyperlink"/>
                <w:noProof/>
              </w:rPr>
              <w:t>C.</w:t>
            </w:r>
            <w:r>
              <w:rPr>
                <w:rFonts w:asciiTheme="minorHAnsi" w:eastAsiaTheme="minorEastAsia" w:hAnsiTheme="minorHAnsi" w:cstheme="minorBidi"/>
                <w:noProof/>
                <w:kern w:val="2"/>
                <w:lang w:eastAsia="fr-FR"/>
                <w14:ligatures w14:val="standardContextual"/>
              </w:rPr>
              <w:tab/>
            </w:r>
            <w:r w:rsidRPr="00F844E8">
              <w:rPr>
                <w:rStyle w:val="Hyperlink"/>
                <w:noProof/>
              </w:rPr>
              <w:t>The Git promotion model</w:t>
            </w:r>
            <w:r>
              <w:rPr>
                <w:noProof/>
                <w:webHidden/>
              </w:rPr>
              <w:tab/>
            </w:r>
            <w:r>
              <w:rPr>
                <w:noProof/>
                <w:webHidden/>
              </w:rPr>
              <w:fldChar w:fldCharType="begin"/>
            </w:r>
            <w:r>
              <w:rPr>
                <w:noProof/>
                <w:webHidden/>
              </w:rPr>
              <w:instrText xml:space="preserve"> PAGEREF _Toc158808809 \h </w:instrText>
            </w:r>
            <w:r>
              <w:rPr>
                <w:noProof/>
                <w:webHidden/>
              </w:rPr>
            </w:r>
            <w:r>
              <w:rPr>
                <w:noProof/>
                <w:webHidden/>
              </w:rPr>
              <w:fldChar w:fldCharType="separate"/>
            </w:r>
            <w:r>
              <w:rPr>
                <w:noProof/>
                <w:webHidden/>
              </w:rPr>
              <w:t>10</w:t>
            </w:r>
            <w:r>
              <w:rPr>
                <w:noProof/>
                <w:webHidden/>
              </w:rPr>
              <w:fldChar w:fldCharType="end"/>
            </w:r>
          </w:hyperlink>
        </w:p>
        <w:p w14:paraId="435DDABE" w14:textId="5D909CE8" w:rsidR="00DD6C23" w:rsidRDefault="00DD6C23">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10" w:history="1">
            <w:r w:rsidRPr="00F844E8">
              <w:rPr>
                <w:rStyle w:val="Hyperlink"/>
                <w:noProof/>
              </w:rPr>
              <w:t>1)</w:t>
            </w:r>
            <w:r>
              <w:rPr>
                <w:rFonts w:asciiTheme="minorHAnsi" w:eastAsiaTheme="minorEastAsia" w:hAnsiTheme="minorHAnsi" w:cstheme="minorBidi"/>
                <w:noProof/>
                <w:kern w:val="2"/>
                <w:lang w:eastAsia="fr-FR"/>
                <w14:ligatures w14:val="standardContextual"/>
              </w:rPr>
              <w:tab/>
            </w:r>
            <w:r w:rsidRPr="00F844E8">
              <w:rPr>
                <w:rStyle w:val="Hyperlink"/>
                <w:noProof/>
              </w:rPr>
              <w:t>The working directory</w:t>
            </w:r>
            <w:r>
              <w:rPr>
                <w:noProof/>
                <w:webHidden/>
              </w:rPr>
              <w:tab/>
            </w:r>
            <w:r>
              <w:rPr>
                <w:noProof/>
                <w:webHidden/>
              </w:rPr>
              <w:fldChar w:fldCharType="begin"/>
            </w:r>
            <w:r>
              <w:rPr>
                <w:noProof/>
                <w:webHidden/>
              </w:rPr>
              <w:instrText xml:space="preserve"> PAGEREF _Toc158808810 \h </w:instrText>
            </w:r>
            <w:r>
              <w:rPr>
                <w:noProof/>
                <w:webHidden/>
              </w:rPr>
            </w:r>
            <w:r>
              <w:rPr>
                <w:noProof/>
                <w:webHidden/>
              </w:rPr>
              <w:fldChar w:fldCharType="separate"/>
            </w:r>
            <w:r>
              <w:rPr>
                <w:noProof/>
                <w:webHidden/>
              </w:rPr>
              <w:t>11</w:t>
            </w:r>
            <w:r>
              <w:rPr>
                <w:noProof/>
                <w:webHidden/>
              </w:rPr>
              <w:fldChar w:fldCharType="end"/>
            </w:r>
          </w:hyperlink>
        </w:p>
        <w:p w14:paraId="029D7A4D" w14:textId="23EC1C56" w:rsidR="00DD6C23" w:rsidRDefault="00DD6C23">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11" w:history="1">
            <w:r w:rsidRPr="00F844E8">
              <w:rPr>
                <w:rStyle w:val="Hyperlink"/>
                <w:noProof/>
              </w:rPr>
              <w:t>2)</w:t>
            </w:r>
            <w:r>
              <w:rPr>
                <w:rFonts w:asciiTheme="minorHAnsi" w:eastAsiaTheme="minorEastAsia" w:hAnsiTheme="minorHAnsi" w:cstheme="minorBidi"/>
                <w:noProof/>
                <w:kern w:val="2"/>
                <w:lang w:eastAsia="fr-FR"/>
                <w14:ligatures w14:val="standardContextual"/>
              </w:rPr>
              <w:tab/>
            </w:r>
            <w:r w:rsidRPr="00F844E8">
              <w:rPr>
                <w:rStyle w:val="Hyperlink"/>
                <w:noProof/>
              </w:rPr>
              <w:t>The staging area</w:t>
            </w:r>
            <w:r>
              <w:rPr>
                <w:noProof/>
                <w:webHidden/>
              </w:rPr>
              <w:tab/>
            </w:r>
            <w:r>
              <w:rPr>
                <w:noProof/>
                <w:webHidden/>
              </w:rPr>
              <w:fldChar w:fldCharType="begin"/>
            </w:r>
            <w:r>
              <w:rPr>
                <w:noProof/>
                <w:webHidden/>
              </w:rPr>
              <w:instrText xml:space="preserve"> PAGEREF _Toc158808811 \h </w:instrText>
            </w:r>
            <w:r>
              <w:rPr>
                <w:noProof/>
                <w:webHidden/>
              </w:rPr>
            </w:r>
            <w:r>
              <w:rPr>
                <w:noProof/>
                <w:webHidden/>
              </w:rPr>
              <w:fldChar w:fldCharType="separate"/>
            </w:r>
            <w:r>
              <w:rPr>
                <w:noProof/>
                <w:webHidden/>
              </w:rPr>
              <w:t>11</w:t>
            </w:r>
            <w:r>
              <w:rPr>
                <w:noProof/>
                <w:webHidden/>
              </w:rPr>
              <w:fldChar w:fldCharType="end"/>
            </w:r>
          </w:hyperlink>
        </w:p>
        <w:p w14:paraId="6E699630" w14:textId="245DFCD9" w:rsidR="00DD6C23" w:rsidRDefault="00DD6C23">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12" w:history="1">
            <w:r w:rsidRPr="00F844E8">
              <w:rPr>
                <w:rStyle w:val="Hyperlink"/>
                <w:noProof/>
              </w:rPr>
              <w:t>3)</w:t>
            </w:r>
            <w:r>
              <w:rPr>
                <w:rFonts w:asciiTheme="minorHAnsi" w:eastAsiaTheme="minorEastAsia" w:hAnsiTheme="minorHAnsi" w:cstheme="minorBidi"/>
                <w:noProof/>
                <w:kern w:val="2"/>
                <w:lang w:eastAsia="fr-FR"/>
                <w14:ligatures w14:val="standardContextual"/>
              </w:rPr>
              <w:tab/>
            </w:r>
            <w:r w:rsidRPr="00F844E8">
              <w:rPr>
                <w:rStyle w:val="Hyperlink"/>
                <w:noProof/>
              </w:rPr>
              <w:t>The local repository</w:t>
            </w:r>
            <w:r>
              <w:rPr>
                <w:noProof/>
                <w:webHidden/>
              </w:rPr>
              <w:tab/>
            </w:r>
            <w:r>
              <w:rPr>
                <w:noProof/>
                <w:webHidden/>
              </w:rPr>
              <w:fldChar w:fldCharType="begin"/>
            </w:r>
            <w:r>
              <w:rPr>
                <w:noProof/>
                <w:webHidden/>
              </w:rPr>
              <w:instrText xml:space="preserve"> PAGEREF _Toc158808812 \h </w:instrText>
            </w:r>
            <w:r>
              <w:rPr>
                <w:noProof/>
                <w:webHidden/>
              </w:rPr>
            </w:r>
            <w:r>
              <w:rPr>
                <w:noProof/>
                <w:webHidden/>
              </w:rPr>
              <w:fldChar w:fldCharType="separate"/>
            </w:r>
            <w:r>
              <w:rPr>
                <w:noProof/>
                <w:webHidden/>
              </w:rPr>
              <w:t>12</w:t>
            </w:r>
            <w:r>
              <w:rPr>
                <w:noProof/>
                <w:webHidden/>
              </w:rPr>
              <w:fldChar w:fldCharType="end"/>
            </w:r>
          </w:hyperlink>
        </w:p>
        <w:p w14:paraId="63B3B4CF" w14:textId="72F3705D" w:rsidR="00DD6C23" w:rsidRDefault="00DD6C23">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13" w:history="1">
            <w:r w:rsidRPr="00F844E8">
              <w:rPr>
                <w:rStyle w:val="Hyperlink"/>
                <w:noProof/>
              </w:rPr>
              <w:t>4)</w:t>
            </w:r>
            <w:r>
              <w:rPr>
                <w:rFonts w:asciiTheme="minorHAnsi" w:eastAsiaTheme="minorEastAsia" w:hAnsiTheme="minorHAnsi" w:cstheme="minorBidi"/>
                <w:noProof/>
                <w:kern w:val="2"/>
                <w:lang w:eastAsia="fr-FR"/>
                <w14:ligatures w14:val="standardContextual"/>
              </w:rPr>
              <w:tab/>
            </w:r>
            <w:r w:rsidRPr="00F844E8">
              <w:rPr>
                <w:rStyle w:val="Hyperlink"/>
                <w:noProof/>
              </w:rPr>
              <w:t>The remote repository</w:t>
            </w:r>
            <w:r>
              <w:rPr>
                <w:noProof/>
                <w:webHidden/>
              </w:rPr>
              <w:tab/>
            </w:r>
            <w:r>
              <w:rPr>
                <w:noProof/>
                <w:webHidden/>
              </w:rPr>
              <w:fldChar w:fldCharType="begin"/>
            </w:r>
            <w:r>
              <w:rPr>
                <w:noProof/>
                <w:webHidden/>
              </w:rPr>
              <w:instrText xml:space="preserve"> PAGEREF _Toc158808813 \h </w:instrText>
            </w:r>
            <w:r>
              <w:rPr>
                <w:noProof/>
                <w:webHidden/>
              </w:rPr>
            </w:r>
            <w:r>
              <w:rPr>
                <w:noProof/>
                <w:webHidden/>
              </w:rPr>
              <w:fldChar w:fldCharType="separate"/>
            </w:r>
            <w:r>
              <w:rPr>
                <w:noProof/>
                <w:webHidden/>
              </w:rPr>
              <w:t>12</w:t>
            </w:r>
            <w:r>
              <w:rPr>
                <w:noProof/>
                <w:webHidden/>
              </w:rPr>
              <w:fldChar w:fldCharType="end"/>
            </w:r>
          </w:hyperlink>
        </w:p>
        <w:p w14:paraId="002C6669" w14:textId="5008869B" w:rsidR="00DD6C23" w:rsidRDefault="00DD6C23">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14" w:history="1">
            <w:r w:rsidRPr="00F844E8">
              <w:rPr>
                <w:rStyle w:val="Hyperlink"/>
                <w:noProof/>
                <w:lang w:val="en-US"/>
              </w:rPr>
              <w:t>D.</w:t>
            </w:r>
            <w:r>
              <w:rPr>
                <w:rFonts w:asciiTheme="minorHAnsi" w:eastAsiaTheme="minorEastAsia" w:hAnsiTheme="minorHAnsi" w:cstheme="minorBidi"/>
                <w:noProof/>
                <w:kern w:val="2"/>
                <w:lang w:eastAsia="fr-FR"/>
                <w14:ligatures w14:val="standardContextual"/>
              </w:rPr>
              <w:tab/>
            </w:r>
            <w:r w:rsidRPr="00F844E8">
              <w:rPr>
                <w:rStyle w:val="Hyperlink"/>
                <w:noProof/>
                <w:lang w:val="en-US"/>
              </w:rPr>
              <w:t>Commands in Git</w:t>
            </w:r>
            <w:r>
              <w:rPr>
                <w:noProof/>
                <w:webHidden/>
              </w:rPr>
              <w:tab/>
            </w:r>
            <w:r>
              <w:rPr>
                <w:noProof/>
                <w:webHidden/>
              </w:rPr>
              <w:fldChar w:fldCharType="begin"/>
            </w:r>
            <w:r>
              <w:rPr>
                <w:noProof/>
                <w:webHidden/>
              </w:rPr>
              <w:instrText xml:space="preserve"> PAGEREF _Toc158808814 \h </w:instrText>
            </w:r>
            <w:r>
              <w:rPr>
                <w:noProof/>
                <w:webHidden/>
              </w:rPr>
            </w:r>
            <w:r>
              <w:rPr>
                <w:noProof/>
                <w:webHidden/>
              </w:rPr>
              <w:fldChar w:fldCharType="separate"/>
            </w:r>
            <w:r>
              <w:rPr>
                <w:noProof/>
                <w:webHidden/>
              </w:rPr>
              <w:t>12</w:t>
            </w:r>
            <w:r>
              <w:rPr>
                <w:noProof/>
                <w:webHidden/>
              </w:rPr>
              <w:fldChar w:fldCharType="end"/>
            </w:r>
          </w:hyperlink>
        </w:p>
        <w:p w14:paraId="42616B43" w14:textId="5E58E0ED" w:rsidR="00DD6C23" w:rsidRDefault="00DD6C23">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15" w:history="1">
            <w:r w:rsidRPr="00F844E8">
              <w:rPr>
                <w:rStyle w:val="Hyperlink"/>
                <w:noProof/>
                <w:lang w:val="en-US"/>
              </w:rPr>
              <w:t>E.</w:t>
            </w:r>
            <w:r>
              <w:rPr>
                <w:rFonts w:asciiTheme="minorHAnsi" w:eastAsiaTheme="minorEastAsia" w:hAnsiTheme="minorHAnsi" w:cstheme="minorBidi"/>
                <w:noProof/>
                <w:kern w:val="2"/>
                <w:lang w:eastAsia="fr-FR"/>
                <w14:ligatures w14:val="standardContextual"/>
              </w:rPr>
              <w:tab/>
            </w:r>
            <w:r w:rsidRPr="00F844E8">
              <w:rPr>
                <w:rStyle w:val="Hyperlink"/>
                <w:noProof/>
                <w:lang w:val="en-US"/>
              </w:rPr>
              <w:t>The Treeish</w:t>
            </w:r>
            <w:r>
              <w:rPr>
                <w:noProof/>
                <w:webHidden/>
              </w:rPr>
              <w:tab/>
            </w:r>
            <w:r>
              <w:rPr>
                <w:noProof/>
                <w:webHidden/>
              </w:rPr>
              <w:fldChar w:fldCharType="begin"/>
            </w:r>
            <w:r>
              <w:rPr>
                <w:noProof/>
                <w:webHidden/>
              </w:rPr>
              <w:instrText xml:space="preserve"> PAGEREF _Toc158808815 \h </w:instrText>
            </w:r>
            <w:r>
              <w:rPr>
                <w:noProof/>
                <w:webHidden/>
              </w:rPr>
            </w:r>
            <w:r>
              <w:rPr>
                <w:noProof/>
                <w:webHidden/>
              </w:rPr>
              <w:fldChar w:fldCharType="separate"/>
            </w:r>
            <w:r>
              <w:rPr>
                <w:noProof/>
                <w:webHidden/>
              </w:rPr>
              <w:t>14</w:t>
            </w:r>
            <w:r>
              <w:rPr>
                <w:noProof/>
                <w:webHidden/>
              </w:rPr>
              <w:fldChar w:fldCharType="end"/>
            </w:r>
          </w:hyperlink>
        </w:p>
        <w:p w14:paraId="2E5CCE1F" w14:textId="06798124" w:rsidR="00DD6C23" w:rsidRDefault="00DD6C23">
          <w:pPr>
            <w:pStyle w:val="TOC1"/>
            <w:rPr>
              <w:rFonts w:asciiTheme="minorHAnsi" w:eastAsiaTheme="minorEastAsia" w:hAnsiTheme="minorHAnsi" w:cstheme="minorBidi"/>
              <w:noProof/>
              <w:kern w:val="2"/>
              <w:lang w:eastAsia="fr-FR"/>
              <w14:ligatures w14:val="standardContextual"/>
            </w:rPr>
          </w:pPr>
          <w:hyperlink w:anchor="_Toc158808816" w:history="1">
            <w:r w:rsidRPr="00F844E8">
              <w:rPr>
                <w:rStyle w:val="Hyperlink"/>
                <w:noProof/>
              </w:rPr>
              <w:t>3.</w:t>
            </w:r>
            <w:r>
              <w:rPr>
                <w:rFonts w:asciiTheme="minorHAnsi" w:eastAsiaTheme="minorEastAsia" w:hAnsiTheme="minorHAnsi" w:cstheme="minorBidi"/>
                <w:noProof/>
                <w:kern w:val="2"/>
                <w:lang w:eastAsia="fr-FR"/>
                <w14:ligatures w14:val="standardContextual"/>
              </w:rPr>
              <w:tab/>
            </w:r>
            <w:r w:rsidRPr="00F844E8">
              <w:rPr>
                <w:rStyle w:val="Hyperlink"/>
                <w:noProof/>
              </w:rPr>
              <w:t>Git Configuration</w:t>
            </w:r>
            <w:r>
              <w:rPr>
                <w:noProof/>
                <w:webHidden/>
              </w:rPr>
              <w:tab/>
            </w:r>
            <w:r>
              <w:rPr>
                <w:noProof/>
                <w:webHidden/>
              </w:rPr>
              <w:fldChar w:fldCharType="begin"/>
            </w:r>
            <w:r>
              <w:rPr>
                <w:noProof/>
                <w:webHidden/>
              </w:rPr>
              <w:instrText xml:space="preserve"> PAGEREF _Toc158808816 \h </w:instrText>
            </w:r>
            <w:r>
              <w:rPr>
                <w:noProof/>
                <w:webHidden/>
              </w:rPr>
            </w:r>
            <w:r>
              <w:rPr>
                <w:noProof/>
                <w:webHidden/>
              </w:rPr>
              <w:fldChar w:fldCharType="separate"/>
            </w:r>
            <w:r>
              <w:rPr>
                <w:noProof/>
                <w:webHidden/>
              </w:rPr>
              <w:t>16</w:t>
            </w:r>
            <w:r>
              <w:rPr>
                <w:noProof/>
                <w:webHidden/>
              </w:rPr>
              <w:fldChar w:fldCharType="end"/>
            </w:r>
          </w:hyperlink>
        </w:p>
        <w:p w14:paraId="395C48E3" w14:textId="3A045246" w:rsidR="00DD6C23" w:rsidRDefault="00DD6C23">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17" w:history="1">
            <w:r w:rsidRPr="00F844E8">
              <w:rPr>
                <w:rStyle w:val="Hyperlink"/>
                <w:noProof/>
              </w:rPr>
              <w:t>A.</w:t>
            </w:r>
            <w:r>
              <w:rPr>
                <w:rFonts w:asciiTheme="minorHAnsi" w:eastAsiaTheme="minorEastAsia" w:hAnsiTheme="minorHAnsi" w:cstheme="minorBidi"/>
                <w:noProof/>
                <w:kern w:val="2"/>
                <w:lang w:eastAsia="fr-FR"/>
                <w14:ligatures w14:val="standardContextual"/>
              </w:rPr>
              <w:tab/>
            </w:r>
            <w:r w:rsidRPr="00F844E8">
              <w:rPr>
                <w:rStyle w:val="Hyperlink"/>
                <w:noProof/>
              </w:rPr>
              <w:t>Setting up a repository</w:t>
            </w:r>
            <w:r>
              <w:rPr>
                <w:noProof/>
                <w:webHidden/>
              </w:rPr>
              <w:tab/>
            </w:r>
            <w:r>
              <w:rPr>
                <w:noProof/>
                <w:webHidden/>
              </w:rPr>
              <w:fldChar w:fldCharType="begin"/>
            </w:r>
            <w:r>
              <w:rPr>
                <w:noProof/>
                <w:webHidden/>
              </w:rPr>
              <w:instrText xml:space="preserve"> PAGEREF _Toc158808817 \h </w:instrText>
            </w:r>
            <w:r>
              <w:rPr>
                <w:noProof/>
                <w:webHidden/>
              </w:rPr>
            </w:r>
            <w:r>
              <w:rPr>
                <w:noProof/>
                <w:webHidden/>
              </w:rPr>
              <w:fldChar w:fldCharType="separate"/>
            </w:r>
            <w:r>
              <w:rPr>
                <w:noProof/>
                <w:webHidden/>
              </w:rPr>
              <w:t>16</w:t>
            </w:r>
            <w:r>
              <w:rPr>
                <w:noProof/>
                <w:webHidden/>
              </w:rPr>
              <w:fldChar w:fldCharType="end"/>
            </w:r>
          </w:hyperlink>
        </w:p>
        <w:p w14:paraId="24650D33" w14:textId="29552E88" w:rsidR="00DD6C23" w:rsidRDefault="00DD6C23">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18" w:history="1">
            <w:r w:rsidRPr="00F844E8">
              <w:rPr>
                <w:rStyle w:val="Hyperlink"/>
                <w:noProof/>
                <w:lang w:val="en-US"/>
              </w:rPr>
              <w:t>1)</w:t>
            </w:r>
            <w:r>
              <w:rPr>
                <w:rFonts w:asciiTheme="minorHAnsi" w:eastAsiaTheme="minorEastAsia" w:hAnsiTheme="minorHAnsi" w:cstheme="minorBidi"/>
                <w:noProof/>
                <w:kern w:val="2"/>
                <w:lang w:eastAsia="fr-FR"/>
                <w14:ligatures w14:val="standardContextual"/>
              </w:rPr>
              <w:tab/>
            </w:r>
            <w:r w:rsidRPr="00F844E8">
              <w:rPr>
                <w:rStyle w:val="Hyperlink"/>
                <w:noProof/>
                <w:lang w:val="en-US"/>
              </w:rPr>
              <w:t>Initializing a new repository: git init</w:t>
            </w:r>
            <w:r>
              <w:rPr>
                <w:noProof/>
                <w:webHidden/>
              </w:rPr>
              <w:tab/>
            </w:r>
            <w:r>
              <w:rPr>
                <w:noProof/>
                <w:webHidden/>
              </w:rPr>
              <w:fldChar w:fldCharType="begin"/>
            </w:r>
            <w:r>
              <w:rPr>
                <w:noProof/>
                <w:webHidden/>
              </w:rPr>
              <w:instrText xml:space="preserve"> PAGEREF _Toc158808818 \h </w:instrText>
            </w:r>
            <w:r>
              <w:rPr>
                <w:noProof/>
                <w:webHidden/>
              </w:rPr>
            </w:r>
            <w:r>
              <w:rPr>
                <w:noProof/>
                <w:webHidden/>
              </w:rPr>
              <w:fldChar w:fldCharType="separate"/>
            </w:r>
            <w:r>
              <w:rPr>
                <w:noProof/>
                <w:webHidden/>
              </w:rPr>
              <w:t>16</w:t>
            </w:r>
            <w:r>
              <w:rPr>
                <w:noProof/>
                <w:webHidden/>
              </w:rPr>
              <w:fldChar w:fldCharType="end"/>
            </w:r>
          </w:hyperlink>
        </w:p>
        <w:p w14:paraId="53B8241C" w14:textId="010EFCB6" w:rsidR="00DD6C23" w:rsidRDefault="00DD6C23">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19" w:history="1">
            <w:r w:rsidRPr="00F844E8">
              <w:rPr>
                <w:rStyle w:val="Hyperlink"/>
                <w:noProof/>
                <w:lang w:val="en-US"/>
              </w:rPr>
              <w:t>2)</w:t>
            </w:r>
            <w:r>
              <w:rPr>
                <w:rFonts w:asciiTheme="minorHAnsi" w:eastAsiaTheme="minorEastAsia" w:hAnsiTheme="minorHAnsi" w:cstheme="minorBidi"/>
                <w:noProof/>
                <w:kern w:val="2"/>
                <w:lang w:eastAsia="fr-FR"/>
                <w14:ligatures w14:val="standardContextual"/>
              </w:rPr>
              <w:tab/>
            </w:r>
            <w:r w:rsidRPr="00F844E8">
              <w:rPr>
                <w:rStyle w:val="Hyperlink"/>
                <w:noProof/>
                <w:lang w:val="en-US"/>
              </w:rPr>
              <w:t>Cloning an existing repository: git clone</w:t>
            </w:r>
            <w:r>
              <w:rPr>
                <w:noProof/>
                <w:webHidden/>
              </w:rPr>
              <w:tab/>
            </w:r>
            <w:r>
              <w:rPr>
                <w:noProof/>
                <w:webHidden/>
              </w:rPr>
              <w:fldChar w:fldCharType="begin"/>
            </w:r>
            <w:r>
              <w:rPr>
                <w:noProof/>
                <w:webHidden/>
              </w:rPr>
              <w:instrText xml:space="preserve"> PAGEREF _Toc158808819 \h </w:instrText>
            </w:r>
            <w:r>
              <w:rPr>
                <w:noProof/>
                <w:webHidden/>
              </w:rPr>
            </w:r>
            <w:r>
              <w:rPr>
                <w:noProof/>
                <w:webHidden/>
              </w:rPr>
              <w:fldChar w:fldCharType="separate"/>
            </w:r>
            <w:r>
              <w:rPr>
                <w:noProof/>
                <w:webHidden/>
              </w:rPr>
              <w:t>16</w:t>
            </w:r>
            <w:r>
              <w:rPr>
                <w:noProof/>
                <w:webHidden/>
              </w:rPr>
              <w:fldChar w:fldCharType="end"/>
            </w:r>
          </w:hyperlink>
        </w:p>
        <w:p w14:paraId="5A4E240E" w14:textId="4809B383" w:rsidR="00DD6C23" w:rsidRDefault="00DD6C23">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20" w:history="1">
            <w:r w:rsidRPr="00F844E8">
              <w:rPr>
                <w:rStyle w:val="Hyperlink"/>
                <w:noProof/>
              </w:rPr>
              <w:t>B.</w:t>
            </w:r>
            <w:r>
              <w:rPr>
                <w:rFonts w:asciiTheme="minorHAnsi" w:eastAsiaTheme="minorEastAsia" w:hAnsiTheme="minorHAnsi" w:cstheme="minorBidi"/>
                <w:noProof/>
                <w:kern w:val="2"/>
                <w:lang w:eastAsia="fr-FR"/>
                <w14:ligatures w14:val="standardContextual"/>
              </w:rPr>
              <w:tab/>
            </w:r>
            <w:r w:rsidRPr="00F844E8">
              <w:rPr>
                <w:rStyle w:val="Hyperlink"/>
                <w:noProof/>
              </w:rPr>
              <w:t>Configure git</w:t>
            </w:r>
            <w:r>
              <w:rPr>
                <w:noProof/>
                <w:webHidden/>
              </w:rPr>
              <w:tab/>
            </w:r>
            <w:r>
              <w:rPr>
                <w:noProof/>
                <w:webHidden/>
              </w:rPr>
              <w:fldChar w:fldCharType="begin"/>
            </w:r>
            <w:r>
              <w:rPr>
                <w:noProof/>
                <w:webHidden/>
              </w:rPr>
              <w:instrText xml:space="preserve"> PAGEREF _Toc158808820 \h </w:instrText>
            </w:r>
            <w:r>
              <w:rPr>
                <w:noProof/>
                <w:webHidden/>
              </w:rPr>
            </w:r>
            <w:r>
              <w:rPr>
                <w:noProof/>
                <w:webHidden/>
              </w:rPr>
              <w:fldChar w:fldCharType="separate"/>
            </w:r>
            <w:r>
              <w:rPr>
                <w:noProof/>
                <w:webHidden/>
              </w:rPr>
              <w:t>17</w:t>
            </w:r>
            <w:r>
              <w:rPr>
                <w:noProof/>
                <w:webHidden/>
              </w:rPr>
              <w:fldChar w:fldCharType="end"/>
            </w:r>
          </w:hyperlink>
        </w:p>
        <w:p w14:paraId="02CA1DC8" w14:textId="7961C608" w:rsidR="00DD6C23" w:rsidRDefault="00DD6C23">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21" w:history="1">
            <w:r w:rsidRPr="00F844E8">
              <w:rPr>
                <w:rStyle w:val="Hyperlink"/>
                <w:noProof/>
                <w:lang w:val="en-US"/>
              </w:rPr>
              <w:t>1)</w:t>
            </w:r>
            <w:r>
              <w:rPr>
                <w:rFonts w:asciiTheme="minorHAnsi" w:eastAsiaTheme="minorEastAsia" w:hAnsiTheme="minorHAnsi" w:cstheme="minorBidi"/>
                <w:noProof/>
                <w:kern w:val="2"/>
                <w:lang w:eastAsia="fr-FR"/>
                <w14:ligatures w14:val="standardContextual"/>
              </w:rPr>
              <w:tab/>
            </w:r>
            <w:r w:rsidRPr="00F844E8">
              <w:rPr>
                <w:rStyle w:val="Hyperlink"/>
                <w:noProof/>
                <w:lang w:val="en-US"/>
              </w:rPr>
              <w:t>Git config</w:t>
            </w:r>
            <w:r>
              <w:rPr>
                <w:noProof/>
                <w:webHidden/>
              </w:rPr>
              <w:tab/>
            </w:r>
            <w:r>
              <w:rPr>
                <w:noProof/>
                <w:webHidden/>
              </w:rPr>
              <w:fldChar w:fldCharType="begin"/>
            </w:r>
            <w:r>
              <w:rPr>
                <w:noProof/>
                <w:webHidden/>
              </w:rPr>
              <w:instrText xml:space="preserve"> PAGEREF _Toc158808821 \h </w:instrText>
            </w:r>
            <w:r>
              <w:rPr>
                <w:noProof/>
                <w:webHidden/>
              </w:rPr>
            </w:r>
            <w:r>
              <w:rPr>
                <w:noProof/>
                <w:webHidden/>
              </w:rPr>
              <w:fldChar w:fldCharType="separate"/>
            </w:r>
            <w:r>
              <w:rPr>
                <w:noProof/>
                <w:webHidden/>
              </w:rPr>
              <w:t>17</w:t>
            </w:r>
            <w:r>
              <w:rPr>
                <w:noProof/>
                <w:webHidden/>
              </w:rPr>
              <w:fldChar w:fldCharType="end"/>
            </w:r>
          </w:hyperlink>
        </w:p>
        <w:p w14:paraId="1EE53C54" w14:textId="7A7FC8A8" w:rsidR="00DD6C23" w:rsidRDefault="00DD6C23">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08822" w:history="1">
            <w:r w:rsidRPr="00F844E8">
              <w:rPr>
                <w:rStyle w:val="Hyperlink"/>
                <w:noProof/>
                <w:lang w:val="en-US"/>
              </w:rPr>
              <w:t>2)</w:t>
            </w:r>
            <w:r>
              <w:rPr>
                <w:rFonts w:asciiTheme="minorHAnsi" w:eastAsiaTheme="minorEastAsia" w:hAnsiTheme="minorHAnsi" w:cstheme="minorBidi"/>
                <w:noProof/>
                <w:kern w:val="2"/>
                <w:lang w:eastAsia="fr-FR"/>
                <w14:ligatures w14:val="standardContextual"/>
              </w:rPr>
              <w:tab/>
            </w:r>
            <w:r w:rsidRPr="00F844E8">
              <w:rPr>
                <w:rStyle w:val="Hyperlink"/>
                <w:noProof/>
                <w:lang w:val="en-US"/>
              </w:rPr>
              <w:t>Ignoring Files</w:t>
            </w:r>
            <w:r>
              <w:rPr>
                <w:noProof/>
                <w:webHidden/>
              </w:rPr>
              <w:tab/>
            </w:r>
            <w:r>
              <w:rPr>
                <w:noProof/>
                <w:webHidden/>
              </w:rPr>
              <w:fldChar w:fldCharType="begin"/>
            </w:r>
            <w:r>
              <w:rPr>
                <w:noProof/>
                <w:webHidden/>
              </w:rPr>
              <w:instrText xml:space="preserve"> PAGEREF _Toc158808822 \h </w:instrText>
            </w:r>
            <w:r>
              <w:rPr>
                <w:noProof/>
                <w:webHidden/>
              </w:rPr>
            </w:r>
            <w:r>
              <w:rPr>
                <w:noProof/>
                <w:webHidden/>
              </w:rPr>
              <w:fldChar w:fldCharType="separate"/>
            </w:r>
            <w:r>
              <w:rPr>
                <w:noProof/>
                <w:webHidden/>
              </w:rPr>
              <w:t>19</w:t>
            </w:r>
            <w:r>
              <w:rPr>
                <w:noProof/>
                <w:webHidden/>
              </w:rPr>
              <w:fldChar w:fldCharType="end"/>
            </w:r>
          </w:hyperlink>
        </w:p>
        <w:p w14:paraId="5B481E9C" w14:textId="650E4C7F" w:rsidR="00DD6C23" w:rsidRDefault="00DD6C23">
          <w:pPr>
            <w:pStyle w:val="TOC1"/>
            <w:rPr>
              <w:rFonts w:asciiTheme="minorHAnsi" w:eastAsiaTheme="minorEastAsia" w:hAnsiTheme="minorHAnsi" w:cstheme="minorBidi"/>
              <w:noProof/>
              <w:kern w:val="2"/>
              <w:lang w:eastAsia="fr-FR"/>
              <w14:ligatures w14:val="standardContextual"/>
            </w:rPr>
          </w:pPr>
          <w:hyperlink w:anchor="_Toc158808823" w:history="1">
            <w:r w:rsidRPr="00F844E8">
              <w:rPr>
                <w:rStyle w:val="Hyperlink"/>
                <w:noProof/>
              </w:rPr>
              <w:t>4.</w:t>
            </w:r>
            <w:r>
              <w:rPr>
                <w:rFonts w:asciiTheme="minorHAnsi" w:eastAsiaTheme="minorEastAsia" w:hAnsiTheme="minorHAnsi" w:cstheme="minorBidi"/>
                <w:noProof/>
                <w:kern w:val="2"/>
                <w:lang w:eastAsia="fr-FR"/>
                <w14:ligatures w14:val="standardContextual"/>
              </w:rPr>
              <w:tab/>
            </w:r>
            <w:r w:rsidRPr="00F844E8">
              <w:rPr>
                <w:rStyle w:val="Hyperlink"/>
                <w:noProof/>
              </w:rPr>
              <w:t>Committing</w:t>
            </w:r>
            <w:r>
              <w:rPr>
                <w:noProof/>
                <w:webHidden/>
              </w:rPr>
              <w:tab/>
            </w:r>
            <w:r>
              <w:rPr>
                <w:noProof/>
                <w:webHidden/>
              </w:rPr>
              <w:fldChar w:fldCharType="begin"/>
            </w:r>
            <w:r>
              <w:rPr>
                <w:noProof/>
                <w:webHidden/>
              </w:rPr>
              <w:instrText xml:space="preserve"> PAGEREF _Toc158808823 \h </w:instrText>
            </w:r>
            <w:r>
              <w:rPr>
                <w:noProof/>
                <w:webHidden/>
              </w:rPr>
            </w:r>
            <w:r>
              <w:rPr>
                <w:noProof/>
                <w:webHidden/>
              </w:rPr>
              <w:fldChar w:fldCharType="separate"/>
            </w:r>
            <w:r>
              <w:rPr>
                <w:noProof/>
                <w:webHidden/>
              </w:rPr>
              <w:t>21</w:t>
            </w:r>
            <w:r>
              <w:rPr>
                <w:noProof/>
                <w:webHidden/>
              </w:rPr>
              <w:fldChar w:fldCharType="end"/>
            </w:r>
          </w:hyperlink>
        </w:p>
        <w:p w14:paraId="78CB2B13" w14:textId="09161193" w:rsidR="00DD6C23" w:rsidRDefault="00DD6C23">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24" w:history="1">
            <w:r w:rsidRPr="00F844E8">
              <w:rPr>
                <w:rStyle w:val="Hyperlink"/>
                <w:noProof/>
              </w:rPr>
              <w:t>A.</w:t>
            </w:r>
            <w:r>
              <w:rPr>
                <w:rFonts w:asciiTheme="minorHAnsi" w:eastAsiaTheme="minorEastAsia" w:hAnsiTheme="minorHAnsi" w:cstheme="minorBidi"/>
                <w:noProof/>
                <w:kern w:val="2"/>
                <w:lang w:eastAsia="fr-FR"/>
                <w14:ligatures w14:val="standardContextual"/>
              </w:rPr>
              <w:tab/>
            </w:r>
            <w:r w:rsidRPr="00F844E8">
              <w:rPr>
                <w:rStyle w:val="Hyperlink"/>
                <w:noProof/>
              </w:rPr>
              <w:t>Git Add</w:t>
            </w:r>
            <w:r>
              <w:rPr>
                <w:noProof/>
                <w:webHidden/>
              </w:rPr>
              <w:tab/>
            </w:r>
            <w:r>
              <w:rPr>
                <w:noProof/>
                <w:webHidden/>
              </w:rPr>
              <w:fldChar w:fldCharType="begin"/>
            </w:r>
            <w:r>
              <w:rPr>
                <w:noProof/>
                <w:webHidden/>
              </w:rPr>
              <w:instrText xml:space="preserve"> PAGEREF _Toc158808824 \h </w:instrText>
            </w:r>
            <w:r>
              <w:rPr>
                <w:noProof/>
                <w:webHidden/>
              </w:rPr>
            </w:r>
            <w:r>
              <w:rPr>
                <w:noProof/>
                <w:webHidden/>
              </w:rPr>
              <w:fldChar w:fldCharType="separate"/>
            </w:r>
            <w:r>
              <w:rPr>
                <w:noProof/>
                <w:webHidden/>
              </w:rPr>
              <w:t>21</w:t>
            </w:r>
            <w:r>
              <w:rPr>
                <w:noProof/>
                <w:webHidden/>
              </w:rPr>
              <w:fldChar w:fldCharType="end"/>
            </w:r>
          </w:hyperlink>
        </w:p>
        <w:p w14:paraId="25406107" w14:textId="47942A65" w:rsidR="00DD6C23" w:rsidRDefault="00DD6C23">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25" w:history="1">
            <w:r w:rsidRPr="00F844E8">
              <w:rPr>
                <w:rStyle w:val="Hyperlink"/>
                <w:noProof/>
              </w:rPr>
              <w:t>B.</w:t>
            </w:r>
            <w:r>
              <w:rPr>
                <w:rFonts w:asciiTheme="minorHAnsi" w:eastAsiaTheme="minorEastAsia" w:hAnsiTheme="minorHAnsi" w:cstheme="minorBidi"/>
                <w:noProof/>
                <w:kern w:val="2"/>
                <w:lang w:eastAsia="fr-FR"/>
                <w14:ligatures w14:val="standardContextual"/>
              </w:rPr>
              <w:tab/>
            </w:r>
            <w:r w:rsidRPr="00F844E8">
              <w:rPr>
                <w:rStyle w:val="Hyperlink"/>
                <w:noProof/>
              </w:rPr>
              <w:t>Git Status</w:t>
            </w:r>
            <w:r>
              <w:rPr>
                <w:noProof/>
                <w:webHidden/>
              </w:rPr>
              <w:tab/>
            </w:r>
            <w:r>
              <w:rPr>
                <w:noProof/>
                <w:webHidden/>
              </w:rPr>
              <w:fldChar w:fldCharType="begin"/>
            </w:r>
            <w:r>
              <w:rPr>
                <w:noProof/>
                <w:webHidden/>
              </w:rPr>
              <w:instrText xml:space="preserve"> PAGEREF _Toc158808825 \h </w:instrText>
            </w:r>
            <w:r>
              <w:rPr>
                <w:noProof/>
                <w:webHidden/>
              </w:rPr>
            </w:r>
            <w:r>
              <w:rPr>
                <w:noProof/>
                <w:webHidden/>
              </w:rPr>
              <w:fldChar w:fldCharType="separate"/>
            </w:r>
            <w:r>
              <w:rPr>
                <w:noProof/>
                <w:webHidden/>
              </w:rPr>
              <w:t>22</w:t>
            </w:r>
            <w:r>
              <w:rPr>
                <w:noProof/>
                <w:webHidden/>
              </w:rPr>
              <w:fldChar w:fldCharType="end"/>
            </w:r>
          </w:hyperlink>
        </w:p>
        <w:p w14:paraId="31D71D64" w14:textId="146C24E9" w:rsidR="00DD6C23" w:rsidRDefault="00DD6C23">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08826" w:history="1">
            <w:r w:rsidRPr="00F844E8">
              <w:rPr>
                <w:rStyle w:val="Hyperlink"/>
                <w:noProof/>
              </w:rPr>
              <w:t>A.</w:t>
            </w:r>
            <w:r>
              <w:rPr>
                <w:rFonts w:asciiTheme="minorHAnsi" w:eastAsiaTheme="minorEastAsia" w:hAnsiTheme="minorHAnsi" w:cstheme="minorBidi"/>
                <w:noProof/>
                <w:kern w:val="2"/>
                <w:lang w:eastAsia="fr-FR"/>
                <w14:ligatures w14:val="standardContextual"/>
              </w:rPr>
              <w:tab/>
            </w:r>
            <w:r w:rsidRPr="00F844E8">
              <w:rPr>
                <w:rStyle w:val="Hyperlink"/>
                <w:noProof/>
              </w:rPr>
              <w:t>Git Commit</w:t>
            </w:r>
            <w:r>
              <w:rPr>
                <w:noProof/>
                <w:webHidden/>
              </w:rPr>
              <w:tab/>
            </w:r>
            <w:r>
              <w:rPr>
                <w:noProof/>
                <w:webHidden/>
              </w:rPr>
              <w:fldChar w:fldCharType="begin"/>
            </w:r>
            <w:r>
              <w:rPr>
                <w:noProof/>
                <w:webHidden/>
              </w:rPr>
              <w:instrText xml:space="preserve"> PAGEREF _Toc158808826 \h </w:instrText>
            </w:r>
            <w:r>
              <w:rPr>
                <w:noProof/>
                <w:webHidden/>
              </w:rPr>
            </w:r>
            <w:r>
              <w:rPr>
                <w:noProof/>
                <w:webHidden/>
              </w:rPr>
              <w:fldChar w:fldCharType="separate"/>
            </w:r>
            <w:r>
              <w:rPr>
                <w:noProof/>
                <w:webHidden/>
              </w:rPr>
              <w:t>24</w:t>
            </w:r>
            <w:r>
              <w:rPr>
                <w:noProof/>
                <w:webHidden/>
              </w:rPr>
              <w:fldChar w:fldCharType="end"/>
            </w:r>
          </w:hyperlink>
        </w:p>
        <w:p w14:paraId="248F429F" w14:textId="01B5A16E" w:rsidR="00DD6C23" w:rsidRDefault="00DD6C23">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27" w:history="1">
            <w:r w:rsidRPr="00F844E8">
              <w:rPr>
                <w:rStyle w:val="Hyperlink"/>
                <w:noProof/>
                <w:lang w:val="en-US"/>
              </w:rPr>
              <w:t>How to remove files no longer in the filesystem</w:t>
            </w:r>
            <w:r>
              <w:rPr>
                <w:noProof/>
                <w:webHidden/>
              </w:rPr>
              <w:tab/>
            </w:r>
            <w:r>
              <w:rPr>
                <w:noProof/>
                <w:webHidden/>
              </w:rPr>
              <w:fldChar w:fldCharType="begin"/>
            </w:r>
            <w:r>
              <w:rPr>
                <w:noProof/>
                <w:webHidden/>
              </w:rPr>
              <w:instrText xml:space="preserve"> PAGEREF _Toc158808827 \h </w:instrText>
            </w:r>
            <w:r>
              <w:rPr>
                <w:noProof/>
                <w:webHidden/>
              </w:rPr>
            </w:r>
            <w:r>
              <w:rPr>
                <w:noProof/>
                <w:webHidden/>
              </w:rPr>
              <w:fldChar w:fldCharType="separate"/>
            </w:r>
            <w:r>
              <w:rPr>
                <w:noProof/>
                <w:webHidden/>
              </w:rPr>
              <w:t>31</w:t>
            </w:r>
            <w:r>
              <w:rPr>
                <w:noProof/>
                <w:webHidden/>
              </w:rPr>
              <w:fldChar w:fldCharType="end"/>
            </w:r>
          </w:hyperlink>
        </w:p>
        <w:p w14:paraId="26FB9791" w14:textId="324FBEC9" w:rsidR="00DD6C23" w:rsidRDefault="00DD6C23">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28" w:history="1">
            <w:r w:rsidRPr="00F844E8">
              <w:rPr>
                <w:rStyle w:val="Hyperlink"/>
                <w:noProof/>
                <w:lang w:val="en-US"/>
              </w:rPr>
              <w:t>Git rm summary</w:t>
            </w:r>
            <w:r>
              <w:rPr>
                <w:noProof/>
                <w:webHidden/>
              </w:rPr>
              <w:tab/>
            </w:r>
            <w:r>
              <w:rPr>
                <w:noProof/>
                <w:webHidden/>
              </w:rPr>
              <w:fldChar w:fldCharType="begin"/>
            </w:r>
            <w:r>
              <w:rPr>
                <w:noProof/>
                <w:webHidden/>
              </w:rPr>
              <w:instrText xml:space="preserve"> PAGEREF _Toc158808828 \h </w:instrText>
            </w:r>
            <w:r>
              <w:rPr>
                <w:noProof/>
                <w:webHidden/>
              </w:rPr>
            </w:r>
            <w:r>
              <w:rPr>
                <w:noProof/>
                <w:webHidden/>
              </w:rPr>
              <w:fldChar w:fldCharType="separate"/>
            </w:r>
            <w:r>
              <w:rPr>
                <w:noProof/>
                <w:webHidden/>
              </w:rPr>
              <w:t>31</w:t>
            </w:r>
            <w:r>
              <w:rPr>
                <w:noProof/>
                <w:webHidden/>
              </w:rPr>
              <w:fldChar w:fldCharType="end"/>
            </w:r>
          </w:hyperlink>
        </w:p>
        <w:p w14:paraId="1CF26C4C" w14:textId="6DC80CA3" w:rsidR="00DD6C23" w:rsidRDefault="00DD6C23">
          <w:pPr>
            <w:pStyle w:val="TOC1"/>
            <w:rPr>
              <w:rFonts w:asciiTheme="minorHAnsi" w:eastAsiaTheme="minorEastAsia" w:hAnsiTheme="minorHAnsi" w:cstheme="minorBidi"/>
              <w:noProof/>
              <w:kern w:val="2"/>
              <w:lang w:eastAsia="fr-FR"/>
              <w14:ligatures w14:val="standardContextual"/>
            </w:rPr>
          </w:pPr>
          <w:hyperlink w:anchor="_Toc158808829" w:history="1">
            <w:r w:rsidRPr="00F844E8">
              <w:rPr>
                <w:rStyle w:val="Hyperlink"/>
                <w:noProof/>
              </w:rPr>
              <w:t>5.</w:t>
            </w:r>
            <w:r>
              <w:rPr>
                <w:rFonts w:asciiTheme="minorHAnsi" w:eastAsiaTheme="minorEastAsia" w:hAnsiTheme="minorHAnsi" w:cstheme="minorBidi"/>
                <w:noProof/>
                <w:kern w:val="2"/>
                <w:lang w:eastAsia="fr-FR"/>
                <w14:ligatures w14:val="standardContextual"/>
              </w:rPr>
              <w:tab/>
            </w:r>
            <w:r w:rsidRPr="00F844E8">
              <w:rPr>
                <w:rStyle w:val="Hyperlink"/>
                <w:noProof/>
              </w:rPr>
              <w:t>Branches</w:t>
            </w:r>
            <w:r>
              <w:rPr>
                <w:noProof/>
                <w:webHidden/>
              </w:rPr>
              <w:tab/>
            </w:r>
            <w:r>
              <w:rPr>
                <w:noProof/>
                <w:webHidden/>
              </w:rPr>
              <w:fldChar w:fldCharType="begin"/>
            </w:r>
            <w:r>
              <w:rPr>
                <w:noProof/>
                <w:webHidden/>
              </w:rPr>
              <w:instrText xml:space="preserve"> PAGEREF _Toc158808829 \h </w:instrText>
            </w:r>
            <w:r>
              <w:rPr>
                <w:noProof/>
                <w:webHidden/>
              </w:rPr>
            </w:r>
            <w:r>
              <w:rPr>
                <w:noProof/>
                <w:webHidden/>
              </w:rPr>
              <w:fldChar w:fldCharType="separate"/>
            </w:r>
            <w:r>
              <w:rPr>
                <w:noProof/>
                <w:webHidden/>
              </w:rPr>
              <w:t>33</w:t>
            </w:r>
            <w:r>
              <w:rPr>
                <w:noProof/>
                <w:webHidden/>
              </w:rPr>
              <w:fldChar w:fldCharType="end"/>
            </w:r>
          </w:hyperlink>
        </w:p>
        <w:p w14:paraId="1B315230" w14:textId="6A80BABD" w:rsidR="00DD6C23" w:rsidRDefault="00DD6C23">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30" w:history="1">
            <w:r w:rsidRPr="00F844E8">
              <w:rPr>
                <w:rStyle w:val="Hyperlink"/>
                <w:noProof/>
                <w:lang w:val="en-US"/>
              </w:rPr>
              <w:t>Configuration &amp; set up: git config</w:t>
            </w:r>
            <w:r>
              <w:rPr>
                <w:noProof/>
                <w:webHidden/>
              </w:rPr>
              <w:tab/>
            </w:r>
            <w:r>
              <w:rPr>
                <w:noProof/>
                <w:webHidden/>
              </w:rPr>
              <w:fldChar w:fldCharType="begin"/>
            </w:r>
            <w:r>
              <w:rPr>
                <w:noProof/>
                <w:webHidden/>
              </w:rPr>
              <w:instrText xml:space="preserve"> PAGEREF _Toc158808830 \h </w:instrText>
            </w:r>
            <w:r>
              <w:rPr>
                <w:noProof/>
                <w:webHidden/>
              </w:rPr>
            </w:r>
            <w:r>
              <w:rPr>
                <w:noProof/>
                <w:webHidden/>
              </w:rPr>
              <w:fldChar w:fldCharType="separate"/>
            </w:r>
            <w:r>
              <w:rPr>
                <w:noProof/>
                <w:webHidden/>
              </w:rPr>
              <w:t>33</w:t>
            </w:r>
            <w:r>
              <w:rPr>
                <w:noProof/>
                <w:webHidden/>
              </w:rPr>
              <w:fldChar w:fldCharType="end"/>
            </w:r>
          </w:hyperlink>
        </w:p>
        <w:p w14:paraId="4E2AC637" w14:textId="709C7C5B" w:rsidR="00DD6C23" w:rsidRDefault="00DD6C23">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31" w:history="1">
            <w:r w:rsidRPr="00F844E8">
              <w:rPr>
                <w:rStyle w:val="Hyperlink"/>
                <w:noProof/>
                <w:lang w:val="en-US"/>
              </w:rPr>
              <w:t>Create a branch</w:t>
            </w:r>
            <w:r>
              <w:rPr>
                <w:noProof/>
                <w:webHidden/>
              </w:rPr>
              <w:tab/>
            </w:r>
            <w:r>
              <w:rPr>
                <w:noProof/>
                <w:webHidden/>
              </w:rPr>
              <w:fldChar w:fldCharType="begin"/>
            </w:r>
            <w:r>
              <w:rPr>
                <w:noProof/>
                <w:webHidden/>
              </w:rPr>
              <w:instrText xml:space="preserve"> PAGEREF _Toc158808831 \h </w:instrText>
            </w:r>
            <w:r>
              <w:rPr>
                <w:noProof/>
                <w:webHidden/>
              </w:rPr>
            </w:r>
            <w:r>
              <w:rPr>
                <w:noProof/>
                <w:webHidden/>
              </w:rPr>
              <w:fldChar w:fldCharType="separate"/>
            </w:r>
            <w:r>
              <w:rPr>
                <w:noProof/>
                <w:webHidden/>
              </w:rPr>
              <w:t>33</w:t>
            </w:r>
            <w:r>
              <w:rPr>
                <w:noProof/>
                <w:webHidden/>
              </w:rPr>
              <w:fldChar w:fldCharType="end"/>
            </w:r>
          </w:hyperlink>
        </w:p>
        <w:p w14:paraId="5A031075" w14:textId="39A47304" w:rsidR="00DD6C23" w:rsidRDefault="00DD6C23">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32" w:history="1">
            <w:r w:rsidRPr="00F844E8">
              <w:rPr>
                <w:rStyle w:val="Hyperlink"/>
                <w:noProof/>
                <w:lang w:val="en-US"/>
              </w:rPr>
              <w:t>Merge an ancestor</w:t>
            </w:r>
            <w:r>
              <w:rPr>
                <w:noProof/>
                <w:webHidden/>
              </w:rPr>
              <w:tab/>
            </w:r>
            <w:r>
              <w:rPr>
                <w:noProof/>
                <w:webHidden/>
              </w:rPr>
              <w:fldChar w:fldCharType="begin"/>
            </w:r>
            <w:r>
              <w:rPr>
                <w:noProof/>
                <w:webHidden/>
              </w:rPr>
              <w:instrText xml:space="preserve"> PAGEREF _Toc158808832 \h </w:instrText>
            </w:r>
            <w:r>
              <w:rPr>
                <w:noProof/>
                <w:webHidden/>
              </w:rPr>
            </w:r>
            <w:r>
              <w:rPr>
                <w:noProof/>
                <w:webHidden/>
              </w:rPr>
              <w:fldChar w:fldCharType="separate"/>
            </w:r>
            <w:r>
              <w:rPr>
                <w:noProof/>
                <w:webHidden/>
              </w:rPr>
              <w:t>33</w:t>
            </w:r>
            <w:r>
              <w:rPr>
                <w:noProof/>
                <w:webHidden/>
              </w:rPr>
              <w:fldChar w:fldCharType="end"/>
            </w:r>
          </w:hyperlink>
        </w:p>
        <w:p w14:paraId="429B4899" w14:textId="1F923EBB" w:rsidR="00DD6C23" w:rsidRDefault="00DD6C23">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33" w:history="1">
            <w:r w:rsidRPr="00F844E8">
              <w:rPr>
                <w:rStyle w:val="Hyperlink"/>
                <w:noProof/>
                <w:lang w:val="en-US"/>
              </w:rPr>
              <w:t>Merge a descendent</w:t>
            </w:r>
            <w:r>
              <w:rPr>
                <w:noProof/>
                <w:webHidden/>
              </w:rPr>
              <w:tab/>
            </w:r>
            <w:r>
              <w:rPr>
                <w:noProof/>
                <w:webHidden/>
              </w:rPr>
              <w:fldChar w:fldCharType="begin"/>
            </w:r>
            <w:r>
              <w:rPr>
                <w:noProof/>
                <w:webHidden/>
              </w:rPr>
              <w:instrText xml:space="preserve"> PAGEREF _Toc158808833 \h </w:instrText>
            </w:r>
            <w:r>
              <w:rPr>
                <w:noProof/>
                <w:webHidden/>
              </w:rPr>
            </w:r>
            <w:r>
              <w:rPr>
                <w:noProof/>
                <w:webHidden/>
              </w:rPr>
              <w:fldChar w:fldCharType="separate"/>
            </w:r>
            <w:r>
              <w:rPr>
                <w:noProof/>
                <w:webHidden/>
              </w:rPr>
              <w:t>33</w:t>
            </w:r>
            <w:r>
              <w:rPr>
                <w:noProof/>
                <w:webHidden/>
              </w:rPr>
              <w:fldChar w:fldCharType="end"/>
            </w:r>
          </w:hyperlink>
        </w:p>
        <w:p w14:paraId="5A3CE53B" w14:textId="17C34C20" w:rsidR="00DD6C23" w:rsidRDefault="00DD6C23">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34" w:history="1">
            <w:r w:rsidRPr="00F844E8">
              <w:rPr>
                <w:rStyle w:val="Hyperlink"/>
                <w:noProof/>
                <w:lang w:val="en-US"/>
              </w:rPr>
              <w:t>Merge two commits from different lineages that both modify the same file</w:t>
            </w:r>
            <w:r>
              <w:rPr>
                <w:noProof/>
                <w:webHidden/>
              </w:rPr>
              <w:tab/>
            </w:r>
            <w:r>
              <w:rPr>
                <w:noProof/>
                <w:webHidden/>
              </w:rPr>
              <w:fldChar w:fldCharType="begin"/>
            </w:r>
            <w:r>
              <w:rPr>
                <w:noProof/>
                <w:webHidden/>
              </w:rPr>
              <w:instrText xml:space="preserve"> PAGEREF _Toc158808834 \h </w:instrText>
            </w:r>
            <w:r>
              <w:rPr>
                <w:noProof/>
                <w:webHidden/>
              </w:rPr>
            </w:r>
            <w:r>
              <w:rPr>
                <w:noProof/>
                <w:webHidden/>
              </w:rPr>
              <w:fldChar w:fldCharType="separate"/>
            </w:r>
            <w:r>
              <w:rPr>
                <w:noProof/>
                <w:webHidden/>
              </w:rPr>
              <w:t>34</w:t>
            </w:r>
            <w:r>
              <w:rPr>
                <w:noProof/>
                <w:webHidden/>
              </w:rPr>
              <w:fldChar w:fldCharType="end"/>
            </w:r>
          </w:hyperlink>
        </w:p>
        <w:p w14:paraId="6D32E57E" w14:textId="38E68D3B" w:rsidR="00DD6C23" w:rsidRDefault="00DD6C23">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35" w:history="1">
            <w:r w:rsidRPr="00F844E8">
              <w:rPr>
                <w:rStyle w:val="Hyperlink"/>
                <w:noProof/>
                <w:lang w:val="en-US"/>
              </w:rPr>
              <w:t>Repo-to-repo collaboration: git push</w:t>
            </w:r>
            <w:r>
              <w:rPr>
                <w:noProof/>
                <w:webHidden/>
              </w:rPr>
              <w:tab/>
            </w:r>
            <w:r>
              <w:rPr>
                <w:noProof/>
                <w:webHidden/>
              </w:rPr>
              <w:fldChar w:fldCharType="begin"/>
            </w:r>
            <w:r>
              <w:rPr>
                <w:noProof/>
                <w:webHidden/>
              </w:rPr>
              <w:instrText xml:space="preserve"> PAGEREF _Toc158808835 \h </w:instrText>
            </w:r>
            <w:r>
              <w:rPr>
                <w:noProof/>
                <w:webHidden/>
              </w:rPr>
            </w:r>
            <w:r>
              <w:rPr>
                <w:noProof/>
                <w:webHidden/>
              </w:rPr>
              <w:fldChar w:fldCharType="separate"/>
            </w:r>
            <w:r>
              <w:rPr>
                <w:noProof/>
                <w:webHidden/>
              </w:rPr>
              <w:t>34</w:t>
            </w:r>
            <w:r>
              <w:rPr>
                <w:noProof/>
                <w:webHidden/>
              </w:rPr>
              <w:fldChar w:fldCharType="end"/>
            </w:r>
          </w:hyperlink>
        </w:p>
        <w:p w14:paraId="549B038A" w14:textId="5DB4E98E" w:rsidR="00DD6C23" w:rsidRDefault="00DD6C23">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36" w:history="1">
            <w:r w:rsidRPr="00F844E8">
              <w:rPr>
                <w:rStyle w:val="Hyperlink"/>
                <w:noProof/>
                <w:lang w:val="en-US"/>
              </w:rPr>
              <w:t>Bare vs. cloned repositories</w:t>
            </w:r>
            <w:r>
              <w:rPr>
                <w:noProof/>
                <w:webHidden/>
              </w:rPr>
              <w:tab/>
            </w:r>
            <w:r>
              <w:rPr>
                <w:noProof/>
                <w:webHidden/>
              </w:rPr>
              <w:fldChar w:fldCharType="begin"/>
            </w:r>
            <w:r>
              <w:rPr>
                <w:noProof/>
                <w:webHidden/>
              </w:rPr>
              <w:instrText xml:space="preserve"> PAGEREF _Toc158808836 \h </w:instrText>
            </w:r>
            <w:r>
              <w:rPr>
                <w:noProof/>
                <w:webHidden/>
              </w:rPr>
            </w:r>
            <w:r>
              <w:rPr>
                <w:noProof/>
                <w:webHidden/>
              </w:rPr>
              <w:fldChar w:fldCharType="separate"/>
            </w:r>
            <w:r>
              <w:rPr>
                <w:noProof/>
                <w:webHidden/>
              </w:rPr>
              <w:t>35</w:t>
            </w:r>
            <w:r>
              <w:rPr>
                <w:noProof/>
                <w:webHidden/>
              </w:rPr>
              <w:fldChar w:fldCharType="end"/>
            </w:r>
          </w:hyperlink>
        </w:p>
        <w:p w14:paraId="59E3AD35" w14:textId="3CB81871" w:rsidR="00DD6C23" w:rsidRDefault="00DD6C23">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37" w:history="1">
            <w:r w:rsidRPr="00F844E8">
              <w:rPr>
                <w:rStyle w:val="Hyperlink"/>
                <w:noProof/>
                <w:lang w:val="en-US"/>
              </w:rPr>
              <w:t>Repo-to-repo collaboration</w:t>
            </w:r>
            <w:r>
              <w:rPr>
                <w:noProof/>
                <w:webHidden/>
              </w:rPr>
              <w:tab/>
            </w:r>
            <w:r>
              <w:rPr>
                <w:noProof/>
                <w:webHidden/>
              </w:rPr>
              <w:fldChar w:fldCharType="begin"/>
            </w:r>
            <w:r>
              <w:rPr>
                <w:noProof/>
                <w:webHidden/>
              </w:rPr>
              <w:instrText xml:space="preserve"> PAGEREF _Toc158808837 \h </w:instrText>
            </w:r>
            <w:r>
              <w:rPr>
                <w:noProof/>
                <w:webHidden/>
              </w:rPr>
            </w:r>
            <w:r>
              <w:rPr>
                <w:noProof/>
                <w:webHidden/>
              </w:rPr>
              <w:fldChar w:fldCharType="separate"/>
            </w:r>
            <w:r>
              <w:rPr>
                <w:noProof/>
                <w:webHidden/>
              </w:rPr>
              <w:t>35</w:t>
            </w:r>
            <w:r>
              <w:rPr>
                <w:noProof/>
                <w:webHidden/>
              </w:rPr>
              <w:fldChar w:fldCharType="end"/>
            </w:r>
          </w:hyperlink>
        </w:p>
        <w:p w14:paraId="0E78AF8F" w14:textId="32C0CFB0" w:rsidR="00DD6C23" w:rsidRDefault="00DD6C23">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38" w:history="1">
            <w:r w:rsidRPr="00F844E8">
              <w:rPr>
                <w:rStyle w:val="Hyperlink"/>
                <w:noProof/>
                <w:lang w:val="en-US"/>
              </w:rPr>
              <w:t>Interactive Rebasing</w:t>
            </w:r>
            <w:r>
              <w:rPr>
                <w:noProof/>
                <w:webHidden/>
              </w:rPr>
              <w:tab/>
            </w:r>
            <w:r>
              <w:rPr>
                <w:noProof/>
                <w:webHidden/>
              </w:rPr>
              <w:fldChar w:fldCharType="begin"/>
            </w:r>
            <w:r>
              <w:rPr>
                <w:noProof/>
                <w:webHidden/>
              </w:rPr>
              <w:instrText xml:space="preserve"> PAGEREF _Toc158808838 \h </w:instrText>
            </w:r>
            <w:r>
              <w:rPr>
                <w:noProof/>
                <w:webHidden/>
              </w:rPr>
            </w:r>
            <w:r>
              <w:rPr>
                <w:noProof/>
                <w:webHidden/>
              </w:rPr>
              <w:fldChar w:fldCharType="separate"/>
            </w:r>
            <w:r>
              <w:rPr>
                <w:noProof/>
                <w:webHidden/>
              </w:rPr>
              <w:t>35</w:t>
            </w:r>
            <w:r>
              <w:rPr>
                <w:noProof/>
                <w:webHidden/>
              </w:rPr>
              <w:fldChar w:fldCharType="end"/>
            </w:r>
          </w:hyperlink>
        </w:p>
        <w:p w14:paraId="46F3CA9B" w14:textId="2D10068A" w:rsidR="00DD6C23" w:rsidRDefault="00DD6C23">
          <w:pPr>
            <w:pStyle w:val="TOC1"/>
            <w:rPr>
              <w:rFonts w:asciiTheme="minorHAnsi" w:eastAsiaTheme="minorEastAsia" w:hAnsiTheme="minorHAnsi" w:cstheme="minorBidi"/>
              <w:noProof/>
              <w:kern w:val="2"/>
              <w:lang w:eastAsia="fr-FR"/>
              <w14:ligatures w14:val="standardContextual"/>
            </w:rPr>
          </w:pPr>
          <w:hyperlink w:anchor="_Toc158808839" w:history="1">
            <w:r w:rsidRPr="00F844E8">
              <w:rPr>
                <w:rStyle w:val="Hyperlink"/>
                <w:noProof/>
              </w:rPr>
              <w:t>6.</w:t>
            </w:r>
            <w:r>
              <w:rPr>
                <w:rFonts w:asciiTheme="minorHAnsi" w:eastAsiaTheme="minorEastAsia" w:hAnsiTheme="minorHAnsi" w:cstheme="minorBidi"/>
                <w:noProof/>
                <w:kern w:val="2"/>
                <w:lang w:eastAsia="fr-FR"/>
                <w14:ligatures w14:val="standardContextual"/>
              </w:rPr>
              <w:tab/>
            </w:r>
            <w:r w:rsidRPr="00F844E8">
              <w:rPr>
                <w:rStyle w:val="Hyperlink"/>
                <w:noProof/>
              </w:rPr>
              <w:t>Inspecting Repositories</w:t>
            </w:r>
            <w:r>
              <w:rPr>
                <w:noProof/>
                <w:webHidden/>
              </w:rPr>
              <w:tab/>
            </w:r>
            <w:r>
              <w:rPr>
                <w:noProof/>
                <w:webHidden/>
              </w:rPr>
              <w:fldChar w:fldCharType="begin"/>
            </w:r>
            <w:r>
              <w:rPr>
                <w:noProof/>
                <w:webHidden/>
              </w:rPr>
              <w:instrText xml:space="preserve"> PAGEREF _Toc158808839 \h </w:instrText>
            </w:r>
            <w:r>
              <w:rPr>
                <w:noProof/>
                <w:webHidden/>
              </w:rPr>
            </w:r>
            <w:r>
              <w:rPr>
                <w:noProof/>
                <w:webHidden/>
              </w:rPr>
              <w:fldChar w:fldCharType="separate"/>
            </w:r>
            <w:r>
              <w:rPr>
                <w:noProof/>
                <w:webHidden/>
              </w:rPr>
              <w:t>37</w:t>
            </w:r>
            <w:r>
              <w:rPr>
                <w:noProof/>
                <w:webHidden/>
              </w:rPr>
              <w:fldChar w:fldCharType="end"/>
            </w:r>
          </w:hyperlink>
        </w:p>
        <w:p w14:paraId="11B064FE" w14:textId="7C9EAD70" w:rsidR="00DD6C23" w:rsidRDefault="00DD6C23">
          <w:pPr>
            <w:pStyle w:val="TOC1"/>
            <w:rPr>
              <w:rFonts w:asciiTheme="minorHAnsi" w:eastAsiaTheme="minorEastAsia" w:hAnsiTheme="minorHAnsi" w:cstheme="minorBidi"/>
              <w:noProof/>
              <w:kern w:val="2"/>
              <w:lang w:eastAsia="fr-FR"/>
              <w14:ligatures w14:val="standardContextual"/>
            </w:rPr>
          </w:pPr>
          <w:hyperlink w:anchor="_Toc158808840" w:history="1">
            <w:r w:rsidRPr="00F844E8">
              <w:rPr>
                <w:rStyle w:val="Hyperlink"/>
                <w:noProof/>
              </w:rPr>
              <w:t>7.</w:t>
            </w:r>
            <w:r>
              <w:rPr>
                <w:rFonts w:asciiTheme="minorHAnsi" w:eastAsiaTheme="minorEastAsia" w:hAnsiTheme="minorHAnsi" w:cstheme="minorBidi"/>
                <w:noProof/>
                <w:kern w:val="2"/>
                <w:lang w:eastAsia="fr-FR"/>
                <w14:ligatures w14:val="standardContextual"/>
              </w:rPr>
              <w:tab/>
            </w:r>
            <w:r w:rsidRPr="00F844E8">
              <w:rPr>
                <w:rStyle w:val="Hyperlink"/>
                <w:noProof/>
              </w:rPr>
              <w:t>Git diff</w:t>
            </w:r>
            <w:r>
              <w:rPr>
                <w:noProof/>
                <w:webHidden/>
              </w:rPr>
              <w:tab/>
            </w:r>
            <w:r>
              <w:rPr>
                <w:noProof/>
                <w:webHidden/>
              </w:rPr>
              <w:fldChar w:fldCharType="begin"/>
            </w:r>
            <w:r>
              <w:rPr>
                <w:noProof/>
                <w:webHidden/>
              </w:rPr>
              <w:instrText xml:space="preserve"> PAGEREF _Toc158808840 \h </w:instrText>
            </w:r>
            <w:r>
              <w:rPr>
                <w:noProof/>
                <w:webHidden/>
              </w:rPr>
            </w:r>
            <w:r>
              <w:rPr>
                <w:noProof/>
                <w:webHidden/>
              </w:rPr>
              <w:fldChar w:fldCharType="separate"/>
            </w:r>
            <w:r>
              <w:rPr>
                <w:noProof/>
                <w:webHidden/>
              </w:rPr>
              <w:t>38</w:t>
            </w:r>
            <w:r>
              <w:rPr>
                <w:noProof/>
                <w:webHidden/>
              </w:rPr>
              <w:fldChar w:fldCharType="end"/>
            </w:r>
          </w:hyperlink>
        </w:p>
        <w:p w14:paraId="371F1F18" w14:textId="5DC0F738" w:rsidR="00DD6C23" w:rsidRDefault="00DD6C23">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41" w:history="1">
            <w:r w:rsidRPr="00F844E8">
              <w:rPr>
                <w:rStyle w:val="Hyperlink"/>
                <w:noProof/>
                <w:lang w:val="en-US"/>
              </w:rPr>
              <w:t>Comparing changes with git diff</w:t>
            </w:r>
            <w:r>
              <w:rPr>
                <w:noProof/>
                <w:webHidden/>
              </w:rPr>
              <w:tab/>
            </w:r>
            <w:r>
              <w:rPr>
                <w:noProof/>
                <w:webHidden/>
              </w:rPr>
              <w:fldChar w:fldCharType="begin"/>
            </w:r>
            <w:r>
              <w:rPr>
                <w:noProof/>
                <w:webHidden/>
              </w:rPr>
              <w:instrText xml:space="preserve"> PAGEREF _Toc158808841 \h </w:instrText>
            </w:r>
            <w:r>
              <w:rPr>
                <w:noProof/>
                <w:webHidden/>
              </w:rPr>
            </w:r>
            <w:r>
              <w:rPr>
                <w:noProof/>
                <w:webHidden/>
              </w:rPr>
              <w:fldChar w:fldCharType="separate"/>
            </w:r>
            <w:r>
              <w:rPr>
                <w:noProof/>
                <w:webHidden/>
              </w:rPr>
              <w:t>38</w:t>
            </w:r>
            <w:r>
              <w:rPr>
                <w:noProof/>
                <w:webHidden/>
              </w:rPr>
              <w:fldChar w:fldCharType="end"/>
            </w:r>
          </w:hyperlink>
        </w:p>
        <w:p w14:paraId="3FF8A5C0" w14:textId="4338E5C7" w:rsidR="00DD6C23" w:rsidRDefault="00DD6C23">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42" w:history="1">
            <w:r w:rsidRPr="00F844E8">
              <w:rPr>
                <w:rStyle w:val="Hyperlink"/>
                <w:noProof/>
                <w:lang w:val="en-US"/>
              </w:rPr>
              <w:t>Reading diffs: outputs</w:t>
            </w:r>
            <w:r>
              <w:rPr>
                <w:noProof/>
                <w:webHidden/>
              </w:rPr>
              <w:tab/>
            </w:r>
            <w:r>
              <w:rPr>
                <w:noProof/>
                <w:webHidden/>
              </w:rPr>
              <w:fldChar w:fldCharType="begin"/>
            </w:r>
            <w:r>
              <w:rPr>
                <w:noProof/>
                <w:webHidden/>
              </w:rPr>
              <w:instrText xml:space="preserve"> PAGEREF _Toc158808842 \h </w:instrText>
            </w:r>
            <w:r>
              <w:rPr>
                <w:noProof/>
                <w:webHidden/>
              </w:rPr>
            </w:r>
            <w:r>
              <w:rPr>
                <w:noProof/>
                <w:webHidden/>
              </w:rPr>
              <w:fldChar w:fldCharType="separate"/>
            </w:r>
            <w:r>
              <w:rPr>
                <w:noProof/>
                <w:webHidden/>
              </w:rPr>
              <w:t>38</w:t>
            </w:r>
            <w:r>
              <w:rPr>
                <w:noProof/>
                <w:webHidden/>
              </w:rPr>
              <w:fldChar w:fldCharType="end"/>
            </w:r>
          </w:hyperlink>
        </w:p>
        <w:p w14:paraId="40FB7BE9" w14:textId="6E719368" w:rsidR="00DD6C23" w:rsidRDefault="00DD6C23">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43" w:history="1">
            <w:r w:rsidRPr="00F844E8">
              <w:rPr>
                <w:rStyle w:val="Hyperlink"/>
                <w:noProof/>
                <w:lang w:val="en-US"/>
              </w:rPr>
              <w:t>Raw output format</w:t>
            </w:r>
            <w:r>
              <w:rPr>
                <w:noProof/>
                <w:webHidden/>
              </w:rPr>
              <w:tab/>
            </w:r>
            <w:r>
              <w:rPr>
                <w:noProof/>
                <w:webHidden/>
              </w:rPr>
              <w:fldChar w:fldCharType="begin"/>
            </w:r>
            <w:r>
              <w:rPr>
                <w:noProof/>
                <w:webHidden/>
              </w:rPr>
              <w:instrText xml:space="preserve"> PAGEREF _Toc158808843 \h </w:instrText>
            </w:r>
            <w:r>
              <w:rPr>
                <w:noProof/>
                <w:webHidden/>
              </w:rPr>
            </w:r>
            <w:r>
              <w:rPr>
                <w:noProof/>
                <w:webHidden/>
              </w:rPr>
              <w:fldChar w:fldCharType="separate"/>
            </w:r>
            <w:r>
              <w:rPr>
                <w:noProof/>
                <w:webHidden/>
              </w:rPr>
              <w:t>38</w:t>
            </w:r>
            <w:r>
              <w:rPr>
                <w:noProof/>
                <w:webHidden/>
              </w:rPr>
              <w:fldChar w:fldCharType="end"/>
            </w:r>
          </w:hyperlink>
        </w:p>
        <w:p w14:paraId="0ACD663A" w14:textId="1FC5AFA7" w:rsidR="00DD6C23" w:rsidRDefault="00DD6C23">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44" w:history="1">
            <w:r w:rsidRPr="00F844E8">
              <w:rPr>
                <w:rStyle w:val="Hyperlink"/>
                <w:noProof/>
                <w:lang w:val="en-US"/>
              </w:rPr>
              <w:t>1. Comparison input</w:t>
            </w:r>
            <w:r>
              <w:rPr>
                <w:noProof/>
                <w:webHidden/>
              </w:rPr>
              <w:tab/>
            </w:r>
            <w:r>
              <w:rPr>
                <w:noProof/>
                <w:webHidden/>
              </w:rPr>
              <w:fldChar w:fldCharType="begin"/>
            </w:r>
            <w:r>
              <w:rPr>
                <w:noProof/>
                <w:webHidden/>
              </w:rPr>
              <w:instrText xml:space="preserve"> PAGEREF _Toc158808844 \h </w:instrText>
            </w:r>
            <w:r>
              <w:rPr>
                <w:noProof/>
                <w:webHidden/>
              </w:rPr>
            </w:r>
            <w:r>
              <w:rPr>
                <w:noProof/>
                <w:webHidden/>
              </w:rPr>
              <w:fldChar w:fldCharType="separate"/>
            </w:r>
            <w:r>
              <w:rPr>
                <w:noProof/>
                <w:webHidden/>
              </w:rPr>
              <w:t>39</w:t>
            </w:r>
            <w:r>
              <w:rPr>
                <w:noProof/>
                <w:webHidden/>
              </w:rPr>
              <w:fldChar w:fldCharType="end"/>
            </w:r>
          </w:hyperlink>
        </w:p>
        <w:p w14:paraId="04D7649D" w14:textId="30613826" w:rsidR="00DD6C23" w:rsidRDefault="00DD6C23">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45" w:history="1">
            <w:r w:rsidRPr="00F844E8">
              <w:rPr>
                <w:rStyle w:val="Hyperlink"/>
                <w:noProof/>
                <w:lang w:val="en-US"/>
              </w:rPr>
              <w:t>2. Meta data</w:t>
            </w:r>
            <w:r>
              <w:rPr>
                <w:noProof/>
                <w:webHidden/>
              </w:rPr>
              <w:tab/>
            </w:r>
            <w:r>
              <w:rPr>
                <w:noProof/>
                <w:webHidden/>
              </w:rPr>
              <w:fldChar w:fldCharType="begin"/>
            </w:r>
            <w:r>
              <w:rPr>
                <w:noProof/>
                <w:webHidden/>
              </w:rPr>
              <w:instrText xml:space="preserve"> PAGEREF _Toc158808845 \h </w:instrText>
            </w:r>
            <w:r>
              <w:rPr>
                <w:noProof/>
                <w:webHidden/>
              </w:rPr>
            </w:r>
            <w:r>
              <w:rPr>
                <w:noProof/>
                <w:webHidden/>
              </w:rPr>
              <w:fldChar w:fldCharType="separate"/>
            </w:r>
            <w:r>
              <w:rPr>
                <w:noProof/>
                <w:webHidden/>
              </w:rPr>
              <w:t>39</w:t>
            </w:r>
            <w:r>
              <w:rPr>
                <w:noProof/>
                <w:webHidden/>
              </w:rPr>
              <w:fldChar w:fldCharType="end"/>
            </w:r>
          </w:hyperlink>
        </w:p>
        <w:p w14:paraId="563B8E96" w14:textId="5CDD7D58" w:rsidR="00DD6C23" w:rsidRDefault="00DD6C23">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46" w:history="1">
            <w:r w:rsidRPr="00F844E8">
              <w:rPr>
                <w:rStyle w:val="Hyperlink"/>
                <w:noProof/>
                <w:lang w:val="en-US"/>
              </w:rPr>
              <w:t>3. Markers for changes</w:t>
            </w:r>
            <w:r>
              <w:rPr>
                <w:noProof/>
                <w:webHidden/>
              </w:rPr>
              <w:tab/>
            </w:r>
            <w:r>
              <w:rPr>
                <w:noProof/>
                <w:webHidden/>
              </w:rPr>
              <w:fldChar w:fldCharType="begin"/>
            </w:r>
            <w:r>
              <w:rPr>
                <w:noProof/>
                <w:webHidden/>
              </w:rPr>
              <w:instrText xml:space="preserve"> PAGEREF _Toc158808846 \h </w:instrText>
            </w:r>
            <w:r>
              <w:rPr>
                <w:noProof/>
                <w:webHidden/>
              </w:rPr>
            </w:r>
            <w:r>
              <w:rPr>
                <w:noProof/>
                <w:webHidden/>
              </w:rPr>
              <w:fldChar w:fldCharType="separate"/>
            </w:r>
            <w:r>
              <w:rPr>
                <w:noProof/>
                <w:webHidden/>
              </w:rPr>
              <w:t>39</w:t>
            </w:r>
            <w:r>
              <w:rPr>
                <w:noProof/>
                <w:webHidden/>
              </w:rPr>
              <w:fldChar w:fldCharType="end"/>
            </w:r>
          </w:hyperlink>
        </w:p>
        <w:p w14:paraId="45D9E922" w14:textId="703F1DF7" w:rsidR="00DD6C23" w:rsidRDefault="00DD6C23">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47" w:history="1">
            <w:r w:rsidRPr="00F844E8">
              <w:rPr>
                <w:rStyle w:val="Hyperlink"/>
                <w:noProof/>
                <w:lang w:val="en-US"/>
              </w:rPr>
              <w:t>4. Diff chunks</w:t>
            </w:r>
            <w:r>
              <w:rPr>
                <w:noProof/>
                <w:webHidden/>
              </w:rPr>
              <w:tab/>
            </w:r>
            <w:r>
              <w:rPr>
                <w:noProof/>
                <w:webHidden/>
              </w:rPr>
              <w:fldChar w:fldCharType="begin"/>
            </w:r>
            <w:r>
              <w:rPr>
                <w:noProof/>
                <w:webHidden/>
              </w:rPr>
              <w:instrText xml:space="preserve"> PAGEREF _Toc158808847 \h </w:instrText>
            </w:r>
            <w:r>
              <w:rPr>
                <w:noProof/>
                <w:webHidden/>
              </w:rPr>
            </w:r>
            <w:r>
              <w:rPr>
                <w:noProof/>
                <w:webHidden/>
              </w:rPr>
              <w:fldChar w:fldCharType="separate"/>
            </w:r>
            <w:r>
              <w:rPr>
                <w:noProof/>
                <w:webHidden/>
              </w:rPr>
              <w:t>39</w:t>
            </w:r>
            <w:r>
              <w:rPr>
                <w:noProof/>
                <w:webHidden/>
              </w:rPr>
              <w:fldChar w:fldCharType="end"/>
            </w:r>
          </w:hyperlink>
        </w:p>
        <w:p w14:paraId="53D1929E" w14:textId="1A48C24B" w:rsidR="00DD6C23" w:rsidRDefault="00DD6C23">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48" w:history="1">
            <w:r w:rsidRPr="00F844E8">
              <w:rPr>
                <w:rStyle w:val="Hyperlink"/>
                <w:noProof/>
                <w:lang w:val="en-US"/>
              </w:rPr>
              <w:t>Highlighting changes</w:t>
            </w:r>
            <w:r>
              <w:rPr>
                <w:noProof/>
                <w:webHidden/>
              </w:rPr>
              <w:tab/>
            </w:r>
            <w:r>
              <w:rPr>
                <w:noProof/>
                <w:webHidden/>
              </w:rPr>
              <w:fldChar w:fldCharType="begin"/>
            </w:r>
            <w:r>
              <w:rPr>
                <w:noProof/>
                <w:webHidden/>
              </w:rPr>
              <w:instrText xml:space="preserve"> PAGEREF _Toc158808848 \h </w:instrText>
            </w:r>
            <w:r>
              <w:rPr>
                <w:noProof/>
                <w:webHidden/>
              </w:rPr>
            </w:r>
            <w:r>
              <w:rPr>
                <w:noProof/>
                <w:webHidden/>
              </w:rPr>
              <w:fldChar w:fldCharType="separate"/>
            </w:r>
            <w:r>
              <w:rPr>
                <w:noProof/>
                <w:webHidden/>
              </w:rPr>
              <w:t>40</w:t>
            </w:r>
            <w:r>
              <w:rPr>
                <w:noProof/>
                <w:webHidden/>
              </w:rPr>
              <w:fldChar w:fldCharType="end"/>
            </w:r>
          </w:hyperlink>
        </w:p>
        <w:p w14:paraId="29F2AC5D" w14:textId="74ED1DEB" w:rsidR="00DD6C23" w:rsidRDefault="00DD6C23">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49" w:history="1">
            <w:r w:rsidRPr="00F844E8">
              <w:rPr>
                <w:rStyle w:val="Hyperlink"/>
                <w:noProof/>
                <w:lang w:val="en-US"/>
              </w:rPr>
              <w:t xml:space="preserve">1. </w:t>
            </w:r>
            <w:r w:rsidRPr="00F844E8">
              <w:rPr>
                <w:rStyle w:val="Hyperlink"/>
                <w:rFonts w:ascii="Courier New" w:eastAsiaTheme="majorEastAsia" w:hAnsi="Courier New" w:cs="Courier New"/>
                <w:noProof/>
                <w:lang w:val="en-US"/>
              </w:rPr>
              <w:t>git diff --color-words</w:t>
            </w:r>
            <w:r>
              <w:rPr>
                <w:noProof/>
                <w:webHidden/>
              </w:rPr>
              <w:tab/>
            </w:r>
            <w:r>
              <w:rPr>
                <w:noProof/>
                <w:webHidden/>
              </w:rPr>
              <w:fldChar w:fldCharType="begin"/>
            </w:r>
            <w:r>
              <w:rPr>
                <w:noProof/>
                <w:webHidden/>
              </w:rPr>
              <w:instrText xml:space="preserve"> PAGEREF _Toc158808849 \h </w:instrText>
            </w:r>
            <w:r>
              <w:rPr>
                <w:noProof/>
                <w:webHidden/>
              </w:rPr>
            </w:r>
            <w:r>
              <w:rPr>
                <w:noProof/>
                <w:webHidden/>
              </w:rPr>
              <w:fldChar w:fldCharType="separate"/>
            </w:r>
            <w:r>
              <w:rPr>
                <w:noProof/>
                <w:webHidden/>
              </w:rPr>
              <w:t>40</w:t>
            </w:r>
            <w:r>
              <w:rPr>
                <w:noProof/>
                <w:webHidden/>
              </w:rPr>
              <w:fldChar w:fldCharType="end"/>
            </w:r>
          </w:hyperlink>
        </w:p>
        <w:p w14:paraId="5DCB3404" w14:textId="276C85E4" w:rsidR="00DD6C23" w:rsidRDefault="00DD6C23">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50" w:history="1">
            <w:r w:rsidRPr="00F844E8">
              <w:rPr>
                <w:rStyle w:val="Hyperlink"/>
                <w:noProof/>
                <w:lang w:val="en-US"/>
              </w:rPr>
              <w:t xml:space="preserve">2. </w:t>
            </w:r>
            <w:r w:rsidRPr="00F844E8">
              <w:rPr>
                <w:rStyle w:val="Hyperlink"/>
                <w:rFonts w:ascii="Courier New" w:eastAsiaTheme="majorEastAsia" w:hAnsi="Courier New" w:cs="Courier New"/>
                <w:noProof/>
                <w:lang w:val="en-US"/>
              </w:rPr>
              <w:t>git diff-highlight</w:t>
            </w:r>
            <w:r>
              <w:rPr>
                <w:noProof/>
                <w:webHidden/>
              </w:rPr>
              <w:tab/>
            </w:r>
            <w:r>
              <w:rPr>
                <w:noProof/>
                <w:webHidden/>
              </w:rPr>
              <w:fldChar w:fldCharType="begin"/>
            </w:r>
            <w:r>
              <w:rPr>
                <w:noProof/>
                <w:webHidden/>
              </w:rPr>
              <w:instrText xml:space="preserve"> PAGEREF _Toc158808850 \h </w:instrText>
            </w:r>
            <w:r>
              <w:rPr>
                <w:noProof/>
                <w:webHidden/>
              </w:rPr>
            </w:r>
            <w:r>
              <w:rPr>
                <w:noProof/>
                <w:webHidden/>
              </w:rPr>
              <w:fldChar w:fldCharType="separate"/>
            </w:r>
            <w:r>
              <w:rPr>
                <w:noProof/>
                <w:webHidden/>
              </w:rPr>
              <w:t>40</w:t>
            </w:r>
            <w:r>
              <w:rPr>
                <w:noProof/>
                <w:webHidden/>
              </w:rPr>
              <w:fldChar w:fldCharType="end"/>
            </w:r>
          </w:hyperlink>
        </w:p>
        <w:p w14:paraId="57975B30" w14:textId="5357B469" w:rsidR="00DD6C23" w:rsidRDefault="00DD6C23">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51" w:history="1">
            <w:r w:rsidRPr="00F844E8">
              <w:rPr>
                <w:rStyle w:val="Hyperlink"/>
                <w:noProof/>
                <w:lang w:val="en-US"/>
              </w:rPr>
              <w:t>Diffing binary files</w:t>
            </w:r>
            <w:r>
              <w:rPr>
                <w:noProof/>
                <w:webHidden/>
              </w:rPr>
              <w:tab/>
            </w:r>
            <w:r>
              <w:rPr>
                <w:noProof/>
                <w:webHidden/>
              </w:rPr>
              <w:fldChar w:fldCharType="begin"/>
            </w:r>
            <w:r>
              <w:rPr>
                <w:noProof/>
                <w:webHidden/>
              </w:rPr>
              <w:instrText xml:space="preserve"> PAGEREF _Toc158808851 \h </w:instrText>
            </w:r>
            <w:r>
              <w:rPr>
                <w:noProof/>
                <w:webHidden/>
              </w:rPr>
            </w:r>
            <w:r>
              <w:rPr>
                <w:noProof/>
                <w:webHidden/>
              </w:rPr>
              <w:fldChar w:fldCharType="separate"/>
            </w:r>
            <w:r>
              <w:rPr>
                <w:noProof/>
                <w:webHidden/>
              </w:rPr>
              <w:t>40</w:t>
            </w:r>
            <w:r>
              <w:rPr>
                <w:noProof/>
                <w:webHidden/>
              </w:rPr>
              <w:fldChar w:fldCharType="end"/>
            </w:r>
          </w:hyperlink>
        </w:p>
        <w:p w14:paraId="64922331" w14:textId="16168D19" w:rsidR="00DD6C23" w:rsidRDefault="00DD6C23">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52" w:history="1">
            <w:r w:rsidRPr="00F844E8">
              <w:rPr>
                <w:rStyle w:val="Hyperlink"/>
                <w:noProof/>
                <w:lang w:val="en-US"/>
              </w:rPr>
              <w:t>Comparing files: git diff file</w:t>
            </w:r>
            <w:r>
              <w:rPr>
                <w:noProof/>
                <w:webHidden/>
              </w:rPr>
              <w:tab/>
            </w:r>
            <w:r>
              <w:rPr>
                <w:noProof/>
                <w:webHidden/>
              </w:rPr>
              <w:fldChar w:fldCharType="begin"/>
            </w:r>
            <w:r>
              <w:rPr>
                <w:noProof/>
                <w:webHidden/>
              </w:rPr>
              <w:instrText xml:space="preserve"> PAGEREF _Toc158808852 \h </w:instrText>
            </w:r>
            <w:r>
              <w:rPr>
                <w:noProof/>
                <w:webHidden/>
              </w:rPr>
            </w:r>
            <w:r>
              <w:rPr>
                <w:noProof/>
                <w:webHidden/>
              </w:rPr>
              <w:fldChar w:fldCharType="separate"/>
            </w:r>
            <w:r>
              <w:rPr>
                <w:noProof/>
                <w:webHidden/>
              </w:rPr>
              <w:t>41</w:t>
            </w:r>
            <w:r>
              <w:rPr>
                <w:noProof/>
                <w:webHidden/>
              </w:rPr>
              <w:fldChar w:fldCharType="end"/>
            </w:r>
          </w:hyperlink>
        </w:p>
        <w:p w14:paraId="555CF813" w14:textId="239F1910" w:rsidR="00DD6C23" w:rsidRDefault="00DD6C23">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53" w:history="1">
            <w:r w:rsidRPr="00F844E8">
              <w:rPr>
                <w:rStyle w:val="Hyperlink"/>
                <w:noProof/>
                <w:lang w:val="en-US"/>
              </w:rPr>
              <w:t>Comparing all changes</w:t>
            </w:r>
            <w:r>
              <w:rPr>
                <w:noProof/>
                <w:webHidden/>
              </w:rPr>
              <w:tab/>
            </w:r>
            <w:r>
              <w:rPr>
                <w:noProof/>
                <w:webHidden/>
              </w:rPr>
              <w:fldChar w:fldCharType="begin"/>
            </w:r>
            <w:r>
              <w:rPr>
                <w:noProof/>
                <w:webHidden/>
              </w:rPr>
              <w:instrText xml:space="preserve"> PAGEREF _Toc158808853 \h </w:instrText>
            </w:r>
            <w:r>
              <w:rPr>
                <w:noProof/>
                <w:webHidden/>
              </w:rPr>
            </w:r>
            <w:r>
              <w:rPr>
                <w:noProof/>
                <w:webHidden/>
              </w:rPr>
              <w:fldChar w:fldCharType="separate"/>
            </w:r>
            <w:r>
              <w:rPr>
                <w:noProof/>
                <w:webHidden/>
              </w:rPr>
              <w:t>41</w:t>
            </w:r>
            <w:r>
              <w:rPr>
                <w:noProof/>
                <w:webHidden/>
              </w:rPr>
              <w:fldChar w:fldCharType="end"/>
            </w:r>
          </w:hyperlink>
        </w:p>
        <w:p w14:paraId="6AA5D29B" w14:textId="4E242658" w:rsidR="00DD6C23" w:rsidRDefault="00DD6C23">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54" w:history="1">
            <w:r w:rsidRPr="00F844E8">
              <w:rPr>
                <w:rStyle w:val="Hyperlink"/>
                <w:noProof/>
                <w:lang w:val="en-US"/>
              </w:rPr>
              <w:t>Changes since last commit</w:t>
            </w:r>
            <w:r>
              <w:rPr>
                <w:noProof/>
                <w:webHidden/>
              </w:rPr>
              <w:tab/>
            </w:r>
            <w:r>
              <w:rPr>
                <w:noProof/>
                <w:webHidden/>
              </w:rPr>
              <w:fldChar w:fldCharType="begin"/>
            </w:r>
            <w:r>
              <w:rPr>
                <w:noProof/>
                <w:webHidden/>
              </w:rPr>
              <w:instrText xml:space="preserve"> PAGEREF _Toc158808854 \h </w:instrText>
            </w:r>
            <w:r>
              <w:rPr>
                <w:noProof/>
                <w:webHidden/>
              </w:rPr>
            </w:r>
            <w:r>
              <w:rPr>
                <w:noProof/>
                <w:webHidden/>
              </w:rPr>
              <w:fldChar w:fldCharType="separate"/>
            </w:r>
            <w:r>
              <w:rPr>
                <w:noProof/>
                <w:webHidden/>
              </w:rPr>
              <w:t>41</w:t>
            </w:r>
            <w:r>
              <w:rPr>
                <w:noProof/>
                <w:webHidden/>
              </w:rPr>
              <w:fldChar w:fldCharType="end"/>
            </w:r>
          </w:hyperlink>
        </w:p>
        <w:p w14:paraId="768D7F1D" w14:textId="41BE4125" w:rsidR="00DD6C23" w:rsidRDefault="00DD6C23">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55" w:history="1">
            <w:r w:rsidRPr="00F844E8">
              <w:rPr>
                <w:rStyle w:val="Hyperlink"/>
                <w:noProof/>
                <w:lang w:val="en-US"/>
              </w:rPr>
              <w:t>Comparing files between two different commits</w:t>
            </w:r>
            <w:r>
              <w:rPr>
                <w:noProof/>
                <w:webHidden/>
              </w:rPr>
              <w:tab/>
            </w:r>
            <w:r>
              <w:rPr>
                <w:noProof/>
                <w:webHidden/>
              </w:rPr>
              <w:fldChar w:fldCharType="begin"/>
            </w:r>
            <w:r>
              <w:rPr>
                <w:noProof/>
                <w:webHidden/>
              </w:rPr>
              <w:instrText xml:space="preserve"> PAGEREF _Toc158808855 \h </w:instrText>
            </w:r>
            <w:r>
              <w:rPr>
                <w:noProof/>
                <w:webHidden/>
              </w:rPr>
            </w:r>
            <w:r>
              <w:rPr>
                <w:noProof/>
                <w:webHidden/>
              </w:rPr>
              <w:fldChar w:fldCharType="separate"/>
            </w:r>
            <w:r>
              <w:rPr>
                <w:noProof/>
                <w:webHidden/>
              </w:rPr>
              <w:t>41</w:t>
            </w:r>
            <w:r>
              <w:rPr>
                <w:noProof/>
                <w:webHidden/>
              </w:rPr>
              <w:fldChar w:fldCharType="end"/>
            </w:r>
          </w:hyperlink>
        </w:p>
        <w:p w14:paraId="2D527093" w14:textId="523F211D" w:rsidR="00DD6C23" w:rsidRDefault="00DD6C23">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56" w:history="1">
            <w:r w:rsidRPr="00F844E8">
              <w:rPr>
                <w:rStyle w:val="Hyperlink"/>
                <w:noProof/>
                <w:lang w:val="en-US"/>
              </w:rPr>
              <w:t>Comparing branches</w:t>
            </w:r>
            <w:r>
              <w:rPr>
                <w:noProof/>
                <w:webHidden/>
              </w:rPr>
              <w:tab/>
            </w:r>
            <w:r>
              <w:rPr>
                <w:noProof/>
                <w:webHidden/>
              </w:rPr>
              <w:fldChar w:fldCharType="begin"/>
            </w:r>
            <w:r>
              <w:rPr>
                <w:noProof/>
                <w:webHidden/>
              </w:rPr>
              <w:instrText xml:space="preserve"> PAGEREF _Toc158808856 \h </w:instrText>
            </w:r>
            <w:r>
              <w:rPr>
                <w:noProof/>
                <w:webHidden/>
              </w:rPr>
            </w:r>
            <w:r>
              <w:rPr>
                <w:noProof/>
                <w:webHidden/>
              </w:rPr>
              <w:fldChar w:fldCharType="separate"/>
            </w:r>
            <w:r>
              <w:rPr>
                <w:noProof/>
                <w:webHidden/>
              </w:rPr>
              <w:t>42</w:t>
            </w:r>
            <w:r>
              <w:rPr>
                <w:noProof/>
                <w:webHidden/>
              </w:rPr>
              <w:fldChar w:fldCharType="end"/>
            </w:r>
          </w:hyperlink>
        </w:p>
        <w:p w14:paraId="4EB586C0" w14:textId="779DE2B8" w:rsidR="00DD6C23" w:rsidRDefault="00DD6C23">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57" w:history="1">
            <w:r w:rsidRPr="00F844E8">
              <w:rPr>
                <w:rStyle w:val="Hyperlink"/>
                <w:noProof/>
                <w:lang w:val="en-US"/>
              </w:rPr>
              <w:t>Comparing two branches</w:t>
            </w:r>
            <w:r>
              <w:rPr>
                <w:noProof/>
                <w:webHidden/>
              </w:rPr>
              <w:tab/>
            </w:r>
            <w:r>
              <w:rPr>
                <w:noProof/>
                <w:webHidden/>
              </w:rPr>
              <w:fldChar w:fldCharType="begin"/>
            </w:r>
            <w:r>
              <w:rPr>
                <w:noProof/>
                <w:webHidden/>
              </w:rPr>
              <w:instrText xml:space="preserve"> PAGEREF _Toc158808857 \h </w:instrText>
            </w:r>
            <w:r>
              <w:rPr>
                <w:noProof/>
                <w:webHidden/>
              </w:rPr>
            </w:r>
            <w:r>
              <w:rPr>
                <w:noProof/>
                <w:webHidden/>
              </w:rPr>
              <w:fldChar w:fldCharType="separate"/>
            </w:r>
            <w:r>
              <w:rPr>
                <w:noProof/>
                <w:webHidden/>
              </w:rPr>
              <w:t>42</w:t>
            </w:r>
            <w:r>
              <w:rPr>
                <w:noProof/>
                <w:webHidden/>
              </w:rPr>
              <w:fldChar w:fldCharType="end"/>
            </w:r>
          </w:hyperlink>
        </w:p>
        <w:p w14:paraId="24FF5B4E" w14:textId="31AE7366" w:rsidR="00DD6C23" w:rsidRDefault="00DD6C23">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58" w:history="1">
            <w:r w:rsidRPr="00F844E8">
              <w:rPr>
                <w:rStyle w:val="Hyperlink"/>
                <w:noProof/>
                <w:lang w:val="en-US"/>
              </w:rPr>
              <w:t>Comparing files from two branches</w:t>
            </w:r>
            <w:r>
              <w:rPr>
                <w:noProof/>
                <w:webHidden/>
              </w:rPr>
              <w:tab/>
            </w:r>
            <w:r>
              <w:rPr>
                <w:noProof/>
                <w:webHidden/>
              </w:rPr>
              <w:fldChar w:fldCharType="begin"/>
            </w:r>
            <w:r>
              <w:rPr>
                <w:noProof/>
                <w:webHidden/>
              </w:rPr>
              <w:instrText xml:space="preserve"> PAGEREF _Toc158808858 \h </w:instrText>
            </w:r>
            <w:r>
              <w:rPr>
                <w:noProof/>
                <w:webHidden/>
              </w:rPr>
            </w:r>
            <w:r>
              <w:rPr>
                <w:noProof/>
                <w:webHidden/>
              </w:rPr>
              <w:fldChar w:fldCharType="separate"/>
            </w:r>
            <w:r>
              <w:rPr>
                <w:noProof/>
                <w:webHidden/>
              </w:rPr>
              <w:t>42</w:t>
            </w:r>
            <w:r>
              <w:rPr>
                <w:noProof/>
                <w:webHidden/>
              </w:rPr>
              <w:fldChar w:fldCharType="end"/>
            </w:r>
          </w:hyperlink>
        </w:p>
        <w:p w14:paraId="735E73DC" w14:textId="660392F8" w:rsidR="00DD6C23" w:rsidRDefault="00DD6C23">
          <w:pPr>
            <w:pStyle w:val="TOC1"/>
            <w:rPr>
              <w:rFonts w:asciiTheme="minorHAnsi" w:eastAsiaTheme="minorEastAsia" w:hAnsiTheme="minorHAnsi" w:cstheme="minorBidi"/>
              <w:noProof/>
              <w:kern w:val="2"/>
              <w:lang w:eastAsia="fr-FR"/>
              <w14:ligatures w14:val="standardContextual"/>
            </w:rPr>
          </w:pPr>
          <w:hyperlink w:anchor="_Toc158808859" w:history="1">
            <w:r w:rsidRPr="00F844E8">
              <w:rPr>
                <w:rStyle w:val="Hyperlink"/>
                <w:noProof/>
              </w:rPr>
              <w:t>8.</w:t>
            </w:r>
            <w:r>
              <w:rPr>
                <w:rFonts w:asciiTheme="minorHAnsi" w:eastAsiaTheme="minorEastAsia" w:hAnsiTheme="minorHAnsi" w:cstheme="minorBidi"/>
                <w:noProof/>
                <w:kern w:val="2"/>
                <w:lang w:eastAsia="fr-FR"/>
                <w14:ligatures w14:val="standardContextual"/>
              </w:rPr>
              <w:tab/>
            </w:r>
            <w:r w:rsidRPr="00F844E8">
              <w:rPr>
                <w:rStyle w:val="Hyperlink"/>
                <w:noProof/>
              </w:rPr>
              <w:t>Inspecting a repository</w:t>
            </w:r>
            <w:r>
              <w:rPr>
                <w:noProof/>
                <w:webHidden/>
              </w:rPr>
              <w:tab/>
            </w:r>
            <w:r>
              <w:rPr>
                <w:noProof/>
                <w:webHidden/>
              </w:rPr>
              <w:fldChar w:fldCharType="begin"/>
            </w:r>
            <w:r>
              <w:rPr>
                <w:noProof/>
                <w:webHidden/>
              </w:rPr>
              <w:instrText xml:space="preserve"> PAGEREF _Toc158808859 \h </w:instrText>
            </w:r>
            <w:r>
              <w:rPr>
                <w:noProof/>
                <w:webHidden/>
              </w:rPr>
            </w:r>
            <w:r>
              <w:rPr>
                <w:noProof/>
                <w:webHidden/>
              </w:rPr>
              <w:fldChar w:fldCharType="separate"/>
            </w:r>
            <w:r>
              <w:rPr>
                <w:noProof/>
                <w:webHidden/>
              </w:rPr>
              <w:t>42</w:t>
            </w:r>
            <w:r>
              <w:rPr>
                <w:noProof/>
                <w:webHidden/>
              </w:rPr>
              <w:fldChar w:fldCharType="end"/>
            </w:r>
          </w:hyperlink>
        </w:p>
        <w:p w14:paraId="098FA56D" w14:textId="62C42CF9" w:rsidR="00DD6C23" w:rsidRDefault="00DD6C23">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60" w:history="1">
            <w:r w:rsidRPr="00F844E8">
              <w:rPr>
                <w:rStyle w:val="Hyperlink"/>
                <w:noProof/>
              </w:rPr>
              <w:t>git log</w:t>
            </w:r>
            <w:r>
              <w:rPr>
                <w:noProof/>
                <w:webHidden/>
              </w:rPr>
              <w:tab/>
            </w:r>
            <w:r>
              <w:rPr>
                <w:noProof/>
                <w:webHidden/>
              </w:rPr>
              <w:fldChar w:fldCharType="begin"/>
            </w:r>
            <w:r>
              <w:rPr>
                <w:noProof/>
                <w:webHidden/>
              </w:rPr>
              <w:instrText xml:space="preserve"> PAGEREF _Toc158808860 \h </w:instrText>
            </w:r>
            <w:r>
              <w:rPr>
                <w:noProof/>
                <w:webHidden/>
              </w:rPr>
            </w:r>
            <w:r>
              <w:rPr>
                <w:noProof/>
                <w:webHidden/>
              </w:rPr>
              <w:fldChar w:fldCharType="separate"/>
            </w:r>
            <w:r>
              <w:rPr>
                <w:noProof/>
                <w:webHidden/>
              </w:rPr>
              <w:t>42</w:t>
            </w:r>
            <w:r>
              <w:rPr>
                <w:noProof/>
                <w:webHidden/>
              </w:rPr>
              <w:fldChar w:fldCharType="end"/>
            </w:r>
          </w:hyperlink>
        </w:p>
        <w:p w14:paraId="66CA0CA7" w14:textId="1CA23BB1" w:rsidR="00DD6C23" w:rsidRDefault="00DD6C23">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61" w:history="1">
            <w:r w:rsidRPr="00F844E8">
              <w:rPr>
                <w:rStyle w:val="Hyperlink"/>
                <w:noProof/>
                <w:lang w:val="en-US"/>
              </w:rPr>
              <w:t>Usage</w:t>
            </w:r>
            <w:r>
              <w:rPr>
                <w:noProof/>
                <w:webHidden/>
              </w:rPr>
              <w:tab/>
            </w:r>
            <w:r>
              <w:rPr>
                <w:noProof/>
                <w:webHidden/>
              </w:rPr>
              <w:fldChar w:fldCharType="begin"/>
            </w:r>
            <w:r>
              <w:rPr>
                <w:noProof/>
                <w:webHidden/>
              </w:rPr>
              <w:instrText xml:space="preserve"> PAGEREF _Toc158808861 \h </w:instrText>
            </w:r>
            <w:r>
              <w:rPr>
                <w:noProof/>
                <w:webHidden/>
              </w:rPr>
            </w:r>
            <w:r>
              <w:rPr>
                <w:noProof/>
                <w:webHidden/>
              </w:rPr>
              <w:fldChar w:fldCharType="separate"/>
            </w:r>
            <w:r>
              <w:rPr>
                <w:noProof/>
                <w:webHidden/>
              </w:rPr>
              <w:t>43</w:t>
            </w:r>
            <w:r>
              <w:rPr>
                <w:noProof/>
                <w:webHidden/>
              </w:rPr>
              <w:fldChar w:fldCharType="end"/>
            </w:r>
          </w:hyperlink>
        </w:p>
        <w:p w14:paraId="70545C80" w14:textId="3AC864C9" w:rsidR="00DD6C23" w:rsidRDefault="00DD6C23">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62" w:history="1">
            <w:r w:rsidRPr="00F844E8">
              <w:rPr>
                <w:rStyle w:val="Hyperlink"/>
                <w:noProof/>
                <w:lang w:val="en-US"/>
              </w:rPr>
              <w:t>Discussion</w:t>
            </w:r>
            <w:r>
              <w:rPr>
                <w:noProof/>
                <w:webHidden/>
              </w:rPr>
              <w:tab/>
            </w:r>
            <w:r>
              <w:rPr>
                <w:noProof/>
                <w:webHidden/>
              </w:rPr>
              <w:fldChar w:fldCharType="begin"/>
            </w:r>
            <w:r>
              <w:rPr>
                <w:noProof/>
                <w:webHidden/>
              </w:rPr>
              <w:instrText xml:space="preserve"> PAGEREF _Toc158808862 \h </w:instrText>
            </w:r>
            <w:r>
              <w:rPr>
                <w:noProof/>
                <w:webHidden/>
              </w:rPr>
            </w:r>
            <w:r>
              <w:rPr>
                <w:noProof/>
                <w:webHidden/>
              </w:rPr>
              <w:fldChar w:fldCharType="separate"/>
            </w:r>
            <w:r>
              <w:rPr>
                <w:noProof/>
                <w:webHidden/>
              </w:rPr>
              <w:t>44</w:t>
            </w:r>
            <w:r>
              <w:rPr>
                <w:noProof/>
                <w:webHidden/>
              </w:rPr>
              <w:fldChar w:fldCharType="end"/>
            </w:r>
          </w:hyperlink>
        </w:p>
        <w:p w14:paraId="6F6D81AC" w14:textId="1201AFD9" w:rsidR="00DD6C23" w:rsidRDefault="00DD6C23">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08863" w:history="1">
            <w:r w:rsidRPr="00F844E8">
              <w:rPr>
                <w:rStyle w:val="Hyperlink"/>
                <w:noProof/>
                <w:lang w:val="en-US"/>
              </w:rPr>
              <w:t>Example</w:t>
            </w:r>
            <w:r>
              <w:rPr>
                <w:noProof/>
                <w:webHidden/>
              </w:rPr>
              <w:tab/>
            </w:r>
            <w:r>
              <w:rPr>
                <w:noProof/>
                <w:webHidden/>
              </w:rPr>
              <w:fldChar w:fldCharType="begin"/>
            </w:r>
            <w:r>
              <w:rPr>
                <w:noProof/>
                <w:webHidden/>
              </w:rPr>
              <w:instrText xml:space="preserve"> PAGEREF _Toc158808863 \h </w:instrText>
            </w:r>
            <w:r>
              <w:rPr>
                <w:noProof/>
                <w:webHidden/>
              </w:rPr>
            </w:r>
            <w:r>
              <w:rPr>
                <w:noProof/>
                <w:webHidden/>
              </w:rPr>
              <w:fldChar w:fldCharType="separate"/>
            </w:r>
            <w:r>
              <w:rPr>
                <w:noProof/>
                <w:webHidden/>
              </w:rPr>
              <w:t>44</w:t>
            </w:r>
            <w:r>
              <w:rPr>
                <w:noProof/>
                <w:webHidden/>
              </w:rPr>
              <w:fldChar w:fldCharType="end"/>
            </w:r>
          </w:hyperlink>
        </w:p>
        <w:p w14:paraId="5714A855" w14:textId="2B9C3B09" w:rsidR="00DD6C23" w:rsidRDefault="00DD6C23">
          <w:pPr>
            <w:pStyle w:val="TOC1"/>
            <w:rPr>
              <w:rFonts w:asciiTheme="minorHAnsi" w:eastAsiaTheme="minorEastAsia" w:hAnsiTheme="minorHAnsi" w:cstheme="minorBidi"/>
              <w:noProof/>
              <w:kern w:val="2"/>
              <w:lang w:eastAsia="fr-FR"/>
              <w14:ligatures w14:val="standardContextual"/>
            </w:rPr>
          </w:pPr>
          <w:hyperlink w:anchor="_Toc158808864" w:history="1">
            <w:r w:rsidRPr="00F844E8">
              <w:rPr>
                <w:rStyle w:val="Hyperlink"/>
                <w:noProof/>
              </w:rPr>
              <w:t>9.</w:t>
            </w:r>
            <w:r>
              <w:rPr>
                <w:rFonts w:asciiTheme="minorHAnsi" w:eastAsiaTheme="minorEastAsia" w:hAnsiTheme="minorHAnsi" w:cstheme="minorBidi"/>
                <w:noProof/>
                <w:kern w:val="2"/>
                <w:lang w:eastAsia="fr-FR"/>
                <w14:ligatures w14:val="standardContextual"/>
              </w:rPr>
              <w:tab/>
            </w:r>
            <w:r w:rsidRPr="00F844E8">
              <w:rPr>
                <w:rStyle w:val="Hyperlink"/>
                <w:noProof/>
              </w:rPr>
              <w:t>Git blame</w:t>
            </w:r>
            <w:r>
              <w:rPr>
                <w:noProof/>
                <w:webHidden/>
              </w:rPr>
              <w:tab/>
            </w:r>
            <w:r>
              <w:rPr>
                <w:noProof/>
                <w:webHidden/>
              </w:rPr>
              <w:fldChar w:fldCharType="begin"/>
            </w:r>
            <w:r>
              <w:rPr>
                <w:noProof/>
                <w:webHidden/>
              </w:rPr>
              <w:instrText xml:space="preserve"> PAGEREF _Toc158808864 \h </w:instrText>
            </w:r>
            <w:r>
              <w:rPr>
                <w:noProof/>
                <w:webHidden/>
              </w:rPr>
            </w:r>
            <w:r>
              <w:rPr>
                <w:noProof/>
                <w:webHidden/>
              </w:rPr>
              <w:fldChar w:fldCharType="separate"/>
            </w:r>
            <w:r>
              <w:rPr>
                <w:noProof/>
                <w:webHidden/>
              </w:rPr>
              <w:t>45</w:t>
            </w:r>
            <w:r>
              <w:rPr>
                <w:noProof/>
                <w:webHidden/>
              </w:rPr>
              <w:fldChar w:fldCharType="end"/>
            </w:r>
          </w:hyperlink>
        </w:p>
        <w:p w14:paraId="4E8AA0AA" w14:textId="2B83766E" w:rsidR="00DD6C23" w:rsidRDefault="00DD6C23">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65" w:history="1">
            <w:r w:rsidRPr="00F844E8">
              <w:rPr>
                <w:rStyle w:val="Hyperlink"/>
                <w:noProof/>
                <w:lang w:val="en-US"/>
              </w:rPr>
              <w:t>How It Works</w:t>
            </w:r>
            <w:r>
              <w:rPr>
                <w:noProof/>
                <w:webHidden/>
              </w:rPr>
              <w:tab/>
            </w:r>
            <w:r>
              <w:rPr>
                <w:noProof/>
                <w:webHidden/>
              </w:rPr>
              <w:fldChar w:fldCharType="begin"/>
            </w:r>
            <w:r>
              <w:rPr>
                <w:noProof/>
                <w:webHidden/>
              </w:rPr>
              <w:instrText xml:space="preserve"> PAGEREF _Toc158808865 \h </w:instrText>
            </w:r>
            <w:r>
              <w:rPr>
                <w:noProof/>
                <w:webHidden/>
              </w:rPr>
            </w:r>
            <w:r>
              <w:rPr>
                <w:noProof/>
                <w:webHidden/>
              </w:rPr>
              <w:fldChar w:fldCharType="separate"/>
            </w:r>
            <w:r>
              <w:rPr>
                <w:noProof/>
                <w:webHidden/>
              </w:rPr>
              <w:t>45</w:t>
            </w:r>
            <w:r>
              <w:rPr>
                <w:noProof/>
                <w:webHidden/>
              </w:rPr>
              <w:fldChar w:fldCharType="end"/>
            </w:r>
          </w:hyperlink>
        </w:p>
        <w:p w14:paraId="37428727" w14:textId="69C2D0AC" w:rsidR="00DD6C23" w:rsidRDefault="00DD6C23">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66" w:history="1">
            <w:r w:rsidRPr="00F844E8">
              <w:rPr>
                <w:rStyle w:val="Hyperlink"/>
                <w:noProof/>
                <w:lang w:val="en-US"/>
              </w:rPr>
              <w:t>Common Options</w:t>
            </w:r>
            <w:r>
              <w:rPr>
                <w:noProof/>
                <w:webHidden/>
              </w:rPr>
              <w:tab/>
            </w:r>
            <w:r>
              <w:rPr>
                <w:noProof/>
                <w:webHidden/>
              </w:rPr>
              <w:fldChar w:fldCharType="begin"/>
            </w:r>
            <w:r>
              <w:rPr>
                <w:noProof/>
                <w:webHidden/>
              </w:rPr>
              <w:instrText xml:space="preserve"> PAGEREF _Toc158808866 \h </w:instrText>
            </w:r>
            <w:r>
              <w:rPr>
                <w:noProof/>
                <w:webHidden/>
              </w:rPr>
            </w:r>
            <w:r>
              <w:rPr>
                <w:noProof/>
                <w:webHidden/>
              </w:rPr>
              <w:fldChar w:fldCharType="separate"/>
            </w:r>
            <w:r>
              <w:rPr>
                <w:noProof/>
                <w:webHidden/>
              </w:rPr>
              <w:t>47</w:t>
            </w:r>
            <w:r>
              <w:rPr>
                <w:noProof/>
                <w:webHidden/>
              </w:rPr>
              <w:fldChar w:fldCharType="end"/>
            </w:r>
          </w:hyperlink>
        </w:p>
        <w:p w14:paraId="0E47C481" w14:textId="6430AA4C" w:rsidR="00DD6C23" w:rsidRDefault="00DD6C23">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67" w:history="1">
            <w:r w:rsidRPr="00F844E8">
              <w:rPr>
                <w:rStyle w:val="Hyperlink"/>
                <w:noProof/>
                <w:lang w:val="en-US"/>
              </w:rPr>
              <w:t>Git Blame vs Git Log</w:t>
            </w:r>
            <w:r>
              <w:rPr>
                <w:noProof/>
                <w:webHidden/>
              </w:rPr>
              <w:tab/>
            </w:r>
            <w:r>
              <w:rPr>
                <w:noProof/>
                <w:webHidden/>
              </w:rPr>
              <w:fldChar w:fldCharType="begin"/>
            </w:r>
            <w:r>
              <w:rPr>
                <w:noProof/>
                <w:webHidden/>
              </w:rPr>
              <w:instrText xml:space="preserve"> PAGEREF _Toc158808867 \h </w:instrText>
            </w:r>
            <w:r>
              <w:rPr>
                <w:noProof/>
                <w:webHidden/>
              </w:rPr>
            </w:r>
            <w:r>
              <w:rPr>
                <w:noProof/>
                <w:webHidden/>
              </w:rPr>
              <w:fldChar w:fldCharType="separate"/>
            </w:r>
            <w:r>
              <w:rPr>
                <w:noProof/>
                <w:webHidden/>
              </w:rPr>
              <w:t>47</w:t>
            </w:r>
            <w:r>
              <w:rPr>
                <w:noProof/>
                <w:webHidden/>
              </w:rPr>
              <w:fldChar w:fldCharType="end"/>
            </w:r>
          </w:hyperlink>
        </w:p>
        <w:p w14:paraId="724A3A77" w14:textId="4C4549CF" w:rsidR="00DD6C23" w:rsidRDefault="00DD6C23">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68" w:history="1">
            <w:r w:rsidRPr="00F844E8">
              <w:rPr>
                <w:rStyle w:val="Hyperlink"/>
                <w:noProof/>
                <w:lang w:val="en-US"/>
              </w:rPr>
              <w:t>Summary</w:t>
            </w:r>
            <w:r>
              <w:rPr>
                <w:noProof/>
                <w:webHidden/>
              </w:rPr>
              <w:tab/>
            </w:r>
            <w:r>
              <w:rPr>
                <w:noProof/>
                <w:webHidden/>
              </w:rPr>
              <w:fldChar w:fldCharType="begin"/>
            </w:r>
            <w:r>
              <w:rPr>
                <w:noProof/>
                <w:webHidden/>
              </w:rPr>
              <w:instrText xml:space="preserve"> PAGEREF _Toc158808868 \h </w:instrText>
            </w:r>
            <w:r>
              <w:rPr>
                <w:noProof/>
                <w:webHidden/>
              </w:rPr>
            </w:r>
            <w:r>
              <w:rPr>
                <w:noProof/>
                <w:webHidden/>
              </w:rPr>
              <w:fldChar w:fldCharType="separate"/>
            </w:r>
            <w:r>
              <w:rPr>
                <w:noProof/>
                <w:webHidden/>
              </w:rPr>
              <w:t>48</w:t>
            </w:r>
            <w:r>
              <w:rPr>
                <w:noProof/>
                <w:webHidden/>
              </w:rPr>
              <w:fldChar w:fldCharType="end"/>
            </w:r>
          </w:hyperlink>
        </w:p>
        <w:p w14:paraId="24B1CA83" w14:textId="141788AB" w:rsidR="00DD6C23" w:rsidRDefault="00DD6C23">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69" w:history="1">
            <w:r w:rsidRPr="00F844E8">
              <w:rPr>
                <w:rStyle w:val="Hyperlink"/>
                <w:noProof/>
                <w:lang w:val="en-US"/>
              </w:rPr>
              <w:t>Reviewing History - Git Log</w:t>
            </w:r>
            <w:r>
              <w:rPr>
                <w:noProof/>
                <w:webHidden/>
              </w:rPr>
              <w:tab/>
            </w:r>
            <w:r>
              <w:rPr>
                <w:noProof/>
                <w:webHidden/>
              </w:rPr>
              <w:fldChar w:fldCharType="begin"/>
            </w:r>
            <w:r>
              <w:rPr>
                <w:noProof/>
                <w:webHidden/>
              </w:rPr>
              <w:instrText xml:space="preserve"> PAGEREF _Toc158808869 \h </w:instrText>
            </w:r>
            <w:r>
              <w:rPr>
                <w:noProof/>
                <w:webHidden/>
              </w:rPr>
            </w:r>
            <w:r>
              <w:rPr>
                <w:noProof/>
                <w:webHidden/>
              </w:rPr>
              <w:fldChar w:fldCharType="separate"/>
            </w:r>
            <w:r>
              <w:rPr>
                <w:noProof/>
                <w:webHidden/>
              </w:rPr>
              <w:t>48</w:t>
            </w:r>
            <w:r>
              <w:rPr>
                <w:noProof/>
                <w:webHidden/>
              </w:rPr>
              <w:fldChar w:fldCharType="end"/>
            </w:r>
          </w:hyperlink>
        </w:p>
        <w:p w14:paraId="53B2D0FD" w14:textId="7DAB5F8B" w:rsidR="00DD6C23" w:rsidRDefault="00DD6C23">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08870" w:history="1">
            <w:r w:rsidRPr="00F844E8">
              <w:rPr>
                <w:rStyle w:val="Hyperlink"/>
                <w:rFonts w:ascii="Segoe UI" w:hAnsi="Segoe UI" w:cs="Segoe UI"/>
                <w:noProof/>
                <w:lang w:val="en-US"/>
              </w:rPr>
              <w:t>Comparing Commits - Git Diff</w:t>
            </w:r>
            <w:r>
              <w:rPr>
                <w:noProof/>
                <w:webHidden/>
              </w:rPr>
              <w:tab/>
            </w:r>
            <w:r>
              <w:rPr>
                <w:noProof/>
                <w:webHidden/>
              </w:rPr>
              <w:fldChar w:fldCharType="begin"/>
            </w:r>
            <w:r>
              <w:rPr>
                <w:noProof/>
                <w:webHidden/>
              </w:rPr>
              <w:instrText xml:space="preserve"> PAGEREF _Toc158808870 \h </w:instrText>
            </w:r>
            <w:r>
              <w:rPr>
                <w:noProof/>
                <w:webHidden/>
              </w:rPr>
            </w:r>
            <w:r>
              <w:rPr>
                <w:noProof/>
                <w:webHidden/>
              </w:rPr>
              <w:fldChar w:fldCharType="separate"/>
            </w:r>
            <w:r>
              <w:rPr>
                <w:noProof/>
                <w:webHidden/>
              </w:rPr>
              <w:t>49</w:t>
            </w:r>
            <w:r>
              <w:rPr>
                <w:noProof/>
                <w:webHidden/>
              </w:rPr>
              <w:fldChar w:fldCharType="end"/>
            </w:r>
          </w:hyperlink>
        </w:p>
        <w:p w14:paraId="4749E79F" w14:textId="0E086C1B" w:rsidR="00FE4995" w:rsidRDefault="00FE4995">
          <w:r>
            <w:rPr>
              <w:b/>
              <w:bCs/>
              <w:noProof/>
            </w:rPr>
            <w:fldChar w:fldCharType="end"/>
          </w:r>
        </w:p>
      </w:sdtContent>
    </w:sdt>
    <w:p w14:paraId="1CF23A5F" w14:textId="13B61CD1" w:rsidR="008139B5" w:rsidRDefault="008139B5">
      <w:pPr>
        <w:spacing w:after="160" w:line="259" w:lineRule="auto"/>
        <w:rPr>
          <w:lang w:val="en-US" w:eastAsia="fr-FR"/>
        </w:rPr>
      </w:pPr>
      <w:r>
        <w:rPr>
          <w:lang w:val="en-US" w:eastAsia="fr-FR"/>
        </w:rPr>
        <w:br w:type="page"/>
      </w:r>
    </w:p>
    <w:p w14:paraId="39BCDE4A" w14:textId="06EC55A9" w:rsidR="00266866" w:rsidRPr="008139B5" w:rsidRDefault="008139B5" w:rsidP="008139B5">
      <w:pPr>
        <w:pStyle w:val="Heading1"/>
      </w:pPr>
      <w:bookmarkStart w:id="2" w:name="_Toc158808803"/>
      <w:bookmarkEnd w:id="0"/>
      <w:r w:rsidRPr="008139B5">
        <w:lastRenderedPageBreak/>
        <w:t>Introduction</w:t>
      </w:r>
      <w:bookmarkEnd w:id="2"/>
    </w:p>
    <w:p w14:paraId="1DA8A184" w14:textId="29E14B33" w:rsidR="00266866" w:rsidRPr="00266866" w:rsidRDefault="00266866" w:rsidP="00266866">
      <w:pPr>
        <w:jc w:val="both"/>
        <w:rPr>
          <w:rFonts w:ascii="Times New Roman" w:hAnsi="Times New Roman"/>
          <w:sz w:val="24"/>
          <w:szCs w:val="24"/>
          <w:lang w:val="en-US"/>
        </w:rPr>
      </w:pPr>
      <w:r w:rsidRPr="00266866">
        <w:rPr>
          <w:rFonts w:ascii="Times New Roman" w:hAnsi="Times New Roman"/>
          <w:sz w:val="24"/>
          <w:szCs w:val="24"/>
          <w:lang w:val="en-US"/>
        </w:rPr>
        <w:t>It is an introduction to Git that is currently the most widely used version control system in the world. The goal</w:t>
      </w:r>
      <w:r>
        <w:rPr>
          <w:rFonts w:ascii="Times New Roman" w:hAnsi="Times New Roman"/>
          <w:sz w:val="24"/>
          <w:szCs w:val="24"/>
          <w:lang w:val="en-US"/>
        </w:rPr>
        <w:t>s</w:t>
      </w:r>
      <w:r w:rsidRPr="00266866">
        <w:rPr>
          <w:rFonts w:ascii="Times New Roman" w:hAnsi="Times New Roman"/>
          <w:sz w:val="24"/>
          <w:szCs w:val="24"/>
          <w:lang w:val="en-US"/>
        </w:rPr>
        <w:t xml:space="preserve"> of this guide are:</w:t>
      </w:r>
    </w:p>
    <w:p w14:paraId="6948F641" w14:textId="77777777" w:rsidR="00266866" w:rsidRPr="00266866" w:rsidRDefault="00266866">
      <w:pPr>
        <w:numPr>
          <w:ilvl w:val="0"/>
          <w:numId w:val="4"/>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sz w:val="24"/>
          <w:szCs w:val="24"/>
          <w:lang w:val="en-US"/>
        </w:rPr>
        <w:t xml:space="preserve">To shed some light on how </w:t>
      </w:r>
      <w:proofErr w:type="spellStart"/>
      <w:r w:rsidRPr="00266866">
        <w:rPr>
          <w:rFonts w:ascii="Times New Roman" w:hAnsi="Times New Roman"/>
          <w:sz w:val="24"/>
          <w:szCs w:val="24"/>
          <w:lang w:val="en-US"/>
        </w:rPr>
        <w:t>Git</w:t>
      </w:r>
      <w:proofErr w:type="spellEnd"/>
      <w:r w:rsidRPr="00266866">
        <w:rPr>
          <w:rFonts w:ascii="Times New Roman" w:hAnsi="Times New Roman"/>
          <w:sz w:val="24"/>
          <w:szCs w:val="24"/>
          <w:lang w:val="en-US"/>
        </w:rPr>
        <w:t xml:space="preserve"> works under the hood.</w:t>
      </w:r>
    </w:p>
    <w:p w14:paraId="2F1C0962" w14:textId="77777777" w:rsidR="00266866" w:rsidRPr="00266866" w:rsidRDefault="00266866">
      <w:pPr>
        <w:numPr>
          <w:ilvl w:val="0"/>
          <w:numId w:val="4"/>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color w:val="000000"/>
          <w:sz w:val="24"/>
          <w:szCs w:val="24"/>
          <w:lang w:val="en-US"/>
        </w:rPr>
        <w:t xml:space="preserve">To </w:t>
      </w:r>
      <w:proofErr w:type="gramStart"/>
      <w:r w:rsidRPr="00266866">
        <w:rPr>
          <w:rFonts w:ascii="Times New Roman" w:hAnsi="Times New Roman"/>
          <w:color w:val="000000"/>
          <w:sz w:val="24"/>
          <w:szCs w:val="24"/>
          <w:lang w:val="en-US"/>
        </w:rPr>
        <w:t>present  the</w:t>
      </w:r>
      <w:proofErr w:type="gramEnd"/>
      <w:r w:rsidRPr="00266866">
        <w:rPr>
          <w:rFonts w:ascii="Times New Roman" w:hAnsi="Times New Roman"/>
          <w:color w:val="000000"/>
          <w:sz w:val="24"/>
          <w:szCs w:val="24"/>
          <w:lang w:val="en-US"/>
        </w:rPr>
        <w:t xml:space="preserve"> commands (basic and advanced) that you will need to know in order to use Git effectively.</w:t>
      </w:r>
    </w:p>
    <w:p w14:paraId="61A0D269" w14:textId="77777777" w:rsidR="00266866" w:rsidRPr="00266866" w:rsidRDefault="00266866" w:rsidP="00266866">
      <w:pPr>
        <w:spacing w:after="160" w:line="259" w:lineRule="auto"/>
        <w:rPr>
          <w:rFonts w:ascii="Times New Roman" w:hAnsi="Times New Roman"/>
          <w:sz w:val="24"/>
          <w:szCs w:val="24"/>
          <w:lang w:val="en-US" w:eastAsia="fr-FR"/>
        </w:rPr>
      </w:pPr>
      <w:r w:rsidRPr="00266866">
        <w:rPr>
          <w:lang w:val="en-US"/>
        </w:rPr>
        <w:br w:type="page"/>
      </w:r>
    </w:p>
    <w:p w14:paraId="71B4EFDE" w14:textId="77777777" w:rsidR="00266866" w:rsidRPr="00266866" w:rsidRDefault="00266866" w:rsidP="008139B5">
      <w:pPr>
        <w:pStyle w:val="Heading1"/>
        <w:rPr>
          <w:lang w:eastAsia="fr-FR"/>
        </w:rPr>
      </w:pPr>
      <w:bookmarkStart w:id="3" w:name="_Toc157442161"/>
      <w:bookmarkStart w:id="4" w:name="_Toc158808804"/>
      <w:r w:rsidRPr="00266866">
        <w:rPr>
          <w:lang w:eastAsia="fr-FR"/>
        </w:rPr>
        <w:lastRenderedPageBreak/>
        <w:t>Understanding Git Concepts</w:t>
      </w:r>
      <w:bookmarkEnd w:id="3"/>
      <w:bookmarkEnd w:id="4"/>
    </w:p>
    <w:p w14:paraId="4562FCCD" w14:textId="77777777" w:rsidR="00266866" w:rsidRPr="00266866" w:rsidRDefault="00266866">
      <w:pPr>
        <w:pStyle w:val="Heading2"/>
        <w:numPr>
          <w:ilvl w:val="0"/>
          <w:numId w:val="7"/>
        </w:numPr>
      </w:pPr>
      <w:bookmarkStart w:id="5" w:name="_Toc157442162"/>
      <w:bookmarkStart w:id="6" w:name="_Toc158808805"/>
      <w:proofErr w:type="spellStart"/>
      <w:r w:rsidRPr="00266866">
        <w:t>What</w:t>
      </w:r>
      <w:proofErr w:type="spellEnd"/>
      <w:r w:rsidRPr="00266866">
        <w:t xml:space="preserve"> </w:t>
      </w:r>
      <w:proofErr w:type="spellStart"/>
      <w:r w:rsidRPr="00266866">
        <w:t>is</w:t>
      </w:r>
      <w:proofErr w:type="spellEnd"/>
      <w:r w:rsidRPr="00266866">
        <w:t xml:space="preserve"> </w:t>
      </w:r>
      <w:proofErr w:type="gramStart"/>
      <w:r w:rsidRPr="00266866">
        <w:t>Git?</w:t>
      </w:r>
      <w:bookmarkEnd w:id="5"/>
      <w:bookmarkEnd w:id="6"/>
      <w:proofErr w:type="gramEnd"/>
    </w:p>
    <w:p w14:paraId="018926B5" w14:textId="0553EBB6"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A version control system is </w:t>
      </w:r>
      <w:proofErr w:type="gramStart"/>
      <w:r w:rsidRPr="00266866">
        <w:rPr>
          <w:rFonts w:ascii="Times New Roman" w:hAnsi="Times New Roman"/>
          <w:sz w:val="24"/>
          <w:szCs w:val="24"/>
          <w:lang w:val="en-US" w:eastAsia="fr-FR"/>
        </w:rPr>
        <w:t>a software</w:t>
      </w:r>
      <w:proofErr w:type="gramEnd"/>
      <w:r w:rsidRPr="00266866">
        <w:rPr>
          <w:rFonts w:ascii="Times New Roman" w:hAnsi="Times New Roman"/>
          <w:sz w:val="24"/>
          <w:szCs w:val="24"/>
          <w:lang w:val="en-US" w:eastAsia="fr-FR"/>
        </w:rPr>
        <w:t xml:space="preserve"> designed to keep track of the changes made to files over time. There are </w:t>
      </w:r>
      <w:proofErr w:type="gramStart"/>
      <w:r w:rsidRPr="00266866">
        <w:rPr>
          <w:rFonts w:ascii="Times New Roman" w:hAnsi="Times New Roman"/>
          <w:sz w:val="24"/>
          <w:szCs w:val="24"/>
          <w:lang w:val="en-US" w:eastAsia="fr-FR"/>
        </w:rPr>
        <w:t>a number of</w:t>
      </w:r>
      <w:proofErr w:type="gramEnd"/>
      <w:r w:rsidRPr="00266866">
        <w:rPr>
          <w:rFonts w:ascii="Times New Roman" w:hAnsi="Times New Roman"/>
          <w:sz w:val="24"/>
          <w:szCs w:val="24"/>
          <w:lang w:val="en-US" w:eastAsia="fr-FR"/>
        </w:rPr>
        <w:t xml:space="preserve"> benefits to using VCS including the following:</w:t>
      </w:r>
    </w:p>
    <w:p w14:paraId="059EA641" w14:textId="77777777" w:rsidR="00266866" w:rsidRPr="00266866" w:rsidRDefault="00266866" w:rsidP="00266866">
      <w:pPr>
        <w:spacing w:after="0" w:line="240" w:lineRule="auto"/>
        <w:jc w:val="both"/>
        <w:rPr>
          <w:rFonts w:ascii="Times New Roman" w:hAnsi="Times New Roman"/>
          <w:sz w:val="24"/>
          <w:szCs w:val="24"/>
          <w:lang w:val="en-US" w:eastAsia="fr-FR"/>
        </w:rPr>
      </w:pPr>
    </w:p>
    <w:p w14:paraId="325CBD71" w14:textId="77777777" w:rsidR="00266866" w:rsidRPr="00266866" w:rsidRDefault="00266866">
      <w:pPr>
        <w:numPr>
          <w:ilvl w:val="0"/>
          <w:numId w:val="3"/>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The ability to undo changes. You can recover an earlier version of you </w:t>
      </w:r>
      <w:proofErr w:type="gramStart"/>
      <w:r w:rsidRPr="00266866">
        <w:rPr>
          <w:rFonts w:ascii="Times New Roman" w:hAnsi="Times New Roman"/>
          <w:sz w:val="24"/>
          <w:szCs w:val="24"/>
          <w:lang w:val="en-US" w:eastAsia="fr-FR"/>
        </w:rPr>
        <w:t>work</w:t>
      </w:r>
      <w:proofErr w:type="gramEnd"/>
    </w:p>
    <w:p w14:paraId="2ADC755F" w14:textId="77777777" w:rsidR="00266866" w:rsidRPr="00266866" w:rsidRDefault="00266866">
      <w:pPr>
        <w:numPr>
          <w:ilvl w:val="0"/>
          <w:numId w:val="3"/>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complete history of all the changes</w:t>
      </w:r>
    </w:p>
    <w:p w14:paraId="668F857A" w14:textId="77777777" w:rsidR="00266866" w:rsidRPr="00266866" w:rsidRDefault="00266866">
      <w:pPr>
        <w:numPr>
          <w:ilvl w:val="0"/>
          <w:numId w:val="3"/>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Documentation of why changes are made.</w:t>
      </w:r>
    </w:p>
    <w:p w14:paraId="2B009837" w14:textId="77777777" w:rsidR="00266866" w:rsidRPr="00266866" w:rsidRDefault="00266866">
      <w:pPr>
        <w:numPr>
          <w:ilvl w:val="0"/>
          <w:numId w:val="3"/>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Multiple streams of history.</w:t>
      </w:r>
    </w:p>
    <w:p w14:paraId="7E6F49BC" w14:textId="77777777" w:rsidR="009F7079" w:rsidRDefault="009F7079" w:rsidP="00266866">
      <w:pPr>
        <w:spacing w:after="0" w:line="240" w:lineRule="auto"/>
        <w:jc w:val="both"/>
        <w:rPr>
          <w:rFonts w:ascii="Times New Roman" w:hAnsi="Times New Roman"/>
          <w:sz w:val="24"/>
          <w:szCs w:val="24"/>
          <w:lang w:val="en-US" w:eastAsia="fr-FR"/>
        </w:rPr>
      </w:pPr>
    </w:p>
    <w:p w14:paraId="581EA22D" w14:textId="0B5CB3ED"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One of the most popular VCS tools in use today is called Git. Git is a </w:t>
      </w:r>
      <w:r w:rsidRPr="00266866">
        <w:rPr>
          <w:rFonts w:ascii="Times New Roman" w:hAnsi="Times New Roman"/>
          <w:i/>
          <w:iCs/>
          <w:sz w:val="24"/>
          <w:szCs w:val="24"/>
          <w:lang w:val="en-US" w:eastAsia="fr-FR"/>
        </w:rPr>
        <w:t>Distributed</w:t>
      </w:r>
      <w:r w:rsidRPr="00266866">
        <w:rPr>
          <w:rFonts w:ascii="Times New Roman" w:hAnsi="Times New Roman"/>
          <w:sz w:val="24"/>
          <w:szCs w:val="24"/>
          <w:lang w:val="en-US" w:eastAsia="fr-FR"/>
        </w:rPr>
        <w:t xml:space="preserve"> VCS, a category known as DVCS.</w:t>
      </w:r>
    </w:p>
    <w:p w14:paraId="2A406D2B" w14:textId="77777777" w:rsidR="00266866" w:rsidRDefault="00266866" w:rsidP="00266866">
      <w:pPr>
        <w:spacing w:after="0" w:line="240" w:lineRule="auto"/>
        <w:jc w:val="both"/>
        <w:rPr>
          <w:rFonts w:ascii="Times New Roman" w:hAnsi="Times New Roman"/>
          <w:sz w:val="24"/>
          <w:szCs w:val="24"/>
          <w:lang w:val="en-US" w:eastAsia="fr-FR"/>
        </w:rPr>
      </w:pPr>
    </w:p>
    <w:p w14:paraId="00AC49F6" w14:textId="77777777" w:rsidR="00C07048" w:rsidRDefault="00C07048" w:rsidP="00266866">
      <w:pPr>
        <w:spacing w:after="0" w:line="240" w:lineRule="auto"/>
        <w:jc w:val="both"/>
        <w:rPr>
          <w:rFonts w:ascii="Times New Roman" w:hAnsi="Times New Roman"/>
          <w:sz w:val="24"/>
          <w:szCs w:val="24"/>
          <w:lang w:val="en-US" w:eastAsia="fr-FR"/>
        </w:rPr>
        <w:sectPr w:rsidR="00C07048" w:rsidSect="00B1732F">
          <w:pgSz w:w="11906" w:h="16838"/>
          <w:pgMar w:top="1417" w:right="1417" w:bottom="1417" w:left="1417" w:header="708" w:footer="708" w:gutter="0"/>
          <w:cols w:space="708"/>
          <w:docGrid w:linePitch="360"/>
        </w:sectPr>
      </w:pPr>
    </w:p>
    <w:p w14:paraId="4EAE9E08" w14:textId="77777777" w:rsidR="00C07048" w:rsidRDefault="00C07048" w:rsidP="00266866">
      <w:pPr>
        <w:spacing w:after="0" w:line="240" w:lineRule="auto"/>
        <w:jc w:val="both"/>
        <w:rPr>
          <w:rFonts w:ascii="Times New Roman" w:hAnsi="Times New Roman"/>
          <w:sz w:val="24"/>
          <w:szCs w:val="24"/>
          <w:lang w:val="en-US" w:eastAsia="fr-FR"/>
        </w:rPr>
      </w:pPr>
    </w:p>
    <w:p w14:paraId="7FEBE43D" w14:textId="77777777" w:rsidR="00C07048" w:rsidRDefault="00C07048" w:rsidP="00266866">
      <w:pPr>
        <w:spacing w:after="0" w:line="240" w:lineRule="auto"/>
        <w:jc w:val="both"/>
        <w:rPr>
          <w:rFonts w:ascii="Times New Roman" w:hAnsi="Times New Roman"/>
          <w:sz w:val="24"/>
          <w:szCs w:val="24"/>
          <w:lang w:val="en-US" w:eastAsia="fr-FR"/>
        </w:rPr>
      </w:pPr>
    </w:p>
    <w:p w14:paraId="0D13F24A" w14:textId="43D28B23"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3.png" \* MERGEFORMATINET </w:instrText>
      </w:r>
      <w:r w:rsidR="00000000">
        <w:rPr>
          <w:rFonts w:ascii="Times New Roman" w:eastAsia="Times New Roman" w:hAnsi="Times New Roman"/>
          <w:sz w:val="24"/>
          <w:szCs w:val="24"/>
          <w:lang w:val="en-US" w:eastAsia="fr-FR"/>
        </w:rPr>
        <w:fldChar w:fldCharType="separate"/>
      </w:r>
      <w:r w:rsidR="00DD6C23">
        <w:rPr>
          <w:rFonts w:ascii="Times New Roman" w:eastAsia="Times New Roman" w:hAnsi="Times New Roman"/>
          <w:sz w:val="24"/>
          <w:szCs w:val="24"/>
          <w:lang w:val="en-US" w:eastAsia="fr-FR"/>
        </w:rPr>
        <w:pict w14:anchorId="770CDE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25pt;height:118.35pt">
            <v:imagedata r:id="rId9" r:href="rId10"/>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37DE053D"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Centralized version control</w:t>
      </w:r>
    </w:p>
    <w:p w14:paraId="05BDAE3B" w14:textId="77777777" w:rsidR="00C07048" w:rsidRDefault="00C07048" w:rsidP="00266866">
      <w:pPr>
        <w:spacing w:after="0" w:line="240" w:lineRule="auto"/>
        <w:jc w:val="both"/>
        <w:rPr>
          <w:rFonts w:ascii="Times New Roman" w:hAnsi="Times New Roman"/>
          <w:sz w:val="24"/>
          <w:szCs w:val="24"/>
          <w:lang w:val="en-US" w:eastAsia="fr-FR"/>
        </w:rPr>
      </w:pPr>
    </w:p>
    <w:p w14:paraId="7F55F9AB" w14:textId="4E66F04D"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4.png" \* MERGEFORMATINET </w:instrText>
      </w:r>
      <w:r w:rsidR="00000000">
        <w:rPr>
          <w:rFonts w:ascii="Times New Roman" w:eastAsia="Times New Roman" w:hAnsi="Times New Roman"/>
          <w:sz w:val="24"/>
          <w:szCs w:val="24"/>
          <w:lang w:val="en-US" w:eastAsia="fr-FR"/>
        </w:rPr>
        <w:fldChar w:fldCharType="separate"/>
      </w:r>
      <w:r w:rsidR="00DD6C23">
        <w:rPr>
          <w:rFonts w:ascii="Times New Roman" w:eastAsia="Times New Roman" w:hAnsi="Times New Roman"/>
          <w:sz w:val="24"/>
          <w:szCs w:val="24"/>
          <w:lang w:val="en-US" w:eastAsia="fr-FR"/>
        </w:rPr>
        <w:pict w14:anchorId="29982F9A">
          <v:shape id="_x0000_i1026" type="#_x0000_t75" style="width:126.45pt;height:122.1pt">
            <v:imagedata r:id="rId11" r:href="rId12"/>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4FD52C5C"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Distributed version control</w:t>
      </w:r>
    </w:p>
    <w:p w14:paraId="705BEA45" w14:textId="77777777" w:rsidR="00C07048" w:rsidRDefault="00C07048" w:rsidP="00266866">
      <w:pPr>
        <w:spacing w:after="0" w:line="240" w:lineRule="auto"/>
        <w:jc w:val="both"/>
        <w:rPr>
          <w:rFonts w:ascii="Times New Roman" w:hAnsi="Times New Roman"/>
          <w:sz w:val="24"/>
          <w:szCs w:val="24"/>
          <w:lang w:val="en-US" w:eastAsia="fr-FR"/>
        </w:rPr>
      </w:pPr>
    </w:p>
    <w:p w14:paraId="6C9E05CE" w14:textId="77777777" w:rsidR="00C07048" w:rsidRDefault="00C07048" w:rsidP="00FE4995">
      <w:pPr>
        <w:spacing w:after="0" w:line="240" w:lineRule="auto"/>
        <w:jc w:val="both"/>
        <w:rPr>
          <w:rFonts w:ascii="Times New Roman" w:hAnsi="Times New Roman"/>
          <w:sz w:val="24"/>
          <w:szCs w:val="24"/>
          <w:lang w:val="en-US" w:eastAsia="fr-FR"/>
        </w:rPr>
        <w:sectPr w:rsidR="00C07048" w:rsidSect="00B1732F">
          <w:type w:val="continuous"/>
          <w:pgSz w:w="11906" w:h="16838"/>
          <w:pgMar w:top="1417" w:right="1417" w:bottom="1417" w:left="1417" w:header="708" w:footer="708" w:gutter="0"/>
          <w:cols w:num="2" w:space="708"/>
          <w:docGrid w:linePitch="360"/>
        </w:sectPr>
      </w:pPr>
    </w:p>
    <w:p w14:paraId="79276DFA" w14:textId="77777777" w:rsidR="00FE4995" w:rsidRPr="00266866" w:rsidRDefault="00FE4995" w:rsidP="00FE4995">
      <w:pPr>
        <w:spacing w:after="0" w:line="240" w:lineRule="auto"/>
        <w:jc w:val="both"/>
        <w:rPr>
          <w:rFonts w:ascii="Times New Roman" w:hAnsi="Times New Roman"/>
          <w:sz w:val="24"/>
          <w:szCs w:val="24"/>
          <w:lang w:val="en-US" w:eastAsia="fr-FR"/>
        </w:rPr>
      </w:pPr>
    </w:p>
    <w:p w14:paraId="78B2FB7D" w14:textId="77777777" w:rsidR="00FE4995" w:rsidRPr="00266866" w:rsidRDefault="00FE4995" w:rsidP="00FE4995">
      <w:pPr>
        <w:spacing w:after="0" w:line="240" w:lineRule="auto"/>
        <w:jc w:val="both"/>
        <w:rPr>
          <w:rFonts w:ascii="Times New Roman" w:hAnsi="Times New Roman"/>
          <w:sz w:val="24"/>
          <w:szCs w:val="24"/>
          <w:lang w:val="en-US" w:eastAsia="fr-FR"/>
        </w:rPr>
        <w:sectPr w:rsidR="00FE4995" w:rsidRPr="00266866" w:rsidSect="00B1732F">
          <w:type w:val="continuous"/>
          <w:pgSz w:w="11906" w:h="16838"/>
          <w:pgMar w:top="1417" w:right="1417" w:bottom="1417" w:left="1417" w:header="708" w:footer="708" w:gutter="0"/>
          <w:cols w:space="708"/>
          <w:docGrid w:linePitch="360"/>
        </w:sectPr>
      </w:pPr>
    </w:p>
    <w:p w14:paraId="0D08B6D5" w14:textId="77777777" w:rsidR="00FE4995" w:rsidRDefault="00FE4995" w:rsidP="00266866">
      <w:pPr>
        <w:spacing w:after="0" w:line="240" w:lineRule="auto"/>
        <w:jc w:val="both"/>
        <w:rPr>
          <w:rFonts w:ascii="Times New Roman" w:hAnsi="Times New Roman"/>
          <w:sz w:val="24"/>
          <w:szCs w:val="24"/>
          <w:lang w:val="en-US" w:eastAsia="fr-FR"/>
        </w:rPr>
      </w:pPr>
    </w:p>
    <w:p w14:paraId="72C1237F" w14:textId="44FCE7A3" w:rsidR="00021B7E" w:rsidRPr="00226B76" w:rsidRDefault="00021B7E" w:rsidP="00021B7E">
      <w:pPr>
        <w:pStyle w:val="NoSpacing"/>
        <w:jc w:val="both"/>
      </w:pPr>
      <w:r w:rsidRPr="00226B76">
        <w:t xml:space="preserve">The </w:t>
      </w:r>
      <w:r w:rsidRPr="00021B7E">
        <w:t xml:space="preserve">essential </w:t>
      </w:r>
      <w:r w:rsidRPr="00226B76">
        <w:t xml:space="preserve">difference </w:t>
      </w:r>
      <w:r w:rsidRPr="00021B7E">
        <w:t xml:space="preserve">between a Centralized Version Control System (CVCS) and a DVCS </w:t>
      </w:r>
      <w:r w:rsidRPr="00226B76">
        <w:t>here is that</w:t>
      </w:r>
      <w:r>
        <w:t xml:space="preserve"> </w:t>
      </w:r>
      <w:r w:rsidRPr="00226B76">
        <w:t>users are performing the source management operations against a local copy of the server-side (remote) repository instead of making them against the actual server-side repository. Until users need to push the changes back to the remote, they do not even need to be connected to it. The connection between the local and the remote side is not constant. Rather, it is activated when updates need to be synchronized between the two repositories.</w:t>
      </w:r>
    </w:p>
    <w:p w14:paraId="489DCF45" w14:textId="77777777" w:rsidR="00021B7E" w:rsidRDefault="00021B7E" w:rsidP="009502BC">
      <w:pPr>
        <w:pStyle w:val="NoSpacing"/>
        <w:jc w:val="both"/>
      </w:pPr>
    </w:p>
    <w:p w14:paraId="1A5153DD" w14:textId="3EC587E8" w:rsidR="00266866" w:rsidRPr="00266866" w:rsidRDefault="00266866" w:rsidP="009502BC">
      <w:pPr>
        <w:pStyle w:val="NoSpacing"/>
        <w:jc w:val="both"/>
      </w:pPr>
      <w:r w:rsidRPr="00266866">
        <w:t xml:space="preserve">Git is an </w:t>
      </w:r>
      <w:proofErr w:type="gramStart"/>
      <w:r w:rsidRPr="00266866">
        <w:t>open source</w:t>
      </w:r>
      <w:proofErr w:type="gramEnd"/>
      <w:r w:rsidRPr="00266866">
        <w:t xml:space="preserve"> distributed version control system created in 2005 to manage the entire Linux kernel. The Git project spread rapidly, and quickly became used to </w:t>
      </w:r>
      <w:proofErr w:type="gramStart"/>
      <w:r w:rsidRPr="00266866">
        <w:t>manage</w:t>
      </w:r>
      <w:proofErr w:type="gramEnd"/>
      <w:r w:rsidRPr="00266866">
        <w:t xml:space="preserve"> </w:t>
      </w:r>
      <w:proofErr w:type="gramStart"/>
      <w:r w:rsidRPr="00266866">
        <w:t>a number of</w:t>
      </w:r>
      <w:proofErr w:type="gramEnd"/>
      <w:r w:rsidRPr="00266866">
        <w:t xml:space="preserve"> other projects. </w:t>
      </w:r>
      <w:r w:rsidRPr="00266866">
        <w:rPr>
          <w:rFonts w:eastAsia="MinionPro-Regular"/>
          <w:color w:val="000000"/>
        </w:rPr>
        <w:t>Git is the technology behind the enormously popular “social coding” website GitHub</w:t>
      </w:r>
      <w:r w:rsidR="00021B7E">
        <w:rPr>
          <w:rFonts w:eastAsia="MinionPro-Regular"/>
          <w:color w:val="000000"/>
        </w:rPr>
        <w:t>.</w:t>
      </w:r>
    </w:p>
    <w:p w14:paraId="3294588B" w14:textId="77777777" w:rsidR="00266866" w:rsidRDefault="00266866" w:rsidP="009502BC">
      <w:pPr>
        <w:pStyle w:val="NoSpacing"/>
        <w:jc w:val="both"/>
      </w:pPr>
    </w:p>
    <w:p w14:paraId="260142B4" w14:textId="3CF44811" w:rsidR="004E26A4" w:rsidRPr="00C07048" w:rsidRDefault="004E26A4">
      <w:pPr>
        <w:pStyle w:val="Heading2"/>
        <w:numPr>
          <w:ilvl w:val="0"/>
          <w:numId w:val="7"/>
        </w:numPr>
        <w:rPr>
          <w:sz w:val="28"/>
          <w:szCs w:val="28"/>
        </w:rPr>
      </w:pPr>
      <w:bookmarkStart w:id="7" w:name="_Toc158808806"/>
      <w:r w:rsidRPr="00C07048">
        <w:rPr>
          <w:sz w:val="28"/>
          <w:szCs w:val="28"/>
        </w:rPr>
        <w:t xml:space="preserve">The Git Object </w:t>
      </w:r>
      <w:proofErr w:type="spellStart"/>
      <w:r w:rsidRPr="00C07048">
        <w:rPr>
          <w:sz w:val="28"/>
          <w:szCs w:val="28"/>
        </w:rPr>
        <w:t>Database</w:t>
      </w:r>
      <w:bookmarkEnd w:id="1"/>
      <w:proofErr w:type="spellEnd"/>
      <w:r w:rsidR="00C07048">
        <w:rPr>
          <w:sz w:val="28"/>
          <w:szCs w:val="28"/>
        </w:rPr>
        <w:t>.</w:t>
      </w:r>
      <w:bookmarkEnd w:id="7"/>
    </w:p>
    <w:p w14:paraId="1968BD33" w14:textId="58DD21DB" w:rsidR="004E26A4" w:rsidRPr="00C07048" w:rsidRDefault="00F31E4C">
      <w:pPr>
        <w:pStyle w:val="Heading3"/>
        <w:numPr>
          <w:ilvl w:val="0"/>
          <w:numId w:val="6"/>
        </w:numPr>
      </w:pPr>
      <w:bookmarkStart w:id="8" w:name="_Toc158808807"/>
      <w:r w:rsidRPr="00C07048">
        <w:t xml:space="preserve">Git </w:t>
      </w:r>
      <w:proofErr w:type="spellStart"/>
      <w:r w:rsidRPr="00C07048">
        <w:t>Objects</w:t>
      </w:r>
      <w:bookmarkEnd w:id="8"/>
      <w:proofErr w:type="spellEnd"/>
    </w:p>
    <w:p w14:paraId="5D4BBF42" w14:textId="607F8AF8" w:rsidR="00AD0D30" w:rsidRPr="004E041E" w:rsidRDefault="00AD0D30" w:rsidP="00AD0D30">
      <w:pPr>
        <w:pStyle w:val="NoSpacing"/>
        <w:jc w:val="both"/>
      </w:pPr>
      <w:r w:rsidRPr="00AD0D30">
        <w:t>The data model of Git is different from other commo</w:t>
      </w:r>
      <w:r w:rsidR="00D465CD">
        <w:t xml:space="preserve">n </w:t>
      </w:r>
      <w:r w:rsidRPr="00D465CD">
        <w:t>VCSs</w:t>
      </w:r>
      <w:r w:rsidRPr="00AD0D30">
        <w:t xml:space="preserve"> in the way Git handles its data. </w:t>
      </w:r>
      <w:r w:rsidRPr="00016681">
        <w:t xml:space="preserve">Traditionally, a VCS will store its data as an initial file, followed by a list of patches for each </w:t>
      </w:r>
      <w:r w:rsidRPr="00016681">
        <w:lastRenderedPageBreak/>
        <w:t>new version of the file</w:t>
      </w:r>
      <w:r>
        <w:t>.</w:t>
      </w:r>
      <w:r w:rsidRPr="005C0D83">
        <w:t xml:space="preserve"> </w:t>
      </w:r>
      <w:r w:rsidR="005C0953" w:rsidRPr="00337803">
        <w:t xml:space="preserve">Git does not do </w:t>
      </w:r>
      <w:proofErr w:type="gramStart"/>
      <w:r w:rsidR="005C0953" w:rsidRPr="00337803">
        <w:t>this</w:t>
      </w:r>
      <w:r w:rsidRPr="004E041E">
        <w:t>,</w:t>
      </w:r>
      <w:proofErr w:type="gramEnd"/>
      <w:r w:rsidRPr="004E041E">
        <w:t xml:space="preserve"> </w:t>
      </w:r>
      <w:r w:rsidR="005C0953">
        <w:t>it</w:t>
      </w:r>
      <w:r w:rsidRPr="004E041E">
        <w:t xml:space="preserve"> records a snapshot of all the files tracked and their paths relative to the repository root. Each commit in Git records the full tree state. If a file does not change between commits, Git will not store the file again.</w:t>
      </w:r>
    </w:p>
    <w:p w14:paraId="16260B6C" w14:textId="3DF534D2" w:rsidR="002A5165" w:rsidRDefault="002A5165" w:rsidP="00D465CD">
      <w:pPr>
        <w:pStyle w:val="NoSpacing"/>
      </w:pPr>
    </w:p>
    <w:p w14:paraId="4F9FCFCF" w14:textId="3E70DC32" w:rsidR="004E26A4" w:rsidRDefault="004E26A4" w:rsidP="00D465CD">
      <w:pPr>
        <w:pStyle w:val="NoSpacing"/>
        <w:jc w:val="both"/>
      </w:pPr>
      <w:r w:rsidRPr="00D465CD">
        <w:t xml:space="preserve">Git is a version control system built on top of a key value object store. Git creates and stores a collection of objects when you commit. The object store is stored inside the Git repository. It exists entirely in a </w:t>
      </w:r>
      <w:proofErr w:type="gramStart"/>
      <w:r w:rsidRPr="00D465CD">
        <w:t xml:space="preserve">single </w:t>
      </w:r>
      <w:r w:rsidRPr="00D465CD">
        <w:rPr>
          <w:rStyle w:val="StyleCodeCar"/>
          <w:rFonts w:eastAsia="Calibri"/>
        </w:rPr>
        <w:t>.git</w:t>
      </w:r>
      <w:proofErr w:type="gramEnd"/>
      <w:r w:rsidRPr="00D465CD">
        <w:t xml:space="preserve"> directory in your project root. There is no central repository like in Subversion. The key is an SHA-1 hash of the object an</w:t>
      </w:r>
      <w:r w:rsidR="009D0A18" w:rsidRPr="00D465CD">
        <w:t>d</w:t>
      </w:r>
      <w:r w:rsidRPr="00D465CD">
        <w:t xml:space="preserve"> the value is the object itself. </w:t>
      </w:r>
      <w:r w:rsidR="00935143" w:rsidRPr="00D465CD">
        <w:t xml:space="preserve">The </w:t>
      </w:r>
      <w:r w:rsidR="00D465CD" w:rsidRPr="00D465CD">
        <w:t xml:space="preserve">cryptographic hash function </w:t>
      </w:r>
      <w:r w:rsidR="00935143" w:rsidRPr="00D465CD">
        <w:t>SHA-1</w:t>
      </w:r>
      <w:r w:rsidR="00D465CD">
        <w:t xml:space="preserve"> </w:t>
      </w:r>
      <w:r w:rsidR="00935143" w:rsidRPr="00D465CD">
        <w:t>is an alphanumeric sequence of 40 characters representing a hexadecimal number.</w:t>
      </w:r>
      <w:r w:rsidR="00D465CD">
        <w:t xml:space="preserve"> </w:t>
      </w:r>
      <w:r w:rsidR="006A13F0" w:rsidRPr="00693F6D">
        <w:rPr>
          <w:color w:val="000000"/>
        </w:rPr>
        <w:t xml:space="preserve">This </w:t>
      </w:r>
      <w:r w:rsidR="006A13F0" w:rsidRPr="00D465CD">
        <w:rPr>
          <w:color w:val="000000"/>
        </w:rPr>
        <w:t>hash</w:t>
      </w:r>
      <w:r w:rsidR="00D465CD">
        <w:rPr>
          <w:color w:val="000000"/>
        </w:rPr>
        <w:t xml:space="preserve"> </w:t>
      </w:r>
      <w:r w:rsidR="006A13F0" w:rsidRPr="00693F6D">
        <w:rPr>
          <w:color w:val="000000"/>
        </w:rPr>
        <w:t xml:space="preserve">identifies </w:t>
      </w:r>
      <w:r w:rsidR="00D465CD">
        <w:rPr>
          <w:color w:val="000000"/>
        </w:rPr>
        <w:t xml:space="preserve">uniquely </w:t>
      </w:r>
      <w:r w:rsidR="006A13F0" w:rsidRPr="00693F6D">
        <w:rPr>
          <w:color w:val="000000"/>
        </w:rPr>
        <w:t xml:space="preserve">the </w:t>
      </w:r>
      <w:r w:rsidR="00D465CD">
        <w:rPr>
          <w:color w:val="000000"/>
        </w:rPr>
        <w:t>object</w:t>
      </w:r>
      <w:r w:rsidR="006A13F0" w:rsidRPr="00693F6D">
        <w:rPr>
          <w:color w:val="000000"/>
        </w:rPr>
        <w:t xml:space="preserve"> within the repository</w:t>
      </w:r>
      <w:r w:rsidR="006A13F0">
        <w:t xml:space="preserve">. </w:t>
      </w:r>
    </w:p>
    <w:p w14:paraId="3D75C8CE" w14:textId="77777777" w:rsidR="00F5052E" w:rsidRPr="00D465CD" w:rsidRDefault="00F5052E" w:rsidP="00D465CD">
      <w:pPr>
        <w:pStyle w:val="NoSpacing"/>
      </w:pPr>
    </w:p>
    <w:p w14:paraId="743AC31D" w14:textId="4A53123D" w:rsidR="006A13F0" w:rsidRDefault="006A13F0" w:rsidP="006A13F0">
      <w:pPr>
        <w:pStyle w:val="NoSpacing"/>
        <w:jc w:val="both"/>
      </w:pPr>
      <w:r w:rsidRPr="007F6DD9">
        <w:t>Git uses objects to track changes throughout the history of a repository. To achieve this tracking, Git uses four types of objects</w:t>
      </w:r>
      <w:r>
        <w:t>:</w:t>
      </w:r>
    </w:p>
    <w:p w14:paraId="20A7E9AA" w14:textId="77777777" w:rsidR="00C25602" w:rsidRPr="00162E30" w:rsidRDefault="00C25602" w:rsidP="006A13F0">
      <w:pPr>
        <w:pStyle w:val="NoSpacing"/>
        <w:jc w:val="both"/>
      </w:pPr>
    </w:p>
    <w:p w14:paraId="16BB3A0A" w14:textId="18E51A1D" w:rsidR="006A13F0" w:rsidRDefault="006A13F0">
      <w:pPr>
        <w:pStyle w:val="NoSpacing"/>
        <w:numPr>
          <w:ilvl w:val="0"/>
          <w:numId w:val="2"/>
        </w:numPr>
        <w:jc w:val="both"/>
      </w:pPr>
      <w:r w:rsidRPr="00C25602">
        <w:rPr>
          <w:b/>
          <w:bCs/>
        </w:rPr>
        <w:t>Blobs</w:t>
      </w:r>
      <w:r w:rsidR="00C25602">
        <w:t xml:space="preserve">. </w:t>
      </w:r>
      <w:r w:rsidRPr="00DD78DC">
        <w:t xml:space="preserve">Git uses blobs to store the contents of a file. A blob is a </w:t>
      </w:r>
      <w:r w:rsidRPr="00C25602">
        <w:rPr>
          <w:b/>
          <w:bCs/>
        </w:rPr>
        <w:t xml:space="preserve">Binary Large </w:t>
      </w:r>
      <w:proofErr w:type="spellStart"/>
      <w:r w:rsidRPr="00C25602">
        <w:rPr>
          <w:b/>
          <w:bCs/>
        </w:rPr>
        <w:t>O</w:t>
      </w:r>
      <w:r w:rsidR="00C25602">
        <w:rPr>
          <w:b/>
          <w:bCs/>
        </w:rPr>
        <w:t>B</w:t>
      </w:r>
      <w:r w:rsidRPr="00C25602">
        <w:rPr>
          <w:b/>
          <w:bCs/>
        </w:rPr>
        <w:t>ject</w:t>
      </w:r>
      <w:proofErr w:type="spellEnd"/>
      <w:r w:rsidRPr="00DD78DC">
        <w:t>.</w:t>
      </w:r>
      <w:r w:rsidR="00C25602">
        <w:t xml:space="preserve"> </w:t>
      </w:r>
      <w:r w:rsidRPr="00DD78DC">
        <w:t xml:space="preserve">A blob is created when we commence the tracking of a file by using the </w:t>
      </w:r>
      <w:r w:rsidRPr="00C25602">
        <w:rPr>
          <w:rStyle w:val="StyleCodeCar"/>
          <w:rFonts w:eastAsia="Calibri"/>
        </w:rPr>
        <w:t>git add</w:t>
      </w:r>
      <w:r w:rsidRPr="00DD78DC">
        <w:t xml:space="preserve"> command</w:t>
      </w:r>
      <w:r>
        <w:t>.</w:t>
      </w:r>
      <w:r w:rsidR="00C25602">
        <w:t xml:space="preserve"> </w:t>
      </w:r>
      <w:r w:rsidRPr="00337803">
        <w:t>Since the blob is entirely defined by its data, if two files in a directory tree (or in multiple different versions of the repository) have the same contents, they will share the same blob object. The object is totally independent of its location in the directory tree, and renaming a file does not change the object that file is associated with</w:t>
      </w:r>
      <w:r w:rsidR="00C25602">
        <w:t>.</w:t>
      </w:r>
    </w:p>
    <w:p w14:paraId="60377E9A" w14:textId="77777777" w:rsidR="00F5052E" w:rsidRPr="00DD78DC" w:rsidRDefault="00F5052E" w:rsidP="00F5052E">
      <w:pPr>
        <w:pStyle w:val="NoSpacing"/>
        <w:ind w:left="720"/>
        <w:jc w:val="both"/>
      </w:pPr>
    </w:p>
    <w:p w14:paraId="01BE26F0" w14:textId="2D065DA1" w:rsidR="006A13F0" w:rsidRDefault="00084E6B">
      <w:pPr>
        <w:pStyle w:val="NoSpacing"/>
        <w:numPr>
          <w:ilvl w:val="0"/>
          <w:numId w:val="1"/>
        </w:numPr>
        <w:jc w:val="both"/>
      </w:pPr>
      <w:r w:rsidRPr="00084E6B">
        <w:rPr>
          <w:b/>
          <w:bCs/>
        </w:rPr>
        <w:t>Tr</w:t>
      </w:r>
      <w:r w:rsidR="006A13F0" w:rsidRPr="00084E6B">
        <w:rPr>
          <w:b/>
          <w:bCs/>
        </w:rPr>
        <w:t>ees</w:t>
      </w:r>
      <w:r w:rsidR="006A13F0" w:rsidRPr="00A62B87">
        <w:t>.</w:t>
      </w:r>
      <w:r w:rsidR="006A13F0">
        <w:t xml:space="preserve"> </w:t>
      </w:r>
      <w:r w:rsidR="006A13F0" w:rsidRPr="00116BB7">
        <w:t xml:space="preserve">A tree object in Git can be thought of as a directory. It contains a list of blobs (files) and other </w:t>
      </w:r>
      <w:proofErr w:type="gramStart"/>
      <w:r w:rsidR="006A13F0" w:rsidRPr="00116BB7">
        <w:t>tree</w:t>
      </w:r>
      <w:proofErr w:type="gramEnd"/>
      <w:r w:rsidR="006A13F0" w:rsidRPr="00116BB7">
        <w:t xml:space="preserve"> objects (sub-directories)</w:t>
      </w:r>
      <w:r w:rsidR="006A13F0">
        <w:t>.</w:t>
      </w:r>
    </w:p>
    <w:p w14:paraId="57D9B945" w14:textId="77777777" w:rsidR="00B51041" w:rsidRPr="00B51041" w:rsidRDefault="00B51041" w:rsidP="00B51041">
      <w:pPr>
        <w:pStyle w:val="ListParagraph"/>
        <w:spacing w:after="0" w:line="240" w:lineRule="auto"/>
        <w:rPr>
          <w:rFonts w:ascii="Times New Roman" w:hAnsi="Times New Roman" w:cs="Bryant Pro Regular"/>
          <w:color w:val="000000"/>
          <w:lang w:val="en-US"/>
        </w:rPr>
      </w:pPr>
    </w:p>
    <w:p w14:paraId="4EC32AEF" w14:textId="73E3D6A8" w:rsidR="006A13F0" w:rsidRPr="005C0953" w:rsidRDefault="006A13F0">
      <w:pPr>
        <w:pStyle w:val="NoSpacing"/>
        <w:numPr>
          <w:ilvl w:val="0"/>
          <w:numId w:val="2"/>
        </w:numPr>
        <w:jc w:val="both"/>
        <w:rPr>
          <w:b/>
          <w:bCs/>
        </w:rPr>
      </w:pPr>
      <w:r w:rsidRPr="00A62B87">
        <w:rPr>
          <w:rStyle w:val="Strong"/>
        </w:rPr>
        <w:t>Commit</w:t>
      </w:r>
      <w:r w:rsidR="00F5052E">
        <w:rPr>
          <w:rStyle w:val="Strong"/>
        </w:rPr>
        <w:t>s</w:t>
      </w:r>
      <w:r w:rsidR="00F5052E">
        <w:t>:</w:t>
      </w:r>
      <w:r w:rsidR="00F5052E" w:rsidRPr="005C0953">
        <w:rPr>
          <w:b/>
          <w:bCs/>
        </w:rPr>
        <w:t xml:space="preserve"> </w:t>
      </w:r>
      <w:r w:rsidRPr="00116BB7">
        <w:t>A commit object is essentially a pointer that contains a few pieces of important metadata.</w:t>
      </w:r>
      <w:r w:rsidR="005C0953">
        <w:t xml:space="preserve"> </w:t>
      </w:r>
      <w:r w:rsidRPr="00116BB7">
        <w:t>The commit itself has a hash, which is built from a combination of the metadata that it contains:</w:t>
      </w:r>
    </w:p>
    <w:p w14:paraId="3052E5C5" w14:textId="5E9D3734" w:rsidR="006A13F0" w:rsidRPr="00F5052E" w:rsidRDefault="006A13F0">
      <w:pPr>
        <w:pStyle w:val="NoSpacing"/>
        <w:numPr>
          <w:ilvl w:val="2"/>
          <w:numId w:val="2"/>
        </w:numPr>
        <w:jc w:val="both"/>
        <w:rPr>
          <w:b/>
          <w:bCs/>
        </w:rPr>
      </w:pPr>
      <w:r w:rsidRPr="00116BB7">
        <w:t>The hash of the tree (the root tree object) at the time of the commit.</w:t>
      </w:r>
    </w:p>
    <w:p w14:paraId="77459353" w14:textId="754B302B" w:rsidR="006A13F0" w:rsidRPr="00116BB7" w:rsidRDefault="00F5052E">
      <w:pPr>
        <w:pStyle w:val="NoSpacing"/>
        <w:numPr>
          <w:ilvl w:val="2"/>
          <w:numId w:val="2"/>
        </w:numPr>
        <w:jc w:val="both"/>
      </w:pPr>
      <w:r>
        <w:t>T</w:t>
      </w:r>
      <w:r w:rsidR="006A13F0" w:rsidRPr="00116BB7">
        <w:t>he hash of any parent commits.</w:t>
      </w:r>
    </w:p>
    <w:p w14:paraId="4331D269" w14:textId="16D8B784" w:rsidR="006A13F0" w:rsidRPr="00116BB7" w:rsidRDefault="006A13F0">
      <w:pPr>
        <w:pStyle w:val="NoSpacing"/>
        <w:numPr>
          <w:ilvl w:val="2"/>
          <w:numId w:val="2"/>
        </w:numPr>
        <w:jc w:val="both"/>
      </w:pPr>
      <w:r w:rsidRPr="00116BB7">
        <w:t>The author’s name and email address, and</w:t>
      </w:r>
      <w:r w:rsidR="00F5052E">
        <w:t xml:space="preserve"> t</w:t>
      </w:r>
      <w:r w:rsidRPr="00116BB7">
        <w:t>he time that the changes were authored.</w:t>
      </w:r>
      <w:r w:rsidR="001A4089">
        <w:t xml:space="preserve"> </w:t>
      </w:r>
      <w:r w:rsidR="001A4089" w:rsidRPr="00EE05C1">
        <w:rPr>
          <w:rFonts w:eastAsia="Times New Roman"/>
        </w:rPr>
        <w:t>The</w:t>
      </w:r>
      <w:r w:rsidR="00465C63">
        <w:rPr>
          <w:rFonts w:eastAsia="Times New Roman"/>
        </w:rPr>
        <w:t xml:space="preserve"> author is the</w:t>
      </w:r>
      <w:r w:rsidR="001A4089" w:rsidRPr="00EE05C1">
        <w:rPr>
          <w:rFonts w:eastAsia="Times New Roman"/>
        </w:rPr>
        <w:t xml:space="preserve"> name of the person responsible for this change</w:t>
      </w:r>
      <w:r w:rsidR="00465C63">
        <w:rPr>
          <w:rFonts w:eastAsia="Times New Roman"/>
        </w:rPr>
        <w:t>.</w:t>
      </w:r>
    </w:p>
    <w:p w14:paraId="6961D857" w14:textId="1340B4B8" w:rsidR="006A13F0" w:rsidRPr="00116BB7" w:rsidRDefault="006A13F0">
      <w:pPr>
        <w:pStyle w:val="NoSpacing"/>
        <w:numPr>
          <w:ilvl w:val="2"/>
          <w:numId w:val="2"/>
        </w:numPr>
        <w:jc w:val="both"/>
      </w:pPr>
      <w:r w:rsidRPr="00116BB7">
        <w:t>The committer’s name and email address, and the time that the commit was made.</w:t>
      </w:r>
      <w:r w:rsidR="00465C63" w:rsidRPr="00465C63">
        <w:rPr>
          <w:rFonts w:eastAsia="Times New Roman"/>
        </w:rPr>
        <w:t xml:space="preserve"> </w:t>
      </w:r>
      <w:r w:rsidR="00465C63" w:rsidRPr="00EE05C1">
        <w:rPr>
          <w:rFonts w:eastAsia="Times New Roman"/>
        </w:rPr>
        <w:t xml:space="preserve">The </w:t>
      </w:r>
      <w:proofErr w:type="spellStart"/>
      <w:r w:rsidR="00465C63" w:rsidRPr="00116BB7">
        <w:t>committer</w:t>
      </w:r>
      <w:proofErr w:type="spellEnd"/>
      <w:r w:rsidR="00465C63">
        <w:t xml:space="preserve"> is the </w:t>
      </w:r>
      <w:r w:rsidR="00465C63" w:rsidRPr="00EE05C1">
        <w:rPr>
          <w:rFonts w:eastAsia="Times New Roman"/>
        </w:rPr>
        <w:t xml:space="preserve">name of the person who </w:t>
      </w:r>
      <w:proofErr w:type="gramStart"/>
      <w:r w:rsidR="00465C63" w:rsidRPr="00EE05C1">
        <w:rPr>
          <w:rFonts w:eastAsia="Times New Roman"/>
        </w:rPr>
        <w:t>actually created</w:t>
      </w:r>
      <w:proofErr w:type="gramEnd"/>
      <w:r w:rsidR="00465C63" w:rsidRPr="00EE05C1">
        <w:rPr>
          <w:rFonts w:eastAsia="Times New Roman"/>
        </w:rPr>
        <w:t xml:space="preserve"> the commit, with the date it was done. This may be different from the author; for example, if the author wrote a patch and emailed it to another person who used the patch to create the </w:t>
      </w:r>
      <w:proofErr w:type="gramStart"/>
      <w:r w:rsidR="00465C63" w:rsidRPr="00EE05C1">
        <w:rPr>
          <w:rFonts w:eastAsia="Times New Roman"/>
        </w:rPr>
        <w:t>commit</w:t>
      </w:r>
      <w:proofErr w:type="gramEnd"/>
    </w:p>
    <w:p w14:paraId="69B56568" w14:textId="77777777" w:rsidR="006A13F0" w:rsidRDefault="006A13F0">
      <w:pPr>
        <w:pStyle w:val="NoSpacing"/>
        <w:numPr>
          <w:ilvl w:val="2"/>
          <w:numId w:val="2"/>
        </w:numPr>
        <w:jc w:val="both"/>
      </w:pPr>
      <w:r w:rsidRPr="00116BB7">
        <w:t xml:space="preserve">The commit </w:t>
      </w:r>
      <w:proofErr w:type="gramStart"/>
      <w:r w:rsidRPr="00116BB7">
        <w:t>message</w:t>
      </w:r>
      <w:proofErr w:type="gramEnd"/>
      <w:r w:rsidRPr="00116BB7">
        <w:t>.</w:t>
      </w:r>
    </w:p>
    <w:p w14:paraId="1F1A56E9" w14:textId="77777777" w:rsidR="00752D42" w:rsidRDefault="00752D42" w:rsidP="00752D42">
      <w:pPr>
        <w:pStyle w:val="NoSpacing"/>
        <w:ind w:left="708"/>
        <w:jc w:val="both"/>
      </w:pPr>
    </w:p>
    <w:p w14:paraId="79DE8B3A" w14:textId="2E97ACE5" w:rsidR="00465C63" w:rsidRPr="00404798" w:rsidRDefault="00465C63">
      <w:pPr>
        <w:pStyle w:val="NoSpacing"/>
        <w:numPr>
          <w:ilvl w:val="0"/>
          <w:numId w:val="2"/>
        </w:numPr>
      </w:pPr>
      <w:r w:rsidRPr="00162E30">
        <w:rPr>
          <w:b/>
          <w:bCs/>
        </w:rPr>
        <w:t>Annotated Tags</w:t>
      </w:r>
      <w:r>
        <w:t xml:space="preserve"> </w:t>
      </w:r>
      <w:r w:rsidRPr="00A62B87">
        <w:t xml:space="preserve">which point to a single commit </w:t>
      </w:r>
      <w:proofErr w:type="gramStart"/>
      <w:r w:rsidRPr="00A62B87">
        <w:t>object, and</w:t>
      </w:r>
      <w:proofErr w:type="gramEnd"/>
      <w:r w:rsidRPr="00A62B87">
        <w:t xml:space="preserve"> contain some metadata.</w:t>
      </w:r>
      <w:r w:rsidR="00B66610">
        <w:t xml:space="preserve"> I</w:t>
      </w:r>
      <w:r w:rsidR="00C72598">
        <w:t xml:space="preserve">t is </w:t>
      </w:r>
      <w:r w:rsidR="00C72598" w:rsidRPr="00337803">
        <w:rPr>
          <w:rFonts w:eastAsia="Times New Roman"/>
        </w:rPr>
        <w:t>a way to mark a specific commit as special in some way</w:t>
      </w:r>
      <w:r w:rsidR="00404798">
        <w:rPr>
          <w:rFonts w:eastAsia="Times New Roman"/>
        </w:rPr>
        <w:t>.</w:t>
      </w:r>
    </w:p>
    <w:p w14:paraId="2E0478AA" w14:textId="77777777" w:rsidR="006A13F0" w:rsidRDefault="006A13F0" w:rsidP="00465C63">
      <w:pPr>
        <w:pStyle w:val="NoSpacing"/>
        <w:jc w:val="both"/>
      </w:pPr>
    </w:p>
    <w:p w14:paraId="70EC774F" w14:textId="77777777" w:rsidR="004D0034" w:rsidRDefault="004D0034" w:rsidP="00465C63">
      <w:pPr>
        <w:pStyle w:val="NoSpacing"/>
        <w:jc w:val="both"/>
      </w:pPr>
    </w:p>
    <w:p w14:paraId="7437C155" w14:textId="0DAC405E" w:rsidR="006A13F0" w:rsidRPr="003908E3" w:rsidRDefault="00430D69" w:rsidP="006A13F0">
      <w:pPr>
        <w:pStyle w:val="NoSpacing"/>
        <w:jc w:val="both"/>
      </w:pPr>
      <w:r w:rsidRPr="00337803">
        <w:rPr>
          <w:rFonts w:eastAsia="Times New Roman"/>
        </w:rPr>
        <w:t>Almost all of Git is built around manipulating this simple structure of four different object types.</w:t>
      </w:r>
      <w:r w:rsidR="00B66610">
        <w:t xml:space="preserve"> </w:t>
      </w:r>
      <w:r w:rsidR="006A13F0" w:rsidRPr="003908E3">
        <w:t>In short, the Git data model can be summarized as shown in the following diagram:</w:t>
      </w:r>
    </w:p>
    <w:p w14:paraId="1A00D30A" w14:textId="587A9647" w:rsidR="006A13F0" w:rsidRPr="003908E3" w:rsidRDefault="006A13F0" w:rsidP="006A13F0">
      <w:pPr>
        <w:pStyle w:val="NoSpacing"/>
        <w:jc w:val="center"/>
      </w:pPr>
    </w:p>
    <w:p w14:paraId="2CACF589" w14:textId="2C0402F5" w:rsidR="006A13F0" w:rsidRDefault="00404798" w:rsidP="006A13F0">
      <w:pPr>
        <w:jc w:val="center"/>
        <w:rPr>
          <w:rFonts w:ascii="Times New Roman" w:hAnsi="Times New Roman"/>
          <w:sz w:val="24"/>
          <w:szCs w:val="24"/>
          <w:lang w:val="en-US"/>
        </w:rPr>
      </w:pPr>
      <w:r w:rsidRPr="00981A85">
        <w:rPr>
          <w:rFonts w:ascii="Times New Roman" w:hAnsi="Times New Roman"/>
          <w:sz w:val="24"/>
          <w:szCs w:val="24"/>
          <w:lang w:val="en-US"/>
        </w:rPr>
        <w:object w:dxaOrig="6604" w:dyaOrig="5867" w14:anchorId="67C5D833">
          <v:shape id="_x0000_i1027" type="#_x0000_t75" style="width:205.35pt;height:183.45pt" o:ole="">
            <v:imagedata r:id="rId13" o:title=""/>
          </v:shape>
          <o:OLEObject Type="Embed" ProgID="Visio.Drawing.11" ShapeID="_x0000_i1027" DrawAspect="Content" ObjectID="_1769435509" r:id="rId14"/>
        </w:object>
      </w:r>
    </w:p>
    <w:p w14:paraId="1564EE9A" w14:textId="77777777" w:rsidR="00B66610" w:rsidRDefault="00B66610" w:rsidP="006A13F0">
      <w:pPr>
        <w:jc w:val="center"/>
        <w:rPr>
          <w:rFonts w:ascii="Times New Roman" w:hAnsi="Times New Roman"/>
          <w:sz w:val="24"/>
          <w:szCs w:val="24"/>
          <w:lang w:val="en-US"/>
        </w:rPr>
      </w:pPr>
    </w:p>
    <w:p w14:paraId="2989BF2D" w14:textId="12DFF003" w:rsidR="00B66610" w:rsidRDefault="00B66610" w:rsidP="00B66610">
      <w:pPr>
        <w:pStyle w:val="NoSpacing"/>
      </w:pPr>
      <w:r w:rsidRPr="0073103D">
        <w:t>So, the objects are tied together, blobs to trees, trees to other trees, and the root tree to the commit object, all connected by the SHA-1 identifier of the object.</w:t>
      </w:r>
      <w:r w:rsidRPr="00B66610">
        <w:t xml:space="preserve"> </w:t>
      </w:r>
      <w:r w:rsidRPr="005C0953">
        <w:t>This implicitly forms a graph of commits known as the commit graph. Specifically, it's a directed acyclic graph (or DAG).</w:t>
      </w:r>
    </w:p>
    <w:p w14:paraId="49F56A3A" w14:textId="2FD566C3" w:rsidR="002E003A" w:rsidRPr="00981A85" w:rsidRDefault="002E003A" w:rsidP="002E003A">
      <w:pPr>
        <w:spacing w:after="0" w:line="240" w:lineRule="auto"/>
        <w:jc w:val="both"/>
        <w:rPr>
          <w:rFonts w:ascii="Times New Roman" w:hAnsi="Times New Roman"/>
          <w:i/>
          <w:iCs/>
          <w:sz w:val="24"/>
          <w:szCs w:val="24"/>
          <w:lang w:val="en-US"/>
        </w:rPr>
      </w:pPr>
    </w:p>
    <w:p w14:paraId="213FE0F6" w14:textId="6F0BEEFF" w:rsidR="002E003A" w:rsidRDefault="00D465CD" w:rsidP="009502BC">
      <w:pPr>
        <w:pStyle w:val="NoSpacing"/>
        <w:jc w:val="center"/>
      </w:pPr>
      <w:r w:rsidRPr="00981A85">
        <w:object w:dxaOrig="13395" w:dyaOrig="9150" w14:anchorId="5C5D7312">
          <v:shape id="_x0000_i1028" type="#_x0000_t75" style="width:452.65pt;height:310.55pt" o:ole="">
            <v:imagedata r:id="rId15" o:title=""/>
          </v:shape>
          <o:OLEObject Type="Embed" ProgID="Visio.Drawing.11" ShapeID="_x0000_i1028" DrawAspect="Content" ObjectID="_1769435510" r:id="rId16"/>
        </w:object>
      </w:r>
    </w:p>
    <w:p w14:paraId="3F9BCC06" w14:textId="77777777" w:rsidR="002E003A" w:rsidRDefault="002E003A" w:rsidP="002E003A">
      <w:pPr>
        <w:pStyle w:val="NoSpacing"/>
      </w:pPr>
    </w:p>
    <w:p w14:paraId="22BDF189" w14:textId="77777777" w:rsidR="002E003A" w:rsidRPr="002E003A" w:rsidRDefault="002E003A" w:rsidP="002E003A">
      <w:pPr>
        <w:pStyle w:val="NoSpacing"/>
      </w:pPr>
    </w:p>
    <w:p w14:paraId="1F11F5FF" w14:textId="7001066F" w:rsidR="006C2747" w:rsidRDefault="006C2747" w:rsidP="006C2747">
      <w:pPr>
        <w:pStyle w:val="NoSpacing"/>
        <w:jc w:val="both"/>
      </w:pPr>
      <w:r w:rsidRPr="00A62B87">
        <w:t>Git keeps all of these o</w:t>
      </w:r>
      <w:r>
        <w:t xml:space="preserve">bjects in the </w:t>
      </w:r>
      <w:proofErr w:type="gramStart"/>
      <w:r>
        <w:t xml:space="preserve">folder </w:t>
      </w:r>
      <w:r w:rsidRPr="005C0D83">
        <w:rPr>
          <w:rStyle w:val="StyleCodeCar"/>
          <w:rFonts w:eastAsia="Calibri"/>
        </w:rPr>
        <w:t>.git</w:t>
      </w:r>
      <w:proofErr w:type="gramEnd"/>
      <w:r w:rsidRPr="005C0D83">
        <w:rPr>
          <w:rStyle w:val="StyleCodeCar"/>
          <w:rFonts w:eastAsia="Calibri"/>
        </w:rPr>
        <w:t>/objects</w:t>
      </w:r>
      <w:r w:rsidRPr="00A62B87">
        <w:t>. This is Git’s object database.</w:t>
      </w:r>
      <w:r>
        <w:t xml:space="preserve"> </w:t>
      </w:r>
      <w:r w:rsidRPr="00A62B87">
        <w:t>Each object, regardless of type, is stored as a file, using its SHA-1 checksum as the filename.</w:t>
      </w:r>
      <w:r>
        <w:t xml:space="preserve"> </w:t>
      </w:r>
      <w:r w:rsidRPr="00A62B87">
        <w:t>But, instead of storing all objects in a single folder, they are split up using the first two characters of their ID as a directory name, resulting in an object database that looks something like the following.</w:t>
      </w:r>
    </w:p>
    <w:p w14:paraId="7D40C976" w14:textId="77777777" w:rsidR="006C2747" w:rsidRPr="00D56CC8" w:rsidRDefault="006C2747" w:rsidP="006C2747">
      <w:pPr>
        <w:pStyle w:val="StyleCode"/>
        <w:rPr>
          <w:rFonts w:eastAsiaTheme="minorHAnsi"/>
        </w:rPr>
      </w:pPr>
      <w:r w:rsidRPr="00D56CC8">
        <w:rPr>
          <w:rFonts w:eastAsiaTheme="minorHAnsi"/>
        </w:rPr>
        <w:lastRenderedPageBreak/>
        <w:t xml:space="preserve">$ </w:t>
      </w:r>
      <w:proofErr w:type="gramStart"/>
      <w:r w:rsidRPr="00D56CC8">
        <w:rPr>
          <w:rFonts w:eastAsiaTheme="minorHAnsi"/>
        </w:rPr>
        <w:t>find .git</w:t>
      </w:r>
      <w:proofErr w:type="gramEnd"/>
      <w:r w:rsidRPr="00D56CC8">
        <w:rPr>
          <w:rFonts w:eastAsiaTheme="minorHAnsi"/>
        </w:rPr>
        <w:t>/objects</w:t>
      </w:r>
    </w:p>
    <w:p w14:paraId="397DBBDD"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w:t>
      </w:r>
    </w:p>
    <w:p w14:paraId="279CDAD6"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0</w:t>
      </w:r>
    </w:p>
    <w:p w14:paraId="47841D82"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0/11f080776acf2d04fb99b0d5c70f85747420a9</w:t>
      </w:r>
    </w:p>
    <w:p w14:paraId="326CCEEE"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w:t>
      </w:r>
    </w:p>
    <w:p w14:paraId="134B5DF9"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9da3ea8f032c4ebf7825cc13b5eeecc7cf017d</w:t>
      </w:r>
    </w:p>
    <w:p w14:paraId="4D60E74F"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c3abfb09d4c4b2b306de4b20188574d4e02914</w:t>
      </w:r>
    </w:p>
    <w:p w14:paraId="199690FA" w14:textId="77777777" w:rsidR="006C2747" w:rsidRPr="005E4DBE" w:rsidRDefault="006C2747" w:rsidP="006C2747">
      <w:pPr>
        <w:pStyle w:val="StyleCode"/>
        <w:rPr>
          <w:rFonts w:eastAsiaTheme="minorHAnsi"/>
          <w:color w:val="2F5496" w:themeColor="accent1" w:themeShade="BF"/>
        </w:rPr>
      </w:pPr>
      <w:proofErr w:type="gramStart"/>
      <w:r w:rsidRPr="005E4DBE">
        <w:rPr>
          <w:rFonts w:eastAsiaTheme="minorHAnsi"/>
          <w:color w:val="2F5496" w:themeColor="accent1" w:themeShade="BF"/>
        </w:rPr>
        <w:t>.git</w:t>
      </w:r>
      <w:proofErr w:type="gramEnd"/>
      <w:r w:rsidRPr="005E4DBE">
        <w:rPr>
          <w:rFonts w:eastAsiaTheme="minorHAnsi"/>
          <w:color w:val="2F5496" w:themeColor="accent1" w:themeShade="BF"/>
        </w:rPr>
        <w:t>/objects/02</w:t>
      </w:r>
    </w:p>
    <w:p w14:paraId="4044810A" w14:textId="77777777" w:rsidR="006C2747" w:rsidRPr="005E4DBE" w:rsidRDefault="006C2747" w:rsidP="006C2747">
      <w:pPr>
        <w:pStyle w:val="StyleCode"/>
        <w:rPr>
          <w:rFonts w:eastAsiaTheme="minorHAnsi"/>
          <w:color w:val="2F5496" w:themeColor="accent1" w:themeShade="BF"/>
        </w:rPr>
      </w:pPr>
      <w:proofErr w:type="gramStart"/>
      <w:r w:rsidRPr="005E4DBE">
        <w:rPr>
          <w:rFonts w:eastAsiaTheme="minorHAnsi"/>
          <w:color w:val="2F5496" w:themeColor="accent1" w:themeShade="BF"/>
        </w:rPr>
        <w:t>.git</w:t>
      </w:r>
      <w:proofErr w:type="gramEnd"/>
      <w:r w:rsidRPr="005E4DBE">
        <w:rPr>
          <w:rFonts w:eastAsiaTheme="minorHAnsi"/>
          <w:color w:val="2F5496" w:themeColor="accent1" w:themeShade="BF"/>
        </w:rPr>
        <w:t>/objects/02/2d0352de4df1478f1f6571d0cf52ff22611f9f</w:t>
      </w:r>
    </w:p>
    <w:p w14:paraId="1F173BA5" w14:textId="77777777" w:rsidR="006C2747" w:rsidRDefault="006C2747" w:rsidP="006C2747">
      <w:pPr>
        <w:pStyle w:val="StyleCode"/>
        <w:rPr>
          <w:rFonts w:eastAsiaTheme="minorHAnsi"/>
        </w:rPr>
      </w:pPr>
      <w:proofErr w:type="gramStart"/>
      <w:r>
        <w:rPr>
          <w:rFonts w:eastAsiaTheme="minorHAnsi"/>
        </w:rPr>
        <w:t>.git</w:t>
      </w:r>
      <w:proofErr w:type="gramEnd"/>
      <w:r>
        <w:rPr>
          <w:rFonts w:eastAsiaTheme="minorHAnsi"/>
        </w:rPr>
        <w:t>/objects/03</w:t>
      </w:r>
    </w:p>
    <w:p w14:paraId="5957E8B4" w14:textId="77777777" w:rsidR="006C2747" w:rsidRDefault="006C2747" w:rsidP="006C2747">
      <w:pPr>
        <w:pStyle w:val="StyleCode"/>
      </w:pPr>
      <w:proofErr w:type="gramStart"/>
      <w:r>
        <w:rPr>
          <w:rFonts w:eastAsiaTheme="minorHAnsi"/>
        </w:rPr>
        <w:t>.git</w:t>
      </w:r>
      <w:proofErr w:type="gramEnd"/>
      <w:r>
        <w:rPr>
          <w:rFonts w:eastAsiaTheme="minorHAnsi"/>
        </w:rPr>
        <w:t>/objects/03/1d9f1c82db42c05df688aed50bcea31bf7554b</w:t>
      </w:r>
    </w:p>
    <w:p w14:paraId="1C873156" w14:textId="77777777" w:rsidR="006C2747" w:rsidRDefault="006C2747" w:rsidP="006C2747">
      <w:pPr>
        <w:pStyle w:val="NoSpacing"/>
        <w:jc w:val="both"/>
      </w:pPr>
    </w:p>
    <w:p w14:paraId="097C71F5" w14:textId="77777777" w:rsidR="006C2747" w:rsidRDefault="006C2747" w:rsidP="006C2747">
      <w:pPr>
        <w:pStyle w:val="NoSpacing"/>
        <w:jc w:val="both"/>
      </w:pPr>
      <w:r w:rsidRPr="00A62B87">
        <w:t>For example, an object with the following ID:</w:t>
      </w:r>
    </w:p>
    <w:p w14:paraId="4E8C9636" w14:textId="77777777" w:rsidR="006C2747" w:rsidRPr="00A62B87" w:rsidRDefault="006C2747" w:rsidP="006C2747">
      <w:pPr>
        <w:pStyle w:val="NoSpacing"/>
        <w:jc w:val="both"/>
      </w:pPr>
    </w:p>
    <w:p w14:paraId="062C82F3" w14:textId="77777777" w:rsidR="006C2747" w:rsidRPr="00A62B87" w:rsidRDefault="006C2747" w:rsidP="006C2747">
      <w:pPr>
        <w:pStyle w:val="StyleCode"/>
      </w:pPr>
      <w:r w:rsidRPr="00D56CC8">
        <w:rPr>
          <w:rFonts w:eastAsiaTheme="minorHAnsi"/>
        </w:rPr>
        <w:t>022d0352de4df1478f1f6571d0cf52ff22611f9f</w:t>
      </w:r>
    </w:p>
    <w:p w14:paraId="6960982C" w14:textId="77777777" w:rsidR="006C2747" w:rsidRDefault="006C2747" w:rsidP="006C2747">
      <w:pPr>
        <w:pStyle w:val="NoSpacing"/>
        <w:jc w:val="both"/>
      </w:pPr>
    </w:p>
    <w:p w14:paraId="74A84791" w14:textId="76CE74B7" w:rsidR="006C2747" w:rsidRDefault="006C2747" w:rsidP="006C2747">
      <w:pPr>
        <w:pStyle w:val="NoSpacing"/>
        <w:jc w:val="both"/>
      </w:pPr>
      <w:r w:rsidRPr="00A62B87">
        <w:t xml:space="preserve">is stored in a folder called </w:t>
      </w:r>
      <w:r w:rsidRPr="004D0034">
        <w:rPr>
          <w:rStyle w:val="StyleCodeCar"/>
          <w:rFonts w:eastAsia="Calibri"/>
        </w:rPr>
        <w:t>02</w:t>
      </w:r>
      <w:r w:rsidRPr="00A62B87">
        <w:t>, using the remaining characters (</w:t>
      </w:r>
      <w:r w:rsidRPr="004D0034">
        <w:rPr>
          <w:rStyle w:val="StyleCodeCar"/>
          <w:rFonts w:eastAsia="Calibri"/>
        </w:rPr>
        <w:t>2d0352</w:t>
      </w:r>
      <w:r w:rsidRPr="00053539">
        <w:rPr>
          <w:rStyle w:val="HTMLCode"/>
          <w:rFonts w:eastAsia="Calibri"/>
        </w:rPr>
        <w:t>...</w:t>
      </w:r>
      <w:r w:rsidRPr="00A62B87">
        <w:t>) as a filename.</w:t>
      </w:r>
    </w:p>
    <w:p w14:paraId="7E214490"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4BDBD302" w14:textId="77777777" w:rsidR="009171E5" w:rsidRPr="00472F6F" w:rsidRDefault="009171E5" w:rsidP="009171E5">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This highlights once again the simplicity of Git: no metadata, no internal databases, or useless complexity, but simple files and folders are enough to make it possible to manage any repository.</w:t>
      </w:r>
    </w:p>
    <w:p w14:paraId="3D4B9A1F"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1DA87661" w14:textId="5AFAC6FB" w:rsidR="00F31E4C" w:rsidRDefault="00F31E4C">
      <w:pPr>
        <w:pStyle w:val="Heading3"/>
        <w:numPr>
          <w:ilvl w:val="0"/>
          <w:numId w:val="6"/>
        </w:numPr>
      </w:pPr>
      <w:bookmarkStart w:id="9" w:name="_Toc158808808"/>
      <w:r>
        <w:t>Gi</w:t>
      </w:r>
      <w:r w:rsidR="00AB1755">
        <w:t>t</w:t>
      </w:r>
      <w:r>
        <w:t xml:space="preserve"> </w:t>
      </w:r>
      <w:proofErr w:type="spellStart"/>
      <w:r w:rsidR="000148D7">
        <w:t>R</w:t>
      </w:r>
      <w:r>
        <w:t>eferences</w:t>
      </w:r>
      <w:bookmarkEnd w:id="9"/>
      <w:proofErr w:type="spellEnd"/>
    </w:p>
    <w:p w14:paraId="4B5BF75D" w14:textId="77777777" w:rsidR="003C681B" w:rsidRDefault="003C681B" w:rsidP="003C681B">
      <w:pPr>
        <w:pStyle w:val="NoSpacing"/>
        <w:jc w:val="both"/>
        <w:rPr>
          <w:rStyle w:val="HTMLCode"/>
          <w:rFonts w:eastAsia="Calibri"/>
          <w:lang w:val="fr-FR"/>
        </w:rPr>
      </w:pPr>
    </w:p>
    <w:p w14:paraId="05F64CD4" w14:textId="13B2FD69" w:rsidR="003C681B" w:rsidRPr="00981A85" w:rsidRDefault="003C681B" w:rsidP="003C681B">
      <w:pPr>
        <w:pStyle w:val="NoSpacing"/>
        <w:jc w:val="both"/>
      </w:pPr>
      <w:r w:rsidRPr="00981A85">
        <w:t xml:space="preserve">In addition to the Git objects, which are immutable – that is, they cannot ever be changed, there are references also stored in Git. Unlike </w:t>
      </w:r>
      <w:proofErr w:type="gramStart"/>
      <w:r w:rsidRPr="00981A85">
        <w:t>the objects</w:t>
      </w:r>
      <w:proofErr w:type="gramEnd"/>
      <w:r w:rsidRPr="00981A85">
        <w:t>, references can constantly change. They are simple pointers to a particular commit.</w:t>
      </w:r>
    </w:p>
    <w:p w14:paraId="04943D1F" w14:textId="77777777" w:rsidR="003C681B" w:rsidRDefault="003C681B" w:rsidP="001055A2">
      <w:pPr>
        <w:pStyle w:val="NoSpacing"/>
      </w:pPr>
    </w:p>
    <w:p w14:paraId="05CD8E43" w14:textId="63573461" w:rsidR="001055A2" w:rsidRDefault="001055A2" w:rsidP="001055A2">
      <w:pPr>
        <w:pStyle w:val="NoSpacing"/>
      </w:pPr>
      <w:r w:rsidRPr="001055A2">
        <w:t>Git references come in various types, including branch references, tag references, and remote references</w:t>
      </w:r>
      <w:r>
        <w:t>:</w:t>
      </w:r>
    </w:p>
    <w:p w14:paraId="3290706E" w14:textId="77777777" w:rsidR="001055A2" w:rsidRDefault="001055A2" w:rsidP="001055A2">
      <w:pPr>
        <w:pStyle w:val="NoSpacing"/>
      </w:pPr>
    </w:p>
    <w:p w14:paraId="0AD7FF9E" w14:textId="323F210A" w:rsidR="001055A2" w:rsidRPr="001055A2" w:rsidRDefault="001055A2">
      <w:pPr>
        <w:pStyle w:val="NoSpacing"/>
        <w:numPr>
          <w:ilvl w:val="0"/>
          <w:numId w:val="17"/>
        </w:numPr>
        <w:jc w:val="both"/>
      </w:pPr>
      <w:r w:rsidRPr="001055A2">
        <w:rPr>
          <w:rStyle w:val="Strong"/>
        </w:rPr>
        <w:t>Branch references</w:t>
      </w:r>
      <w:r w:rsidRPr="001055A2">
        <w:t xml:space="preserve"> are the most common type of reference in Git. They are used to keep track of different branches of development in your repository</w:t>
      </w:r>
      <w:r>
        <w:t>.</w:t>
      </w:r>
      <w:r w:rsidRPr="001055A2">
        <w:t xml:space="preserve"> As you make changes and </w:t>
      </w:r>
      <w:proofErr w:type="gramStart"/>
      <w:r w:rsidRPr="001055A2">
        <w:t>commit</w:t>
      </w:r>
      <w:proofErr w:type="gramEnd"/>
      <w:r w:rsidRPr="001055A2">
        <w:t xml:space="preserve"> them, the branch reference is updated to point to the latest commit in the branch.</w:t>
      </w:r>
    </w:p>
    <w:p w14:paraId="1B7605AD" w14:textId="6714543C" w:rsidR="001055A2" w:rsidRPr="001055A2" w:rsidRDefault="001055A2">
      <w:pPr>
        <w:pStyle w:val="NoSpacing"/>
        <w:numPr>
          <w:ilvl w:val="0"/>
          <w:numId w:val="17"/>
        </w:numPr>
      </w:pPr>
      <w:r w:rsidRPr="001055A2">
        <w:rPr>
          <w:rStyle w:val="Strong"/>
        </w:rPr>
        <w:t>Tag references</w:t>
      </w:r>
      <w:r w:rsidRPr="001055A2">
        <w:t xml:space="preserve"> are used to mark specific commits as important milestones or releases. Unlike branch references, tag references are static and do not change as new commits are added to the repository.</w:t>
      </w:r>
    </w:p>
    <w:p w14:paraId="19C476F2" w14:textId="03EE6BED" w:rsidR="001055A2" w:rsidRPr="001055A2" w:rsidRDefault="001055A2">
      <w:pPr>
        <w:pStyle w:val="NoSpacing"/>
        <w:numPr>
          <w:ilvl w:val="0"/>
          <w:numId w:val="17"/>
        </w:numPr>
      </w:pPr>
      <w:r w:rsidRPr="001055A2">
        <w:rPr>
          <w:rStyle w:val="Strong"/>
        </w:rPr>
        <w:t>Remote references</w:t>
      </w:r>
      <w:r w:rsidRPr="001055A2">
        <w:t xml:space="preserve"> are used to keep track of branches in remote repositories. When you clone a repository, Git creates remote reference</w:t>
      </w:r>
      <w:r w:rsidR="00F14186">
        <w:t>s</w:t>
      </w:r>
      <w:r w:rsidRPr="001055A2">
        <w:t xml:space="preserve"> for the branch</w:t>
      </w:r>
      <w:r w:rsidR="00F14186">
        <w:t>es</w:t>
      </w:r>
      <w:r w:rsidRPr="001055A2">
        <w:t xml:space="preserve"> in the remote repository.</w:t>
      </w:r>
    </w:p>
    <w:p w14:paraId="120C8927" w14:textId="77777777" w:rsidR="003C681B" w:rsidRDefault="003C681B" w:rsidP="001055A2">
      <w:pPr>
        <w:pStyle w:val="NoSpacing"/>
      </w:pPr>
    </w:p>
    <w:p w14:paraId="4933EB0C" w14:textId="77777777" w:rsidR="001055A2" w:rsidRDefault="001055A2" w:rsidP="001055A2">
      <w:pPr>
        <w:pStyle w:val="NoSpacing"/>
      </w:pPr>
    </w:p>
    <w:p w14:paraId="5068A199" w14:textId="39C434F0" w:rsidR="00B62217" w:rsidRDefault="00F14186" w:rsidP="00B62217">
      <w:pPr>
        <w:pStyle w:val="NoSpacing"/>
        <w:jc w:val="both"/>
        <w:rPr>
          <w:rFonts w:cs="Bryant Pro Regular"/>
          <w:color w:val="000000"/>
        </w:rPr>
      </w:pPr>
      <w:r>
        <w:t xml:space="preserve">Git </w:t>
      </w:r>
      <w:r w:rsidR="00B62217" w:rsidRPr="00A62B87">
        <w:t>stores all of its references</w:t>
      </w:r>
      <w:r>
        <w:t xml:space="preserve"> in the </w:t>
      </w:r>
      <w:proofErr w:type="gramStart"/>
      <w:r>
        <w:t xml:space="preserve">directory </w:t>
      </w:r>
      <w:r w:rsidRPr="00BC0C98">
        <w:rPr>
          <w:rStyle w:val="StyleCodeCar"/>
          <w:rFonts w:eastAsia="Calibri"/>
        </w:rPr>
        <w:t>.git</w:t>
      </w:r>
      <w:proofErr w:type="gramEnd"/>
      <w:r w:rsidRPr="00BC0C98">
        <w:rPr>
          <w:rStyle w:val="StyleCodeCar"/>
          <w:rFonts w:eastAsia="Calibri"/>
        </w:rPr>
        <w:t>/.refs</w:t>
      </w:r>
      <w:r>
        <w:rPr>
          <w:rStyle w:val="StyleCodeCar"/>
          <w:rFonts w:eastAsia="Calibri"/>
        </w:rPr>
        <w:t>.</w:t>
      </w:r>
      <w:r w:rsidR="00833E33" w:rsidRPr="00833E33">
        <w:rPr>
          <w:rFonts w:cs="Bryant Pro Regular"/>
          <w:color w:val="000000"/>
        </w:rPr>
        <w:t xml:space="preserve"> </w:t>
      </w:r>
      <w:r w:rsidR="00833E33" w:rsidRPr="00981A85">
        <w:rPr>
          <w:rFonts w:cs="Bryant Pro Regular"/>
          <w:color w:val="000000"/>
        </w:rPr>
        <w:t xml:space="preserve">This directory normally has three subdirectories in it – </w:t>
      </w:r>
      <w:r w:rsidR="00833E33" w:rsidRPr="00981A85">
        <w:rPr>
          <w:rFonts w:cs="Bryant Pro Regular"/>
          <w:i/>
          <w:iCs/>
          <w:color w:val="000000"/>
        </w:rPr>
        <w:t>heads</w:t>
      </w:r>
      <w:r w:rsidR="00833E33" w:rsidRPr="00981A85">
        <w:rPr>
          <w:rFonts w:cs="Bryant Pro Regular"/>
          <w:color w:val="000000"/>
        </w:rPr>
        <w:t xml:space="preserve">, </w:t>
      </w:r>
      <w:proofErr w:type="gramStart"/>
      <w:r w:rsidR="00833E33" w:rsidRPr="00981A85">
        <w:rPr>
          <w:rFonts w:cs="Bryant Pro Regular"/>
          <w:i/>
          <w:iCs/>
          <w:color w:val="000000"/>
        </w:rPr>
        <w:t>remotes</w:t>
      </w:r>
      <w:proofErr w:type="gramEnd"/>
      <w:r w:rsidR="00833E33" w:rsidRPr="00981A85">
        <w:rPr>
          <w:rFonts w:cs="Bryant Pro Regular"/>
          <w:i/>
          <w:iCs/>
          <w:color w:val="000000"/>
        </w:rPr>
        <w:t xml:space="preserve"> </w:t>
      </w:r>
      <w:r w:rsidR="00833E33" w:rsidRPr="00981A85">
        <w:rPr>
          <w:rFonts w:cs="Bryant Pro Regular"/>
          <w:color w:val="000000"/>
        </w:rPr>
        <w:t xml:space="preserve">and </w:t>
      </w:r>
      <w:r w:rsidR="00833E33" w:rsidRPr="00981A85">
        <w:rPr>
          <w:rFonts w:cs="Bryant Pro Regular"/>
          <w:i/>
          <w:iCs/>
          <w:color w:val="000000"/>
        </w:rPr>
        <w:t>tags</w:t>
      </w:r>
      <w:r w:rsidR="00833E33" w:rsidRPr="00981A85">
        <w:rPr>
          <w:rFonts w:cs="Bryant Pro Regular"/>
          <w:color w:val="000000"/>
        </w:rPr>
        <w:t xml:space="preserve">. Each of these directories will hold files that correspond to your local branches, remote </w:t>
      </w:r>
      <w:proofErr w:type="gramStart"/>
      <w:r w:rsidR="00833E33" w:rsidRPr="00981A85">
        <w:rPr>
          <w:rFonts w:cs="Bryant Pro Regular"/>
          <w:color w:val="000000"/>
        </w:rPr>
        <w:t>branches</w:t>
      </w:r>
      <w:proofErr w:type="gramEnd"/>
      <w:r w:rsidR="00833E33" w:rsidRPr="00981A85">
        <w:rPr>
          <w:rFonts w:cs="Bryant Pro Regular"/>
          <w:color w:val="000000"/>
        </w:rPr>
        <w:t xml:space="preserve"> and tags, respectively</w:t>
      </w:r>
      <w:r w:rsidR="00833E33">
        <w:rPr>
          <w:rFonts w:cs="Bryant Pro Regular"/>
          <w:color w:val="000000"/>
        </w:rPr>
        <w:t>.</w:t>
      </w:r>
    </w:p>
    <w:p w14:paraId="7860EF2B" w14:textId="77777777" w:rsidR="00833E33" w:rsidRDefault="00833E33" w:rsidP="00B62217">
      <w:pPr>
        <w:pStyle w:val="NoSpacing"/>
        <w:jc w:val="both"/>
        <w:rPr>
          <w:rStyle w:val="StyleCodeCar"/>
          <w:rFonts w:eastAsia="Calibri"/>
        </w:rPr>
      </w:pPr>
    </w:p>
    <w:p w14:paraId="0365E294" w14:textId="77777777" w:rsidR="00833E33" w:rsidRPr="00833E33" w:rsidRDefault="00833E33" w:rsidP="00833E33">
      <w:pPr>
        <w:pStyle w:val="StyleCode"/>
        <w:rPr>
          <w:rFonts w:eastAsiaTheme="minorHAnsi"/>
        </w:rPr>
      </w:pPr>
      <w:r w:rsidRPr="00833E33">
        <w:rPr>
          <w:rFonts w:eastAsiaTheme="minorHAnsi"/>
        </w:rPr>
        <w:t xml:space="preserve">$ </w:t>
      </w:r>
      <w:proofErr w:type="gramStart"/>
      <w:r w:rsidRPr="00833E33">
        <w:rPr>
          <w:rFonts w:eastAsiaTheme="minorHAnsi"/>
        </w:rPr>
        <w:t>find .git</w:t>
      </w:r>
      <w:proofErr w:type="gramEnd"/>
      <w:r w:rsidRPr="00833E33">
        <w:rPr>
          <w:rFonts w:eastAsiaTheme="minorHAnsi"/>
        </w:rPr>
        <w:t>/refs</w:t>
      </w:r>
    </w:p>
    <w:p w14:paraId="7E1B8D71" w14:textId="77777777" w:rsidR="00833E33" w:rsidRPr="00833E33" w:rsidRDefault="00833E33" w:rsidP="00833E33">
      <w:pPr>
        <w:pStyle w:val="StyleCode"/>
        <w:rPr>
          <w:rFonts w:eastAsiaTheme="minorHAnsi"/>
        </w:rPr>
      </w:pPr>
      <w:proofErr w:type="gramStart"/>
      <w:r w:rsidRPr="00833E33">
        <w:rPr>
          <w:rFonts w:eastAsiaTheme="minorHAnsi"/>
        </w:rPr>
        <w:t>.git</w:t>
      </w:r>
      <w:proofErr w:type="gramEnd"/>
      <w:r w:rsidRPr="00833E33">
        <w:rPr>
          <w:rFonts w:eastAsiaTheme="minorHAnsi"/>
        </w:rPr>
        <w:t>/refs/heads/ContainerNR646</w:t>
      </w:r>
    </w:p>
    <w:p w14:paraId="020E2962" w14:textId="77777777" w:rsidR="00833E33" w:rsidRPr="00833E33" w:rsidRDefault="00833E33" w:rsidP="00833E33">
      <w:pPr>
        <w:pStyle w:val="StyleCode"/>
        <w:rPr>
          <w:rFonts w:eastAsiaTheme="minorHAnsi"/>
        </w:rPr>
      </w:pPr>
      <w:proofErr w:type="gramStart"/>
      <w:r w:rsidRPr="00833E33">
        <w:rPr>
          <w:rFonts w:eastAsiaTheme="minorHAnsi"/>
        </w:rPr>
        <w:t>.git</w:t>
      </w:r>
      <w:proofErr w:type="gramEnd"/>
      <w:r w:rsidRPr="00833E33">
        <w:rPr>
          <w:rFonts w:eastAsiaTheme="minorHAnsi"/>
        </w:rPr>
        <w:t>/refs/heads/develop</w:t>
      </w:r>
    </w:p>
    <w:p w14:paraId="7456357E" w14:textId="77777777" w:rsidR="00833E33" w:rsidRPr="00833E33" w:rsidRDefault="00833E33" w:rsidP="00833E33">
      <w:pPr>
        <w:pStyle w:val="StyleCode"/>
        <w:rPr>
          <w:rFonts w:eastAsiaTheme="minorHAnsi"/>
        </w:rPr>
      </w:pPr>
      <w:proofErr w:type="gramStart"/>
      <w:r w:rsidRPr="00833E33">
        <w:rPr>
          <w:rFonts w:eastAsiaTheme="minorHAnsi"/>
        </w:rPr>
        <w:t>.git</w:t>
      </w:r>
      <w:proofErr w:type="gramEnd"/>
      <w:r w:rsidRPr="00833E33">
        <w:rPr>
          <w:rFonts w:eastAsiaTheme="minorHAnsi"/>
        </w:rPr>
        <w:t>/refs/heads/master</w:t>
      </w:r>
    </w:p>
    <w:p w14:paraId="2A4F1904" w14:textId="77777777" w:rsidR="00833E33" w:rsidRPr="00ED3994" w:rsidRDefault="00833E33" w:rsidP="00833E33">
      <w:pPr>
        <w:pStyle w:val="StyleCode"/>
        <w:rPr>
          <w:rFonts w:eastAsiaTheme="minorHAnsi"/>
        </w:rPr>
      </w:pPr>
      <w:proofErr w:type="gramStart"/>
      <w:r w:rsidRPr="00ED3994">
        <w:rPr>
          <w:rFonts w:eastAsiaTheme="minorHAnsi"/>
        </w:rPr>
        <w:lastRenderedPageBreak/>
        <w:t>.git</w:t>
      </w:r>
      <w:proofErr w:type="gramEnd"/>
      <w:r w:rsidRPr="00ED3994">
        <w:rPr>
          <w:rFonts w:eastAsiaTheme="minorHAnsi"/>
        </w:rPr>
        <w:t>/refs/heads/URS18_Avril22</w:t>
      </w:r>
    </w:p>
    <w:p w14:paraId="7F2BF5D6" w14:textId="77777777" w:rsidR="00833E33" w:rsidRPr="00ED3994" w:rsidRDefault="00833E33" w:rsidP="00833E33">
      <w:pPr>
        <w:pStyle w:val="StyleCode"/>
        <w:rPr>
          <w:rFonts w:eastAsiaTheme="minorHAnsi"/>
          <w:color w:val="385623" w:themeColor="accent6" w:themeShade="80"/>
        </w:rPr>
      </w:pPr>
      <w:proofErr w:type="gramStart"/>
      <w:r w:rsidRPr="00ED3994">
        <w:rPr>
          <w:rFonts w:eastAsiaTheme="minorHAnsi"/>
        </w:rPr>
        <w:t>.</w:t>
      </w:r>
      <w:r w:rsidRPr="00ED3994">
        <w:rPr>
          <w:rFonts w:eastAsiaTheme="minorHAnsi"/>
          <w:color w:val="385623" w:themeColor="accent6" w:themeShade="80"/>
        </w:rPr>
        <w:t>git</w:t>
      </w:r>
      <w:proofErr w:type="gramEnd"/>
      <w:r w:rsidRPr="00ED3994">
        <w:rPr>
          <w:rFonts w:eastAsiaTheme="minorHAnsi"/>
          <w:color w:val="385623" w:themeColor="accent6" w:themeShade="80"/>
        </w:rPr>
        <w:t>/refs/remotes/origin/AmendementJanv24</w:t>
      </w:r>
    </w:p>
    <w:p w14:paraId="54830D2D"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Berthing</w:t>
      </w:r>
    </w:p>
    <w:p w14:paraId="429D49B2"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w:t>
      </w:r>
      <w:proofErr w:type="spellStart"/>
      <w:r w:rsidRPr="00833E33">
        <w:rPr>
          <w:rFonts w:eastAsiaTheme="minorHAnsi"/>
          <w:color w:val="385623" w:themeColor="accent6" w:themeShade="80"/>
        </w:rPr>
        <w:t>CheckRatioPolar</w:t>
      </w:r>
      <w:proofErr w:type="spellEnd"/>
    </w:p>
    <w:p w14:paraId="2720FD0B"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ComparaisonDouble2</w:t>
      </w:r>
    </w:p>
    <w:p w14:paraId="37985E7F"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ContainerNR646</w:t>
      </w:r>
    </w:p>
    <w:p w14:paraId="6B6DFD42"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w:t>
      </w:r>
      <w:proofErr w:type="spellStart"/>
      <w:r w:rsidRPr="00833E33">
        <w:rPr>
          <w:rFonts w:eastAsiaTheme="minorHAnsi"/>
          <w:color w:val="385623" w:themeColor="accent6" w:themeShade="80"/>
        </w:rPr>
        <w:t>Deflexion</w:t>
      </w:r>
      <w:proofErr w:type="spellEnd"/>
    </w:p>
    <w:p w14:paraId="7599C5FC"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Dev4.2</w:t>
      </w:r>
    </w:p>
    <w:p w14:paraId="274D3BE0"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develop</w:t>
      </w:r>
    </w:p>
    <w:p w14:paraId="58FEC66F"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w:t>
      </w:r>
      <w:proofErr w:type="spellStart"/>
      <w:r w:rsidRPr="00833E33">
        <w:rPr>
          <w:rFonts w:eastAsiaTheme="minorHAnsi"/>
          <w:color w:val="385623" w:themeColor="accent6" w:themeShade="80"/>
        </w:rPr>
        <w:t>ExportExcel</w:t>
      </w:r>
      <w:proofErr w:type="spellEnd"/>
    </w:p>
    <w:p w14:paraId="410F63CB"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FactorisationNR467</w:t>
      </w:r>
    </w:p>
    <w:p w14:paraId="067449ED"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FloodingNR467</w:t>
      </w:r>
    </w:p>
    <w:p w14:paraId="3644C125"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w:t>
      </w:r>
      <w:proofErr w:type="spellStart"/>
      <w:r w:rsidRPr="00833E33">
        <w:rPr>
          <w:rFonts w:eastAsiaTheme="minorHAnsi"/>
          <w:color w:val="385623" w:themeColor="accent6" w:themeShade="80"/>
        </w:rPr>
        <w:t>Gaziers</w:t>
      </w:r>
      <w:proofErr w:type="spellEnd"/>
    </w:p>
    <w:p w14:paraId="06B27D30"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HEAD</w:t>
      </w:r>
    </w:p>
    <w:p w14:paraId="08795EA0"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w:t>
      </w:r>
      <w:proofErr w:type="spellStart"/>
      <w:r w:rsidRPr="00833E33">
        <w:rPr>
          <w:rFonts w:eastAsiaTheme="minorHAnsi"/>
          <w:color w:val="385623" w:themeColor="accent6" w:themeShade="80"/>
        </w:rPr>
        <w:t>HeavyBallastDraught</w:t>
      </w:r>
      <w:proofErr w:type="spellEnd"/>
    </w:p>
    <w:p w14:paraId="332FDED7" w14:textId="77777777" w:rsidR="00833E33" w:rsidRPr="00E36849" w:rsidRDefault="00833E33" w:rsidP="00833E33">
      <w:pPr>
        <w:pStyle w:val="StyleCode"/>
        <w:rPr>
          <w:rFonts w:eastAsiaTheme="minorHAnsi"/>
          <w:color w:val="385623" w:themeColor="accent6" w:themeShade="80"/>
          <w:lang w:val="fr-FR"/>
        </w:rPr>
      </w:pPr>
      <w:proofErr w:type="gramStart"/>
      <w:r w:rsidRPr="00E36849">
        <w:rPr>
          <w:rFonts w:eastAsiaTheme="minorHAnsi"/>
          <w:color w:val="385623" w:themeColor="accent6" w:themeShade="80"/>
          <w:lang w:val="fr-FR"/>
        </w:rPr>
        <w:t>.git</w:t>
      </w:r>
      <w:proofErr w:type="gram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Mars_4.2</w:t>
      </w:r>
    </w:p>
    <w:p w14:paraId="4E84B938" w14:textId="77777777" w:rsidR="00833E33" w:rsidRPr="00E36849" w:rsidRDefault="00833E33" w:rsidP="00833E33">
      <w:pPr>
        <w:pStyle w:val="StyleCode"/>
        <w:rPr>
          <w:rFonts w:eastAsiaTheme="minorHAnsi"/>
          <w:color w:val="385623" w:themeColor="accent6" w:themeShade="80"/>
          <w:lang w:val="fr-FR"/>
        </w:rPr>
      </w:pPr>
      <w:proofErr w:type="gramStart"/>
      <w:r w:rsidRPr="00E36849">
        <w:rPr>
          <w:rFonts w:eastAsiaTheme="minorHAnsi"/>
          <w:color w:val="385623" w:themeColor="accent6" w:themeShade="80"/>
          <w:lang w:val="fr-FR"/>
        </w:rPr>
        <w:t>.git</w:t>
      </w:r>
      <w:proofErr w:type="gram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master</w:t>
      </w:r>
    </w:p>
    <w:p w14:paraId="54C26E63" w14:textId="77777777" w:rsidR="00833E33" w:rsidRPr="00E36849" w:rsidRDefault="00833E33" w:rsidP="00833E33">
      <w:pPr>
        <w:pStyle w:val="StyleCode"/>
        <w:rPr>
          <w:rFonts w:eastAsiaTheme="minorHAnsi"/>
          <w:color w:val="385623" w:themeColor="accent6" w:themeShade="80"/>
          <w:lang w:val="fr-FR"/>
        </w:rPr>
      </w:pPr>
      <w:proofErr w:type="gramStart"/>
      <w:r w:rsidRPr="00E36849">
        <w:rPr>
          <w:rFonts w:eastAsiaTheme="minorHAnsi"/>
          <w:color w:val="385623" w:themeColor="accent6" w:themeShade="80"/>
          <w:lang w:val="fr-FR"/>
        </w:rPr>
        <w:t>.git</w:t>
      </w:r>
      <w:proofErr w:type="gram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MA_1624</w:t>
      </w:r>
    </w:p>
    <w:p w14:paraId="4211AC06" w14:textId="77777777" w:rsidR="00833E33" w:rsidRPr="00E36849" w:rsidRDefault="00833E33" w:rsidP="00833E33">
      <w:pPr>
        <w:pStyle w:val="StyleCode"/>
        <w:rPr>
          <w:rFonts w:eastAsiaTheme="minorHAnsi"/>
          <w:color w:val="385623" w:themeColor="accent6" w:themeShade="80"/>
          <w:lang w:val="fr-FR"/>
        </w:rPr>
      </w:pPr>
      <w:proofErr w:type="gramStart"/>
      <w:r w:rsidRPr="00E36849">
        <w:rPr>
          <w:rFonts w:eastAsiaTheme="minorHAnsi"/>
          <w:color w:val="385623" w:themeColor="accent6" w:themeShade="80"/>
          <w:lang w:val="fr-FR"/>
        </w:rPr>
        <w:t>.git</w:t>
      </w:r>
      <w:proofErr w:type="gram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Methanol</w:t>
      </w:r>
      <w:proofErr w:type="spellEnd"/>
    </w:p>
    <w:p w14:paraId="3B0136C6" w14:textId="77777777" w:rsidR="00833E33" w:rsidRPr="00E36849" w:rsidRDefault="00833E33" w:rsidP="00833E33">
      <w:pPr>
        <w:pStyle w:val="StyleCode"/>
        <w:rPr>
          <w:rFonts w:eastAsiaTheme="minorHAnsi"/>
          <w:color w:val="385623" w:themeColor="accent6" w:themeShade="80"/>
          <w:lang w:val="fr-FR"/>
        </w:rPr>
      </w:pPr>
      <w:proofErr w:type="gramStart"/>
      <w:r w:rsidRPr="00E36849">
        <w:rPr>
          <w:rFonts w:eastAsiaTheme="minorHAnsi"/>
          <w:color w:val="385623" w:themeColor="accent6" w:themeShade="80"/>
          <w:lang w:val="fr-FR"/>
        </w:rPr>
        <w:t>.git</w:t>
      </w:r>
      <w:proofErr w:type="gram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MigrationNetStandard</w:t>
      </w:r>
      <w:proofErr w:type="spellEnd"/>
    </w:p>
    <w:p w14:paraId="389F268B" w14:textId="77777777" w:rsidR="00833E33" w:rsidRPr="00E36849" w:rsidRDefault="00833E33" w:rsidP="00833E33">
      <w:pPr>
        <w:pStyle w:val="StyleCode"/>
        <w:rPr>
          <w:rFonts w:eastAsiaTheme="minorHAnsi"/>
          <w:color w:val="385623" w:themeColor="accent6" w:themeShade="80"/>
          <w:lang w:val="fr-FR"/>
        </w:rPr>
      </w:pPr>
      <w:proofErr w:type="gramStart"/>
      <w:r w:rsidRPr="00E36849">
        <w:rPr>
          <w:rFonts w:eastAsiaTheme="minorHAnsi"/>
          <w:color w:val="385623" w:themeColor="accent6" w:themeShade="80"/>
          <w:lang w:val="fr-FR"/>
        </w:rPr>
        <w:t>.git</w:t>
      </w:r>
      <w:proofErr w:type="gram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NeutralXmlDev</w:t>
      </w:r>
      <w:proofErr w:type="spellEnd"/>
    </w:p>
    <w:p w14:paraId="4C966974"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OM9july</w:t>
      </w:r>
    </w:p>
    <w:p w14:paraId="41586181"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w:t>
      </w:r>
      <w:proofErr w:type="spellStart"/>
      <w:r w:rsidRPr="00833E33">
        <w:rPr>
          <w:rFonts w:eastAsiaTheme="minorHAnsi"/>
          <w:color w:val="385623" w:themeColor="accent6" w:themeShade="80"/>
        </w:rPr>
        <w:t>OpenHatch</w:t>
      </w:r>
      <w:proofErr w:type="spellEnd"/>
    </w:p>
    <w:p w14:paraId="76A16DF2"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Polar</w:t>
      </w:r>
    </w:p>
    <w:p w14:paraId="2A03E62F"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Release_4.1</w:t>
      </w:r>
    </w:p>
    <w:p w14:paraId="72A269EB"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w:t>
      </w:r>
      <w:proofErr w:type="spellStart"/>
      <w:r w:rsidRPr="00833E33">
        <w:rPr>
          <w:rFonts w:eastAsiaTheme="minorHAnsi"/>
          <w:color w:val="385623" w:themeColor="accent6" w:themeShade="80"/>
        </w:rPr>
        <w:t>SplitDredgers</w:t>
      </w:r>
      <w:proofErr w:type="spellEnd"/>
    </w:p>
    <w:p w14:paraId="5BC65C33"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w:t>
      </w:r>
      <w:proofErr w:type="spellStart"/>
      <w:r w:rsidRPr="00833E33">
        <w:rPr>
          <w:rFonts w:eastAsiaTheme="minorHAnsi"/>
          <w:color w:val="385623" w:themeColor="accent6" w:themeShade="80"/>
        </w:rPr>
        <w:t>SteelMars</w:t>
      </w:r>
      <w:proofErr w:type="spellEnd"/>
    </w:p>
    <w:p w14:paraId="63CBE5DE"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w:t>
      </w:r>
      <w:proofErr w:type="spellStart"/>
      <w:r w:rsidRPr="00833E33">
        <w:rPr>
          <w:rFonts w:eastAsiaTheme="minorHAnsi"/>
          <w:color w:val="385623" w:themeColor="accent6" w:themeShade="80"/>
        </w:rPr>
        <w:t>TestDDV_yieldingEpp</w:t>
      </w:r>
      <w:proofErr w:type="spellEnd"/>
    </w:p>
    <w:p w14:paraId="203E7195" w14:textId="77777777" w:rsidR="00833E33" w:rsidRPr="00833E33" w:rsidRDefault="00833E33" w:rsidP="00833E33">
      <w:pPr>
        <w:pStyle w:val="StyleCode"/>
        <w:rPr>
          <w:rFonts w:eastAsiaTheme="minorHAnsi"/>
          <w:color w:val="385623" w:themeColor="accent6" w:themeShade="80"/>
          <w:lang w:val="fr-FR"/>
        </w:rPr>
      </w:pPr>
      <w:proofErr w:type="gramStart"/>
      <w:r w:rsidRPr="00833E33">
        <w:rPr>
          <w:rFonts w:eastAsiaTheme="minorHAnsi"/>
          <w:color w:val="385623" w:themeColor="accent6" w:themeShade="80"/>
          <w:lang w:val="fr-FR"/>
        </w:rPr>
        <w:t>.git</w:t>
      </w:r>
      <w:proofErr w:type="gramEnd"/>
      <w:r w:rsidRPr="00833E33">
        <w:rPr>
          <w:rFonts w:eastAsiaTheme="minorHAnsi"/>
          <w:color w:val="385623" w:themeColor="accent6" w:themeShade="80"/>
          <w:lang w:val="fr-FR"/>
        </w:rPr>
        <w:t>/</w:t>
      </w:r>
      <w:proofErr w:type="spellStart"/>
      <w:r w:rsidRPr="00833E33">
        <w:rPr>
          <w:rFonts w:eastAsiaTheme="minorHAnsi"/>
          <w:color w:val="385623" w:themeColor="accent6" w:themeShade="80"/>
          <w:lang w:val="fr-FR"/>
        </w:rPr>
        <w:t>refs</w:t>
      </w:r>
      <w:proofErr w:type="spellEnd"/>
      <w:r w:rsidRPr="00833E33">
        <w:rPr>
          <w:rFonts w:eastAsiaTheme="minorHAnsi"/>
          <w:color w:val="385623" w:themeColor="accent6" w:themeShade="80"/>
          <w:lang w:val="fr-FR"/>
        </w:rPr>
        <w:t>/</w:t>
      </w:r>
      <w:proofErr w:type="spellStart"/>
      <w:r w:rsidRPr="00833E33">
        <w:rPr>
          <w:rFonts w:eastAsiaTheme="minorHAnsi"/>
          <w:color w:val="385623" w:themeColor="accent6" w:themeShade="80"/>
          <w:lang w:val="fr-FR"/>
        </w:rPr>
        <w:t>remotes</w:t>
      </w:r>
      <w:proofErr w:type="spellEnd"/>
      <w:r w:rsidRPr="00833E33">
        <w:rPr>
          <w:rFonts w:eastAsiaTheme="minorHAnsi"/>
          <w:color w:val="385623" w:themeColor="accent6" w:themeShade="80"/>
          <w:lang w:val="fr-FR"/>
        </w:rPr>
        <w:t>/</w:t>
      </w:r>
      <w:proofErr w:type="spellStart"/>
      <w:r w:rsidRPr="00833E33">
        <w:rPr>
          <w:rFonts w:eastAsiaTheme="minorHAnsi"/>
          <w:color w:val="385623" w:themeColor="accent6" w:themeShade="80"/>
          <w:lang w:val="fr-FR"/>
        </w:rPr>
        <w:t>origin</w:t>
      </w:r>
      <w:proofErr w:type="spellEnd"/>
      <w:r w:rsidRPr="00833E33">
        <w:rPr>
          <w:rFonts w:eastAsiaTheme="minorHAnsi"/>
          <w:color w:val="385623" w:themeColor="accent6" w:themeShade="80"/>
          <w:lang w:val="fr-FR"/>
        </w:rPr>
        <w:t>/URS18_Avril22</w:t>
      </w:r>
    </w:p>
    <w:p w14:paraId="1698253E"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Version_4.0.2</w:t>
      </w:r>
    </w:p>
    <w:p w14:paraId="65D97345"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YieldingEppLocale_v10</w:t>
      </w:r>
    </w:p>
    <w:p w14:paraId="6227FD4C"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YieldingEppLocale_v3</w:t>
      </w:r>
    </w:p>
    <w:p w14:paraId="6B224228" w14:textId="77777777" w:rsidR="00833E33" w:rsidRPr="00833E33" w:rsidRDefault="00833E33" w:rsidP="00833E33">
      <w:pPr>
        <w:pStyle w:val="StyleCode"/>
        <w:rPr>
          <w:rFonts w:eastAsiaTheme="minorHAnsi"/>
          <w:color w:val="2F5496" w:themeColor="accent1" w:themeShade="BF"/>
          <w:lang w:val="fr-FR"/>
        </w:rPr>
      </w:pPr>
      <w:proofErr w:type="gramStart"/>
      <w:r w:rsidRPr="00833E33">
        <w:rPr>
          <w:rFonts w:eastAsiaTheme="minorHAnsi"/>
          <w:color w:val="2F5496" w:themeColor="accent1" w:themeShade="BF"/>
          <w:lang w:val="fr-FR"/>
        </w:rPr>
        <w:t>.git</w:t>
      </w:r>
      <w:proofErr w:type="gramEnd"/>
      <w:r w:rsidRPr="00833E33">
        <w:rPr>
          <w:rFonts w:eastAsiaTheme="minorHAnsi"/>
          <w:color w:val="2F5496" w:themeColor="accent1" w:themeShade="BF"/>
          <w:lang w:val="fr-FR"/>
        </w:rPr>
        <w:t>/</w:t>
      </w:r>
      <w:proofErr w:type="spellStart"/>
      <w:r w:rsidRPr="00833E33">
        <w:rPr>
          <w:rFonts w:eastAsiaTheme="minorHAnsi"/>
          <w:color w:val="2F5496" w:themeColor="accent1" w:themeShade="BF"/>
          <w:lang w:val="fr-FR"/>
        </w:rPr>
        <w:t>refs</w:t>
      </w:r>
      <w:proofErr w:type="spellEnd"/>
      <w:r w:rsidRPr="00833E33">
        <w:rPr>
          <w:rFonts w:eastAsiaTheme="minorHAnsi"/>
          <w:color w:val="2F5496" w:themeColor="accent1" w:themeShade="BF"/>
          <w:lang w:val="fr-FR"/>
        </w:rPr>
        <w:t>/tags/Mars_3.7</w:t>
      </w:r>
    </w:p>
    <w:p w14:paraId="1C50E1BC" w14:textId="77777777" w:rsidR="00833E33" w:rsidRPr="00833E33" w:rsidRDefault="00833E33" w:rsidP="00833E33">
      <w:pPr>
        <w:pStyle w:val="StyleCode"/>
        <w:rPr>
          <w:rFonts w:eastAsiaTheme="minorHAnsi"/>
          <w:color w:val="2F5496" w:themeColor="accent1" w:themeShade="BF"/>
          <w:lang w:val="fr-FR"/>
        </w:rPr>
      </w:pPr>
      <w:proofErr w:type="gramStart"/>
      <w:r w:rsidRPr="00833E33">
        <w:rPr>
          <w:rFonts w:eastAsiaTheme="minorHAnsi"/>
          <w:color w:val="2F5496" w:themeColor="accent1" w:themeShade="BF"/>
          <w:lang w:val="fr-FR"/>
        </w:rPr>
        <w:t>.git</w:t>
      </w:r>
      <w:proofErr w:type="gramEnd"/>
      <w:r w:rsidRPr="00833E33">
        <w:rPr>
          <w:rFonts w:eastAsiaTheme="minorHAnsi"/>
          <w:color w:val="2F5496" w:themeColor="accent1" w:themeShade="BF"/>
          <w:lang w:val="fr-FR"/>
        </w:rPr>
        <w:t>/</w:t>
      </w:r>
      <w:proofErr w:type="spellStart"/>
      <w:r w:rsidRPr="00833E33">
        <w:rPr>
          <w:rFonts w:eastAsiaTheme="minorHAnsi"/>
          <w:color w:val="2F5496" w:themeColor="accent1" w:themeShade="BF"/>
          <w:lang w:val="fr-FR"/>
        </w:rPr>
        <w:t>refs</w:t>
      </w:r>
      <w:proofErr w:type="spellEnd"/>
      <w:r w:rsidRPr="00833E33">
        <w:rPr>
          <w:rFonts w:eastAsiaTheme="minorHAnsi"/>
          <w:color w:val="2F5496" w:themeColor="accent1" w:themeShade="BF"/>
          <w:lang w:val="fr-FR"/>
        </w:rPr>
        <w:t>/tags/Mars_4.0</w:t>
      </w:r>
    </w:p>
    <w:p w14:paraId="65F09DAB" w14:textId="77777777" w:rsidR="00833E33" w:rsidRPr="00833E33" w:rsidRDefault="00833E33" w:rsidP="00833E33">
      <w:pPr>
        <w:pStyle w:val="StyleCode"/>
        <w:rPr>
          <w:rFonts w:eastAsiaTheme="minorHAnsi"/>
          <w:color w:val="2F5496" w:themeColor="accent1" w:themeShade="BF"/>
          <w:lang w:val="fr-FR"/>
        </w:rPr>
      </w:pPr>
      <w:proofErr w:type="gramStart"/>
      <w:r w:rsidRPr="00833E33">
        <w:rPr>
          <w:rFonts w:eastAsiaTheme="minorHAnsi"/>
          <w:color w:val="2F5496" w:themeColor="accent1" w:themeShade="BF"/>
          <w:lang w:val="fr-FR"/>
        </w:rPr>
        <w:t>.git</w:t>
      </w:r>
      <w:proofErr w:type="gramEnd"/>
      <w:r w:rsidRPr="00833E33">
        <w:rPr>
          <w:rFonts w:eastAsiaTheme="minorHAnsi"/>
          <w:color w:val="2F5496" w:themeColor="accent1" w:themeShade="BF"/>
          <w:lang w:val="fr-FR"/>
        </w:rPr>
        <w:t>/</w:t>
      </w:r>
      <w:proofErr w:type="spellStart"/>
      <w:r w:rsidRPr="00833E33">
        <w:rPr>
          <w:rFonts w:eastAsiaTheme="minorHAnsi"/>
          <w:color w:val="2F5496" w:themeColor="accent1" w:themeShade="BF"/>
          <w:lang w:val="fr-FR"/>
        </w:rPr>
        <w:t>refs</w:t>
      </w:r>
      <w:proofErr w:type="spellEnd"/>
      <w:r w:rsidRPr="00833E33">
        <w:rPr>
          <w:rFonts w:eastAsiaTheme="minorHAnsi"/>
          <w:color w:val="2F5496" w:themeColor="accent1" w:themeShade="BF"/>
          <w:lang w:val="fr-FR"/>
        </w:rPr>
        <w:t>/tags/Mars_4.0.1</w:t>
      </w:r>
    </w:p>
    <w:p w14:paraId="5ADDA80C" w14:textId="77777777" w:rsidR="00833E33" w:rsidRPr="00E36849" w:rsidRDefault="00833E33" w:rsidP="00833E33">
      <w:pPr>
        <w:pStyle w:val="StyleCode"/>
        <w:rPr>
          <w:rFonts w:eastAsiaTheme="minorHAnsi"/>
          <w:color w:val="2F5496" w:themeColor="accent1" w:themeShade="BF"/>
          <w:lang w:val="fr-FR"/>
        </w:rPr>
      </w:pPr>
      <w:proofErr w:type="gramStart"/>
      <w:r w:rsidRPr="00E36849">
        <w:rPr>
          <w:rFonts w:eastAsiaTheme="minorHAnsi"/>
          <w:color w:val="2F5496" w:themeColor="accent1" w:themeShade="BF"/>
          <w:lang w:val="fr-FR"/>
        </w:rPr>
        <w:t>.git</w:t>
      </w:r>
      <w:proofErr w:type="gramEnd"/>
      <w:r w:rsidRPr="00E36849">
        <w:rPr>
          <w:rFonts w:eastAsiaTheme="minorHAnsi"/>
          <w:color w:val="2F5496" w:themeColor="accent1" w:themeShade="BF"/>
          <w:lang w:val="fr-FR"/>
        </w:rPr>
        <w:t>/</w:t>
      </w:r>
      <w:proofErr w:type="spellStart"/>
      <w:r w:rsidRPr="00E36849">
        <w:rPr>
          <w:rFonts w:eastAsiaTheme="minorHAnsi"/>
          <w:color w:val="2F5496" w:themeColor="accent1" w:themeShade="BF"/>
          <w:lang w:val="fr-FR"/>
        </w:rPr>
        <w:t>refs</w:t>
      </w:r>
      <w:proofErr w:type="spellEnd"/>
      <w:r w:rsidRPr="00E36849">
        <w:rPr>
          <w:rFonts w:eastAsiaTheme="minorHAnsi"/>
          <w:color w:val="2F5496" w:themeColor="accent1" w:themeShade="BF"/>
          <w:lang w:val="fr-FR"/>
        </w:rPr>
        <w:t>/tags/Mars_4.2</w:t>
      </w:r>
    </w:p>
    <w:p w14:paraId="11CFAC5E" w14:textId="77777777" w:rsidR="00F14186" w:rsidRPr="00E36849" w:rsidRDefault="00F14186" w:rsidP="00B62217">
      <w:pPr>
        <w:pStyle w:val="NoSpacing"/>
        <w:jc w:val="both"/>
        <w:rPr>
          <w:lang w:val="fr-FR"/>
        </w:rPr>
      </w:pPr>
    </w:p>
    <w:p w14:paraId="0B1E2BE6" w14:textId="77777777" w:rsidR="00796748" w:rsidRPr="00E36849" w:rsidRDefault="00796748" w:rsidP="00796748">
      <w:pPr>
        <w:spacing w:after="0" w:line="240" w:lineRule="auto"/>
        <w:jc w:val="both"/>
        <w:rPr>
          <w:rFonts w:ascii="Times New Roman" w:hAnsi="Times New Roman"/>
          <w:sz w:val="24"/>
          <w:szCs w:val="24"/>
        </w:rPr>
      </w:pPr>
    </w:p>
    <w:p w14:paraId="0CFD9AF6" w14:textId="2FEDFEC8" w:rsidR="003C55D4" w:rsidRPr="00D77017" w:rsidRDefault="003C55D4" w:rsidP="003C55D4">
      <w:pPr>
        <w:pStyle w:val="NoSpacing"/>
        <w:jc w:val="both"/>
      </w:pPr>
      <w:r>
        <w:t xml:space="preserve">Git </w:t>
      </w:r>
      <w:proofErr w:type="gramStart"/>
      <w:r>
        <w:t>uses also</w:t>
      </w:r>
      <w:proofErr w:type="gramEnd"/>
      <w:r>
        <w:t xml:space="preserve"> </w:t>
      </w:r>
      <w:r w:rsidRPr="003C55D4">
        <w:t xml:space="preserve">a special reference </w:t>
      </w:r>
      <w:r>
        <w:t xml:space="preserve">HEAD to </w:t>
      </w:r>
      <w:r w:rsidRPr="003C55D4">
        <w:t xml:space="preserve">point to the current commit. You can see where it's currently pointing by checking </w:t>
      </w:r>
      <w:proofErr w:type="gramStart"/>
      <w:r w:rsidRPr="003C55D4">
        <w:t xml:space="preserve">the </w:t>
      </w:r>
      <w:r w:rsidRPr="003C55D4">
        <w:rPr>
          <w:rStyle w:val="StyleCodeCar"/>
          <w:rFonts w:eastAsia="Calibri"/>
        </w:rPr>
        <w:t>.git</w:t>
      </w:r>
      <w:proofErr w:type="gramEnd"/>
      <w:r w:rsidRPr="003C55D4">
        <w:rPr>
          <w:rStyle w:val="StyleCodeCar"/>
          <w:rFonts w:eastAsia="Calibri"/>
        </w:rPr>
        <w:t>/HEAD</w:t>
      </w:r>
      <w:r w:rsidRPr="003C55D4">
        <w:t xml:space="preserve"> file. Normally, HEAD points to another reference</w:t>
      </w:r>
      <w:r>
        <w:t>.</w:t>
      </w:r>
    </w:p>
    <w:p w14:paraId="3F22927C" w14:textId="77777777" w:rsidR="003C55D4" w:rsidRDefault="003C55D4" w:rsidP="00796748">
      <w:pPr>
        <w:spacing w:after="0" w:line="240" w:lineRule="auto"/>
        <w:jc w:val="both"/>
        <w:rPr>
          <w:rFonts w:ascii="Times New Roman" w:hAnsi="Times New Roman"/>
          <w:sz w:val="24"/>
          <w:szCs w:val="24"/>
          <w:lang w:val="en-US"/>
        </w:rPr>
      </w:pPr>
    </w:p>
    <w:p w14:paraId="239697F2" w14:textId="77777777" w:rsidR="003C55D4" w:rsidRPr="003C55D4" w:rsidRDefault="003C55D4" w:rsidP="003C55D4">
      <w:pPr>
        <w:pStyle w:val="StyleCode"/>
        <w:rPr>
          <w:rFonts w:eastAsiaTheme="minorHAnsi"/>
        </w:rPr>
      </w:pPr>
      <w:r w:rsidRPr="003C55D4">
        <w:rPr>
          <w:rFonts w:eastAsiaTheme="minorHAnsi"/>
        </w:rPr>
        <w:t xml:space="preserve">$ </w:t>
      </w:r>
      <w:proofErr w:type="gramStart"/>
      <w:r w:rsidRPr="003C55D4">
        <w:rPr>
          <w:rFonts w:eastAsiaTheme="minorHAnsi"/>
        </w:rPr>
        <w:t>cat .git</w:t>
      </w:r>
      <w:proofErr w:type="gramEnd"/>
      <w:r w:rsidRPr="003C55D4">
        <w:rPr>
          <w:rFonts w:eastAsiaTheme="minorHAnsi"/>
        </w:rPr>
        <w:t>/HEAD</w:t>
      </w:r>
    </w:p>
    <w:p w14:paraId="634FF5AE" w14:textId="77777777" w:rsidR="003C55D4" w:rsidRPr="003C55D4" w:rsidRDefault="003C55D4" w:rsidP="003C55D4">
      <w:pPr>
        <w:pStyle w:val="StyleCode"/>
        <w:rPr>
          <w:rFonts w:eastAsiaTheme="minorHAnsi"/>
        </w:rPr>
      </w:pPr>
      <w:r w:rsidRPr="003C55D4">
        <w:rPr>
          <w:rFonts w:eastAsiaTheme="minorHAnsi"/>
        </w:rPr>
        <w:t>ref: refs/heads/</w:t>
      </w:r>
      <w:proofErr w:type="gramStart"/>
      <w:r w:rsidRPr="003C55D4">
        <w:rPr>
          <w:rFonts w:eastAsiaTheme="minorHAnsi"/>
        </w:rPr>
        <w:t>develop</w:t>
      </w:r>
      <w:proofErr w:type="gramEnd"/>
    </w:p>
    <w:p w14:paraId="4CEE070E" w14:textId="77777777" w:rsidR="003C55D4" w:rsidRPr="003C55D4" w:rsidRDefault="003C55D4" w:rsidP="003C55D4">
      <w:pPr>
        <w:pStyle w:val="StyleCode"/>
        <w:rPr>
          <w:rFonts w:eastAsiaTheme="minorHAnsi"/>
        </w:rPr>
      </w:pPr>
      <w:r w:rsidRPr="003C55D4">
        <w:rPr>
          <w:rFonts w:eastAsiaTheme="minorHAnsi"/>
        </w:rPr>
        <w:t xml:space="preserve">$ </w:t>
      </w:r>
      <w:proofErr w:type="gramStart"/>
      <w:r w:rsidRPr="003C55D4">
        <w:rPr>
          <w:rFonts w:eastAsiaTheme="minorHAnsi"/>
        </w:rPr>
        <w:t>cat .git</w:t>
      </w:r>
      <w:proofErr w:type="gramEnd"/>
      <w:r w:rsidRPr="003C55D4">
        <w:rPr>
          <w:rFonts w:eastAsiaTheme="minorHAnsi"/>
        </w:rPr>
        <w:t>/refs/heads/develop</w:t>
      </w:r>
    </w:p>
    <w:p w14:paraId="62918D22" w14:textId="77777777" w:rsidR="003C55D4" w:rsidRPr="003C55D4" w:rsidRDefault="003C55D4" w:rsidP="003C55D4">
      <w:pPr>
        <w:pStyle w:val="StyleCode"/>
        <w:rPr>
          <w:rFonts w:eastAsiaTheme="minorHAnsi"/>
        </w:rPr>
      </w:pPr>
      <w:r w:rsidRPr="003C55D4">
        <w:rPr>
          <w:rFonts w:eastAsiaTheme="minorHAnsi"/>
        </w:rPr>
        <w:t>8eb85f55d7b4ff1c0f1205f5ee3a681ebf1a4188</w:t>
      </w:r>
    </w:p>
    <w:p w14:paraId="51528B96" w14:textId="77777777" w:rsidR="00B64ABC" w:rsidRDefault="00B64ABC" w:rsidP="00147B18">
      <w:pPr>
        <w:pStyle w:val="NoSpacing"/>
        <w:jc w:val="both"/>
      </w:pPr>
    </w:p>
    <w:p w14:paraId="62240EB9" w14:textId="3AAD8EAF" w:rsidR="00B62217" w:rsidRDefault="007364E4">
      <w:pPr>
        <w:pStyle w:val="Heading2"/>
        <w:numPr>
          <w:ilvl w:val="0"/>
          <w:numId w:val="7"/>
        </w:numPr>
      </w:pPr>
      <w:bookmarkStart w:id="10" w:name="_Toc158808809"/>
      <w:r>
        <w:t>The Git promotion model</w:t>
      </w:r>
      <w:bookmarkEnd w:id="10"/>
    </w:p>
    <w:p w14:paraId="2B73F633" w14:textId="77777777" w:rsidR="00EF0383" w:rsidRDefault="00EF0383" w:rsidP="00DB20A2">
      <w:pPr>
        <w:pStyle w:val="NoSpacing"/>
      </w:pPr>
    </w:p>
    <w:p w14:paraId="76BF4A0C" w14:textId="67836561" w:rsidR="00E36849" w:rsidRPr="00226B76" w:rsidRDefault="00E36849" w:rsidP="004363FE">
      <w:pPr>
        <w:pStyle w:val="NoSpacing"/>
        <w:jc w:val="both"/>
        <w:rPr>
          <w:i/>
          <w:iCs/>
        </w:rPr>
      </w:pPr>
      <w:r w:rsidRPr="00226B76">
        <w:t xml:space="preserve">The Git model provides a local environment where you can work with a local copy of a </w:t>
      </w:r>
      <w:r w:rsidR="008037E3">
        <w:t>remote</w:t>
      </w:r>
      <w:r w:rsidRPr="00226B76">
        <w:t xml:space="preserve"> repository.</w:t>
      </w:r>
      <w:r w:rsidR="008037E3" w:rsidRPr="008037E3">
        <w:t xml:space="preserve"> </w:t>
      </w:r>
      <w:r w:rsidR="008037E3" w:rsidRPr="00243FEC">
        <w:t>This local environment exists for users to create and update content and get it in the form they want before making it available or visible to others, in the remote repository.</w:t>
      </w:r>
    </w:p>
    <w:p w14:paraId="563CD4DF" w14:textId="77777777" w:rsidR="00E36849" w:rsidRDefault="00E36849" w:rsidP="004363FE">
      <w:pPr>
        <w:pStyle w:val="NoSpacing"/>
        <w:jc w:val="both"/>
      </w:pPr>
    </w:p>
    <w:p w14:paraId="72EE3B5B" w14:textId="6AD44738" w:rsidR="00656DC3" w:rsidRPr="00EC6B8F" w:rsidRDefault="008037E3" w:rsidP="004363FE">
      <w:pPr>
        <w:pStyle w:val="NoSpacing"/>
        <w:jc w:val="both"/>
      </w:pPr>
      <w:r w:rsidRPr="00243FEC">
        <w:lastRenderedPageBreak/>
        <w:t>The combination of the working directory, staging area, and local repository make up your local environment.</w:t>
      </w:r>
      <w:r>
        <w:t xml:space="preserve"> </w:t>
      </w:r>
      <w:r w:rsidR="00E36849">
        <w:t>T</w:t>
      </w:r>
      <w:r w:rsidR="00656DC3" w:rsidRPr="00EC6B8F">
        <w:t>he following diagram describes the tree stages and the commands used to move between the stages</w:t>
      </w:r>
      <w:r w:rsidR="00DB20A2" w:rsidRPr="00EC6B8F">
        <w:t xml:space="preserve">. </w:t>
      </w:r>
      <w:r w:rsidR="00DB20A2" w:rsidRPr="00DB20A2">
        <w:t xml:space="preserve">Git manages and manipulates three </w:t>
      </w:r>
      <w:r w:rsidR="00F0151B">
        <w:t>stages</w:t>
      </w:r>
      <w:r w:rsidR="00DB20A2" w:rsidRPr="00DB20A2">
        <w:t xml:space="preserve"> in its normal operation</w:t>
      </w:r>
      <w:r w:rsidR="00A7143F">
        <w:t>.</w:t>
      </w:r>
    </w:p>
    <w:p w14:paraId="0D9BBA83" w14:textId="646E1F3F" w:rsidR="00D46AA7" w:rsidRPr="00EC6B8F" w:rsidRDefault="00D46AA7" w:rsidP="00EC6B8F">
      <w:pPr>
        <w:pStyle w:val="NoSpacing"/>
        <w:jc w:val="both"/>
      </w:pPr>
    </w:p>
    <w:p w14:paraId="5F81689E" w14:textId="360644DC" w:rsidR="00AA1F14" w:rsidRDefault="00AA1F14" w:rsidP="00AA1F14">
      <w:pPr>
        <w:pStyle w:val="NoSpacing"/>
        <w:jc w:val="center"/>
      </w:pPr>
      <w:r w:rsidRPr="00372DA6">
        <w:rPr>
          <w:noProof/>
        </w:rPr>
        <w:drawing>
          <wp:inline distT="0" distB="0" distL="0" distR="0" wp14:anchorId="298C8C5B" wp14:editId="20D09BF2">
            <wp:extent cx="3188445" cy="2961741"/>
            <wp:effectExtent l="0" t="0" r="0" b="0"/>
            <wp:docPr id="1481629500" name="Picture 1481629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
                      <a:extLst>
                        <a:ext uri="{28A0092B-C50C-407E-A947-70E740481C1C}">
                          <a14:useLocalDpi xmlns:a14="http://schemas.microsoft.com/office/drawing/2010/main" val="0"/>
                        </a:ext>
                      </a:extLst>
                    </a:blip>
                    <a:srcRect l="6004" r="14831" b="11862"/>
                    <a:stretch/>
                  </pic:blipFill>
                  <pic:spPr bwMode="auto">
                    <a:xfrm>
                      <a:off x="0" y="0"/>
                      <a:ext cx="3189105" cy="2962354"/>
                    </a:xfrm>
                    <a:prstGeom prst="rect">
                      <a:avLst/>
                    </a:prstGeom>
                    <a:noFill/>
                    <a:ln>
                      <a:noFill/>
                    </a:ln>
                    <a:extLst>
                      <a:ext uri="{53640926-AAD7-44D8-BBD7-CCE9431645EC}">
                        <a14:shadowObscured xmlns:a14="http://schemas.microsoft.com/office/drawing/2010/main"/>
                      </a:ext>
                    </a:extLst>
                  </pic:spPr>
                </pic:pic>
              </a:graphicData>
            </a:graphic>
          </wp:inline>
        </w:drawing>
      </w:r>
    </w:p>
    <w:p w14:paraId="1C328BF8" w14:textId="77777777" w:rsidR="00D46AA7" w:rsidRDefault="00D46AA7" w:rsidP="00D46AA7">
      <w:pPr>
        <w:pStyle w:val="NoSpacing"/>
        <w:jc w:val="both"/>
      </w:pPr>
    </w:p>
    <w:p w14:paraId="45E27DEA" w14:textId="379BF05C" w:rsidR="00656DC3" w:rsidRDefault="00656DC3" w:rsidP="00D46AA7">
      <w:pPr>
        <w:pStyle w:val="NoSpacing"/>
        <w:jc w:val="both"/>
        <w:rPr>
          <w:rFonts w:eastAsia="Times New Roman"/>
        </w:rPr>
      </w:pPr>
      <w:r w:rsidRPr="00ED77C8">
        <w:rPr>
          <w:rFonts w:eastAsia="Times New Roman"/>
        </w:rPr>
        <w:t>The distinction between the working directory, the staged snapshot, and co</w:t>
      </w:r>
      <w:r>
        <w:rPr>
          <w:rFonts w:eastAsia="Times New Roman"/>
        </w:rPr>
        <w:t>mmitted snapshots is at the</w:t>
      </w:r>
      <w:r w:rsidRPr="00ED77C8">
        <w:rPr>
          <w:rFonts w:eastAsia="Times New Roman"/>
        </w:rPr>
        <w:t xml:space="preserve"> core of Git version control. </w:t>
      </w:r>
      <w:r w:rsidRPr="00ED77C8">
        <w:t>Most Git commands operate on one of the three main components of a Git repository:</w:t>
      </w:r>
    </w:p>
    <w:p w14:paraId="4C690A86" w14:textId="77777777" w:rsidR="00B30E2C" w:rsidRDefault="00B30E2C" w:rsidP="00D46AA7">
      <w:pPr>
        <w:pStyle w:val="NoSpacing"/>
        <w:jc w:val="both"/>
      </w:pPr>
    </w:p>
    <w:p w14:paraId="5B0A90ED" w14:textId="0DAE63D2" w:rsidR="00F0151B" w:rsidRDefault="00F0151B">
      <w:pPr>
        <w:pStyle w:val="Heading3"/>
        <w:numPr>
          <w:ilvl w:val="0"/>
          <w:numId w:val="8"/>
        </w:numPr>
      </w:pPr>
      <w:bookmarkStart w:id="11" w:name="_Toc158808810"/>
      <w:r>
        <w:t>T</w:t>
      </w:r>
      <w:r w:rsidRPr="00243FEC">
        <w:t xml:space="preserve">he </w:t>
      </w:r>
      <w:proofErr w:type="spellStart"/>
      <w:r w:rsidRPr="00243FEC">
        <w:t>working</w:t>
      </w:r>
      <w:proofErr w:type="spellEnd"/>
      <w:r w:rsidRPr="00243FEC">
        <w:t xml:space="preserve"> directory</w:t>
      </w:r>
      <w:bookmarkEnd w:id="11"/>
    </w:p>
    <w:p w14:paraId="11334758" w14:textId="75E92E6D" w:rsidR="00F0151B" w:rsidRPr="00B64DF2" w:rsidRDefault="00C40D39" w:rsidP="00F0151B">
      <w:pPr>
        <w:pStyle w:val="NoSpacing"/>
        <w:jc w:val="both"/>
      </w:pPr>
      <w:r w:rsidRPr="00243FEC">
        <w:t>Starting at the bottom is the working directory where content is created, edited, deleted, and so on. Any new content must exist here before it can be put into (tracked by) Git.</w:t>
      </w:r>
      <w:r w:rsidR="00157E8B" w:rsidRPr="00157E8B">
        <w:t xml:space="preserve"> </w:t>
      </w:r>
      <w:r w:rsidR="00157E8B" w:rsidRPr="006C347E">
        <w:t xml:space="preserve">Files in this directory are often removed or replaced by Git as you switch branches. </w:t>
      </w:r>
      <w:r w:rsidR="00157E8B">
        <w:t>T</w:t>
      </w:r>
      <w:r w:rsidR="00157E8B" w:rsidRPr="006C347E">
        <w:t>he working directory is simply a temporary checkout place where you can modify the files until your next commit.</w:t>
      </w:r>
      <w:r w:rsidR="00157E8B">
        <w:t xml:space="preserve"> </w:t>
      </w:r>
      <w:r w:rsidR="008A177C" w:rsidRPr="00243FEC">
        <w:t xml:space="preserve">All subdirectories are considered part of the working directory’s scope, unless Git is specifically told to ignore them via </w:t>
      </w:r>
      <w:proofErr w:type="gramStart"/>
      <w:r w:rsidR="008A177C" w:rsidRPr="00243FEC">
        <w:t>a</w:t>
      </w:r>
      <w:r w:rsidR="00DD3E73">
        <w:rPr>
          <w:rStyle w:val="StyleCodeCar"/>
          <w:rFonts w:eastAsia="Calibri"/>
        </w:rPr>
        <w:t xml:space="preserve"> </w:t>
      </w:r>
      <w:r w:rsidR="008A177C" w:rsidRPr="00DD3E73">
        <w:rPr>
          <w:rStyle w:val="StyleCodeCar"/>
          <w:rFonts w:eastAsia="Calibri"/>
        </w:rPr>
        <w:t>.</w:t>
      </w:r>
      <w:proofErr w:type="spellStart"/>
      <w:r w:rsidR="008A177C" w:rsidRPr="00DD3E73">
        <w:rPr>
          <w:rStyle w:val="StyleCodeCar"/>
          <w:rFonts w:eastAsia="Calibri"/>
        </w:rPr>
        <w:t>gitignore</w:t>
      </w:r>
      <w:proofErr w:type="spellEnd"/>
      <w:proofErr w:type="gramEnd"/>
      <w:r w:rsidR="008A177C" w:rsidRPr="00243FEC">
        <w:t xml:space="preserve"> file or they are part of a Git </w:t>
      </w:r>
      <w:r w:rsidR="008A177C" w:rsidRPr="00243FEC">
        <w:rPr>
          <w:rFonts w:ascii="SabonLTStd-Italic" w:hAnsi="SabonLTStd-Italic" w:cs="SabonLTStd-Italic"/>
          <w:i/>
          <w:iCs/>
        </w:rPr>
        <w:t>submodule</w:t>
      </w:r>
      <w:r w:rsidR="008A177C" w:rsidRPr="00243FEC">
        <w:t>.</w:t>
      </w:r>
    </w:p>
    <w:p w14:paraId="39CEBCC6" w14:textId="074AFA0E" w:rsidR="00F0151B" w:rsidRDefault="005E4ACC">
      <w:pPr>
        <w:pStyle w:val="Heading3"/>
        <w:numPr>
          <w:ilvl w:val="0"/>
          <w:numId w:val="8"/>
        </w:numPr>
      </w:pPr>
      <w:bookmarkStart w:id="12" w:name="_Toc158808811"/>
      <w:r>
        <w:t xml:space="preserve">The </w:t>
      </w:r>
      <w:proofErr w:type="spellStart"/>
      <w:r>
        <w:t>staging</w:t>
      </w:r>
      <w:proofErr w:type="spellEnd"/>
      <w:r>
        <w:t xml:space="preserve"> area</w:t>
      </w:r>
      <w:bookmarkEnd w:id="12"/>
    </w:p>
    <w:p w14:paraId="02A7F6CD" w14:textId="2910E230" w:rsidR="001A0EC6" w:rsidRDefault="00B30E2C" w:rsidP="004D64CB">
      <w:pPr>
        <w:pStyle w:val="NoSpacing"/>
        <w:jc w:val="both"/>
      </w:pPr>
      <w:r>
        <w:t xml:space="preserve">The staging area </w:t>
      </w:r>
      <w:proofErr w:type="gramStart"/>
      <w:r>
        <w:t>is</w:t>
      </w:r>
      <w:proofErr w:type="gramEnd"/>
      <w:r>
        <w:t xml:space="preserve"> an </w:t>
      </w:r>
      <w:r w:rsidRPr="00226B76">
        <w:t xml:space="preserve">intermediate level </w:t>
      </w:r>
      <w:r>
        <w:t>between the working directory and the local repository</w:t>
      </w:r>
      <w:r w:rsidRPr="00226B76">
        <w:t>.</w:t>
      </w:r>
      <w:r w:rsidRPr="00F24DCF">
        <w:t xml:space="preserve"> The staging area is a file, generally contained in </w:t>
      </w:r>
      <w:proofErr w:type="gramStart"/>
      <w:r w:rsidRPr="00F24DCF">
        <w:t xml:space="preserve">your </w:t>
      </w:r>
      <w:r w:rsidR="00DD3E73" w:rsidRPr="0024121C">
        <w:rPr>
          <w:rStyle w:val="StyleCodeCar"/>
          <w:rFonts w:eastAsia="Calibri"/>
        </w:rPr>
        <w:t>.git</w:t>
      </w:r>
      <w:proofErr w:type="gramEnd"/>
      <w:r w:rsidRPr="00F24DCF">
        <w:t xml:space="preserve"> directory, that stores information about what will go into your next commit</w:t>
      </w:r>
      <w:r w:rsidR="004363FE">
        <w:t>.</w:t>
      </w:r>
    </w:p>
    <w:p w14:paraId="3ABBAD64" w14:textId="77777777" w:rsidR="004363FE" w:rsidRDefault="004363FE" w:rsidP="004D64CB">
      <w:pPr>
        <w:pStyle w:val="NoSpacing"/>
        <w:jc w:val="both"/>
      </w:pPr>
    </w:p>
    <w:p w14:paraId="6C12052C" w14:textId="4919ED0D" w:rsidR="004D64CB" w:rsidRPr="00243FEC" w:rsidRDefault="00B30E2C" w:rsidP="004D64CB">
      <w:pPr>
        <w:pStyle w:val="NoSpacing"/>
        <w:jc w:val="both"/>
      </w:pPr>
      <w:r w:rsidRPr="003908E3">
        <w:t xml:space="preserve">When a file is moved to the staging area, the SHA-1 hash of the file is </w:t>
      </w:r>
      <w:proofErr w:type="gramStart"/>
      <w:r w:rsidRPr="003908E3">
        <w:t>created</w:t>
      </w:r>
      <w:proofErr w:type="gramEnd"/>
      <w:r w:rsidRPr="003908E3">
        <w:t xml:space="preserve"> and the </w:t>
      </w:r>
      <w:r w:rsidRPr="00DD3E73">
        <w:t>blob</w:t>
      </w:r>
      <w:r w:rsidRPr="0024121C">
        <w:rPr>
          <w:rFonts w:ascii="LiberationMono" w:hAnsi="LiberationMono" w:cs="LiberationMono"/>
          <w:sz w:val="18"/>
          <w:szCs w:val="18"/>
        </w:rPr>
        <w:t xml:space="preserve"> </w:t>
      </w:r>
      <w:r w:rsidRPr="003908E3">
        <w:t>object is written to Git's database</w:t>
      </w:r>
      <w:r w:rsidR="008A177C" w:rsidRPr="00243FEC">
        <w:t>. At first glance, it may seem like an unnecessary intermediate level that gets in the way of trying to promote content from the working directory to the local repository. In fact, it plays a significant role in several parts of Git’s functionality.</w:t>
      </w:r>
      <w:r w:rsidR="004D64CB">
        <w:t xml:space="preserve"> </w:t>
      </w:r>
      <w:r w:rsidR="004D64CB" w:rsidRPr="00243FEC">
        <w:t xml:space="preserve">One </w:t>
      </w:r>
      <w:r w:rsidR="001A0EC6">
        <w:t>part</w:t>
      </w:r>
      <w:r w:rsidR="004D64CB" w:rsidRPr="00243FEC">
        <w:t xml:space="preserve"> where the staging operation is required is when you need to complete a </w:t>
      </w:r>
      <w:proofErr w:type="gramStart"/>
      <w:r w:rsidR="004D64CB" w:rsidRPr="00243FEC">
        <w:t>merge</w:t>
      </w:r>
      <w:proofErr w:type="gramEnd"/>
      <w:r w:rsidR="004D64CB" w:rsidRPr="00243FEC">
        <w:t xml:space="preserve"> operation that had conflicts. Git stages files that merged successfully. </w:t>
      </w:r>
      <w:proofErr w:type="gramStart"/>
      <w:r w:rsidR="004D64CB" w:rsidRPr="00243FEC">
        <w:t>In order to</w:t>
      </w:r>
      <w:proofErr w:type="gramEnd"/>
      <w:r w:rsidR="004D64CB" w:rsidRPr="00243FEC">
        <w:t xml:space="preserve"> complete the </w:t>
      </w:r>
      <w:proofErr w:type="gramStart"/>
      <w:r w:rsidR="004D64CB" w:rsidRPr="00243FEC">
        <w:t>merge</w:t>
      </w:r>
      <w:proofErr w:type="gramEnd"/>
      <w:r w:rsidR="004D64CB" w:rsidRPr="00243FEC">
        <w:t xml:space="preserve">, files that have conflicts manually resolved must be staged. This creates a complete set of content to be committed to complete the </w:t>
      </w:r>
      <w:proofErr w:type="gramStart"/>
      <w:r w:rsidR="004D64CB" w:rsidRPr="00243FEC">
        <w:t>merge</w:t>
      </w:r>
      <w:proofErr w:type="gramEnd"/>
      <w:r w:rsidR="004D64CB" w:rsidRPr="00243FEC">
        <w:t xml:space="preserve"> operation.</w:t>
      </w:r>
    </w:p>
    <w:p w14:paraId="67B2999D" w14:textId="0A5D6BBD" w:rsidR="008A177C" w:rsidRDefault="008A177C" w:rsidP="00157E8B">
      <w:pPr>
        <w:pStyle w:val="NoSpacing"/>
        <w:jc w:val="both"/>
      </w:pPr>
    </w:p>
    <w:p w14:paraId="459826F9" w14:textId="206F531C" w:rsidR="00180E6D" w:rsidRDefault="007B612F" w:rsidP="004D64CB">
      <w:pPr>
        <w:pStyle w:val="NoSpacing"/>
        <w:jc w:val="both"/>
      </w:pPr>
      <w:r w:rsidRPr="007E4D87">
        <w:t>The easiest way to see what is in the index i</w:t>
      </w:r>
      <w:r>
        <w:t xml:space="preserve">s with the </w:t>
      </w:r>
      <w:r w:rsidRPr="00907438">
        <w:rPr>
          <w:rStyle w:val="StyleCodeCar"/>
          <w:rFonts w:eastAsia="Calibri"/>
        </w:rPr>
        <w:t>git</w:t>
      </w:r>
      <w:r w:rsidR="006F080C">
        <w:rPr>
          <w:rStyle w:val="StyleCodeCar"/>
          <w:rFonts w:eastAsia="Calibri"/>
        </w:rPr>
        <w:t xml:space="preserve"> </w:t>
      </w:r>
      <w:r w:rsidRPr="00907438">
        <w:rPr>
          <w:rStyle w:val="StyleCodeCar"/>
          <w:rFonts w:eastAsia="Calibri"/>
        </w:rPr>
        <w:t>status</w:t>
      </w:r>
      <w:r w:rsidRPr="007E4D87">
        <w:t xml:space="preserve"> command. When you run </w:t>
      </w:r>
      <w:r w:rsidRPr="00B62217">
        <w:rPr>
          <w:rStyle w:val="StyleCodeCar"/>
          <w:rFonts w:eastAsia="Calibri"/>
        </w:rPr>
        <w:t>git status</w:t>
      </w:r>
      <w:r w:rsidRPr="007E4D87">
        <w:t>, you can see which files are staged (currently in your index), which are modified but not yet staged, and which are completely untracked.</w:t>
      </w:r>
      <w:r w:rsidR="002D359E">
        <w:t xml:space="preserve"> </w:t>
      </w:r>
      <w:r w:rsidR="009F425C" w:rsidRPr="002148A7">
        <w:t xml:space="preserve">The primary function of the </w:t>
      </w:r>
      <w:r w:rsidR="009F425C" w:rsidRPr="001A0EC6">
        <w:rPr>
          <w:rStyle w:val="StyleCodeCar"/>
          <w:rFonts w:eastAsiaTheme="minorHAnsi"/>
        </w:rPr>
        <w:t>git add</w:t>
      </w:r>
      <w:r w:rsidR="009F425C" w:rsidRPr="002148A7">
        <w:t xml:space="preserve"> </w:t>
      </w:r>
      <w:proofErr w:type="gramStart"/>
      <w:r w:rsidR="009F425C" w:rsidRPr="002148A7">
        <w:t>command,</w:t>
      </w:r>
      <w:proofErr w:type="gramEnd"/>
      <w:r w:rsidR="009F425C" w:rsidRPr="002148A7">
        <w:t xml:space="preserve"> is to promote pending changes in the working directory, to the </w:t>
      </w:r>
      <w:r w:rsidR="009F425C" w:rsidRPr="002148A7">
        <w:rPr>
          <w:rStyle w:val="HTMLCode"/>
          <w:rFonts w:eastAsiaTheme="minorHAnsi"/>
        </w:rPr>
        <w:t>git staging</w:t>
      </w:r>
      <w:r w:rsidR="009F425C" w:rsidRPr="002148A7">
        <w:t xml:space="preserve"> area.</w:t>
      </w:r>
    </w:p>
    <w:p w14:paraId="2F08D789" w14:textId="60D9C056" w:rsidR="005E4ACC" w:rsidRPr="00F24DCF" w:rsidRDefault="005E4ACC">
      <w:pPr>
        <w:pStyle w:val="Heading3"/>
        <w:numPr>
          <w:ilvl w:val="0"/>
          <w:numId w:val="8"/>
        </w:numPr>
      </w:pPr>
      <w:bookmarkStart w:id="13" w:name="_Toc158808812"/>
      <w:r>
        <w:t>The local repository</w:t>
      </w:r>
      <w:bookmarkEnd w:id="13"/>
    </w:p>
    <w:p w14:paraId="179ECD04" w14:textId="2D21D19C" w:rsidR="007364E4" w:rsidRDefault="00C40D39" w:rsidP="00160226">
      <w:pPr>
        <w:pStyle w:val="NoSpacing"/>
        <w:jc w:val="both"/>
      </w:pPr>
      <w:proofErr w:type="gramStart"/>
      <w:r w:rsidRPr="006C347E">
        <w:t xml:space="preserve">The </w:t>
      </w:r>
      <w:r w:rsidRPr="00FF11A8">
        <w:rPr>
          <w:rStyle w:val="StyleCodeCar"/>
          <w:rFonts w:eastAsia="Calibri"/>
        </w:rPr>
        <w:t>.git</w:t>
      </w:r>
      <w:proofErr w:type="gramEnd"/>
      <w:r w:rsidRPr="006C347E">
        <w:t xml:space="preserve"> is the directory that stores all Git's history and meta information for your project - including all of the objects (commits, trees, blobs, tags), all of the pointers to where different branches are and more.</w:t>
      </w:r>
      <w:r>
        <w:t xml:space="preserve"> </w:t>
      </w:r>
      <w:r w:rsidRPr="006C347E">
        <w:t xml:space="preserve">There is only </w:t>
      </w:r>
      <w:proofErr w:type="gramStart"/>
      <w:r w:rsidRPr="006C347E">
        <w:t xml:space="preserve">one </w:t>
      </w:r>
      <w:r w:rsidR="002D359E" w:rsidRPr="00FF11A8">
        <w:rPr>
          <w:rStyle w:val="StyleCodeCar"/>
          <w:rFonts w:eastAsia="Calibri"/>
        </w:rPr>
        <w:t>.git</w:t>
      </w:r>
      <w:proofErr w:type="gramEnd"/>
      <w:r w:rsidR="002D359E" w:rsidRPr="006C347E">
        <w:t xml:space="preserve"> </w:t>
      </w:r>
      <w:r w:rsidR="002D359E">
        <w:t>d</w:t>
      </w:r>
      <w:r w:rsidRPr="006C347E">
        <w:t>irectory per project and that directory is in the root of your project.</w:t>
      </w:r>
    </w:p>
    <w:p w14:paraId="32A2E0C9" w14:textId="3FE1A11D" w:rsidR="002A387E" w:rsidRDefault="002A387E">
      <w:pPr>
        <w:pStyle w:val="Heading3"/>
        <w:numPr>
          <w:ilvl w:val="0"/>
          <w:numId w:val="8"/>
        </w:numPr>
      </w:pPr>
      <w:bookmarkStart w:id="14" w:name="_Toc158808813"/>
      <w:r>
        <w:t xml:space="preserve">The </w:t>
      </w:r>
      <w:proofErr w:type="spellStart"/>
      <w:r>
        <w:t>remote</w:t>
      </w:r>
      <w:proofErr w:type="spellEnd"/>
      <w:r>
        <w:t xml:space="preserve"> repository</w:t>
      </w:r>
      <w:bookmarkEnd w:id="14"/>
    </w:p>
    <w:p w14:paraId="422BD045" w14:textId="2C698DA7" w:rsidR="007364E4" w:rsidRPr="00243FEC" w:rsidRDefault="007364E4" w:rsidP="007B612F">
      <w:pPr>
        <w:pStyle w:val="NoSpacing"/>
        <w:jc w:val="both"/>
      </w:pPr>
      <w:r w:rsidRPr="00243FEC">
        <w:t>The remote repository is a separate Git repository intended to collect and host content pushed to it from one or more local repositories.</w:t>
      </w:r>
      <w:r w:rsidR="00495DC9">
        <w:t xml:space="preserve"> I</w:t>
      </w:r>
      <w:r w:rsidRPr="00243FEC">
        <w:t>ts main purpose is to be a place to share and access content from multiple users.</w:t>
      </w:r>
    </w:p>
    <w:p w14:paraId="000447AA" w14:textId="77777777" w:rsidR="007364E4" w:rsidRPr="00243FEC" w:rsidRDefault="007364E4" w:rsidP="007364E4">
      <w:pPr>
        <w:pStyle w:val="NoSpacing"/>
      </w:pPr>
    </w:p>
    <w:p w14:paraId="652CEF54" w14:textId="4B8C36B6" w:rsidR="00F54E38" w:rsidRDefault="00F54E38">
      <w:pPr>
        <w:pStyle w:val="Heading2"/>
        <w:numPr>
          <w:ilvl w:val="0"/>
          <w:numId w:val="7"/>
        </w:numPr>
        <w:rPr>
          <w:lang w:val="en-US"/>
        </w:rPr>
      </w:pPr>
      <w:bookmarkStart w:id="15" w:name="_Toc158808814"/>
      <w:r>
        <w:rPr>
          <w:lang w:val="en-US"/>
        </w:rPr>
        <w:t>Commands in Git</w:t>
      </w:r>
      <w:bookmarkEnd w:id="15"/>
    </w:p>
    <w:p w14:paraId="693E7292" w14:textId="60EB92C2" w:rsidR="009D4363" w:rsidRDefault="009D4363" w:rsidP="00F54E38">
      <w:pPr>
        <w:pStyle w:val="NoSpacing"/>
        <w:jc w:val="both"/>
      </w:pPr>
      <w:r>
        <w:t>In Git the commands are divided up into the two categories:</w:t>
      </w:r>
    </w:p>
    <w:p w14:paraId="176C0895" w14:textId="77777777" w:rsidR="00AF229C" w:rsidRDefault="00AF229C" w:rsidP="00F54E38">
      <w:pPr>
        <w:pStyle w:val="NoSpacing"/>
        <w:jc w:val="both"/>
      </w:pPr>
    </w:p>
    <w:p w14:paraId="63233145" w14:textId="2D656C12" w:rsidR="00AF229C" w:rsidRDefault="0058521C">
      <w:pPr>
        <w:pStyle w:val="NoSpacing"/>
        <w:numPr>
          <w:ilvl w:val="0"/>
          <w:numId w:val="13"/>
        </w:numPr>
        <w:jc w:val="both"/>
      </w:pPr>
      <w:r w:rsidRPr="0083142B">
        <w:t xml:space="preserve">The </w:t>
      </w:r>
      <w:r w:rsidRPr="00AF229C">
        <w:rPr>
          <w:i/>
          <w:iCs/>
        </w:rPr>
        <w:t>plumbing commands</w:t>
      </w:r>
      <w:r w:rsidRPr="0083142B">
        <w:t xml:space="preserve"> function at a lower level and are not expected to be used by the average user. These commands are typically targeted at extracting or modifying content and information more directly from the repository. An example would be the </w:t>
      </w:r>
      <w:r w:rsidRPr="00AF229C">
        <w:rPr>
          <w:rStyle w:val="StyleCodeCar"/>
          <w:rFonts w:eastAsia="Calibri"/>
        </w:rPr>
        <w:t>git cat-file</w:t>
      </w:r>
      <w:r w:rsidRPr="0083142B">
        <w:t xml:space="preserve"> or </w:t>
      </w:r>
      <w:r w:rsidRPr="00AF229C">
        <w:rPr>
          <w:rStyle w:val="StyleCodeCar"/>
          <w:rFonts w:eastAsia="Calibri"/>
        </w:rPr>
        <w:t>git ls-files</w:t>
      </w:r>
      <w:r w:rsidRPr="0083142B">
        <w:t xml:space="preserve"> commands that provide a way to look at the contents of a file or directory within the repository.</w:t>
      </w:r>
    </w:p>
    <w:p w14:paraId="49644716" w14:textId="77777777" w:rsidR="00AF229C" w:rsidRDefault="00AF229C" w:rsidP="00AF229C">
      <w:pPr>
        <w:pStyle w:val="NoSpacing"/>
        <w:ind w:left="720"/>
        <w:jc w:val="both"/>
      </w:pPr>
    </w:p>
    <w:p w14:paraId="06C1EC15" w14:textId="37C83D7D" w:rsidR="00F54E38" w:rsidRDefault="0058521C">
      <w:pPr>
        <w:pStyle w:val="NoSpacing"/>
        <w:numPr>
          <w:ilvl w:val="0"/>
          <w:numId w:val="13"/>
        </w:numPr>
        <w:jc w:val="both"/>
      </w:pPr>
      <w:r w:rsidRPr="0083142B">
        <w:t xml:space="preserve">The </w:t>
      </w:r>
      <w:r w:rsidRPr="00CA4B2E">
        <w:rPr>
          <w:i/>
          <w:iCs/>
        </w:rPr>
        <w:t>porcelain commands</w:t>
      </w:r>
      <w:r w:rsidRPr="0083142B">
        <w:t xml:space="preserve"> are intended to be user-facing, more commonly used, and more convenient.</w:t>
      </w:r>
      <w:r>
        <w:t xml:space="preserve"> </w:t>
      </w:r>
      <w:r w:rsidRPr="00243FEC">
        <w:t xml:space="preserve">The porcelain commands are based on the plumbing commands. They aggregate the functionality of plumbing commands and certain options and sequences </w:t>
      </w:r>
      <w:proofErr w:type="gramStart"/>
      <w:r w:rsidRPr="00243FEC">
        <w:t>in order to</w:t>
      </w:r>
      <w:proofErr w:type="gramEnd"/>
      <w:r w:rsidRPr="00243FEC">
        <w:t xml:space="preserve"> make things simpler for the typical Git user</w:t>
      </w:r>
      <w:r w:rsidR="00AF229C">
        <w:t xml:space="preserve">. </w:t>
      </w:r>
    </w:p>
    <w:p w14:paraId="4C0A29B8" w14:textId="77777777" w:rsidR="00CA4B2E" w:rsidRPr="00ED3994" w:rsidRDefault="00CA4B2E" w:rsidP="00CA4B2E">
      <w:pPr>
        <w:pStyle w:val="ListParagraph"/>
        <w:rPr>
          <w:lang w:val="en-US"/>
        </w:rPr>
      </w:pPr>
    </w:p>
    <w:p w14:paraId="588AA07E" w14:textId="77777777" w:rsidR="00F54E38" w:rsidRPr="00A9198C" w:rsidRDefault="00F54E38" w:rsidP="00A9198C">
      <w:pPr>
        <w:pStyle w:val="NoSpacing"/>
      </w:pPr>
      <w:r w:rsidRPr="00A9198C">
        <w:t>The general form of commands is a as follows:</w:t>
      </w:r>
    </w:p>
    <w:p w14:paraId="593BEAD2" w14:textId="77777777" w:rsidR="00F54E38" w:rsidRPr="00A9198C" w:rsidRDefault="00F54E38" w:rsidP="00A9198C">
      <w:pPr>
        <w:pStyle w:val="NoSpacing"/>
      </w:pPr>
    </w:p>
    <w:p w14:paraId="6AAC6D74" w14:textId="77777777" w:rsidR="00F54E38" w:rsidRPr="00A9198C" w:rsidRDefault="00F54E38" w:rsidP="00A9198C">
      <w:pPr>
        <w:pStyle w:val="StyleCode"/>
      </w:pPr>
      <w:r w:rsidRPr="00A9198C">
        <w:rPr>
          <w:rFonts w:eastAsiaTheme="minorHAnsi"/>
        </w:rPr>
        <w:t>$ git &lt;command&gt; &lt;command-options&gt; &lt;operands&gt;</w:t>
      </w:r>
    </w:p>
    <w:p w14:paraId="73EFDBF2" w14:textId="77777777" w:rsidR="00F54E38" w:rsidRPr="00A9198C" w:rsidRDefault="00F54E38" w:rsidP="00A9198C">
      <w:pPr>
        <w:pStyle w:val="NoSpacing"/>
      </w:pPr>
    </w:p>
    <w:p w14:paraId="21C09CB3" w14:textId="54F741AD" w:rsidR="00A9198C" w:rsidRPr="00A9198C" w:rsidRDefault="00A9198C" w:rsidP="00A9198C">
      <w:pPr>
        <w:pStyle w:val="NoSpacing"/>
        <w:rPr>
          <w:rFonts w:eastAsiaTheme="minorHAnsi"/>
          <w14:ligatures w14:val="standardContextual"/>
        </w:rPr>
      </w:pPr>
      <w:r w:rsidRPr="00A9198C">
        <w:rPr>
          <w:rFonts w:eastAsiaTheme="minorHAnsi"/>
          <w14:ligatures w14:val="standardContextual"/>
        </w:rPr>
        <w:t>Table 1 describes the different parts of this form.</w:t>
      </w:r>
    </w:p>
    <w:p w14:paraId="421F2CE9" w14:textId="77777777" w:rsidR="00A9198C" w:rsidRPr="00A9198C" w:rsidRDefault="00A9198C" w:rsidP="00A9198C">
      <w:pPr>
        <w:pStyle w:val="NoSpacing"/>
      </w:pPr>
    </w:p>
    <w:tbl>
      <w:tblPr>
        <w:tblStyle w:val="TableGrid"/>
        <w:tblW w:w="0" w:type="auto"/>
        <w:tblLook w:val="04A0" w:firstRow="1" w:lastRow="0" w:firstColumn="1" w:lastColumn="0" w:noHBand="0" w:noVBand="1"/>
      </w:tblPr>
      <w:tblGrid>
        <w:gridCol w:w="1980"/>
        <w:gridCol w:w="3402"/>
        <w:gridCol w:w="3680"/>
      </w:tblGrid>
      <w:tr w:rsidR="00F54E38" w:rsidRPr="00BA7979" w14:paraId="4166D3D3" w14:textId="77777777" w:rsidTr="00A943EE">
        <w:tc>
          <w:tcPr>
            <w:tcW w:w="1980" w:type="dxa"/>
          </w:tcPr>
          <w:p w14:paraId="53D5C6D4" w14:textId="77777777" w:rsidR="00F54E38" w:rsidRPr="00BA7979" w:rsidRDefault="00F54E38" w:rsidP="00A943EE">
            <w:pPr>
              <w:pStyle w:val="NoSpacing"/>
              <w:rPr>
                <w:sz w:val="20"/>
                <w:szCs w:val="20"/>
              </w:rPr>
            </w:pPr>
          </w:p>
        </w:tc>
        <w:tc>
          <w:tcPr>
            <w:tcW w:w="3402" w:type="dxa"/>
          </w:tcPr>
          <w:p w14:paraId="4B398CDB" w14:textId="77777777" w:rsidR="00F54E38" w:rsidRPr="00BA7979" w:rsidRDefault="00F54E38" w:rsidP="00A943EE">
            <w:pPr>
              <w:pStyle w:val="NoSpacing"/>
              <w:rPr>
                <w:sz w:val="20"/>
                <w:szCs w:val="20"/>
              </w:rPr>
            </w:pPr>
            <w:r w:rsidRPr="00BA7979">
              <w:rPr>
                <w:sz w:val="20"/>
                <w:szCs w:val="20"/>
              </w:rPr>
              <w:t>Description</w:t>
            </w:r>
          </w:p>
        </w:tc>
        <w:tc>
          <w:tcPr>
            <w:tcW w:w="3680" w:type="dxa"/>
          </w:tcPr>
          <w:p w14:paraId="79DD7F3A" w14:textId="77777777" w:rsidR="00F54E38" w:rsidRPr="00BA7979" w:rsidRDefault="00F54E38" w:rsidP="00A943EE">
            <w:pPr>
              <w:pStyle w:val="NoSpacing"/>
              <w:rPr>
                <w:sz w:val="20"/>
                <w:szCs w:val="20"/>
              </w:rPr>
            </w:pPr>
            <w:r w:rsidRPr="00BA7979">
              <w:rPr>
                <w:sz w:val="20"/>
                <w:szCs w:val="20"/>
              </w:rPr>
              <w:t>Examples</w:t>
            </w:r>
          </w:p>
        </w:tc>
      </w:tr>
      <w:tr w:rsidR="00F54E38" w:rsidRPr="00BA7979" w14:paraId="7BF709D5" w14:textId="77777777" w:rsidTr="00A943EE">
        <w:tc>
          <w:tcPr>
            <w:tcW w:w="1980" w:type="dxa"/>
          </w:tcPr>
          <w:p w14:paraId="20D913F4" w14:textId="77777777" w:rsidR="00F54E38" w:rsidRPr="00BA7979" w:rsidRDefault="00F54E38" w:rsidP="00A943EE">
            <w:pPr>
              <w:pStyle w:val="NoSpacing"/>
              <w:rPr>
                <w:sz w:val="20"/>
                <w:szCs w:val="20"/>
              </w:rPr>
            </w:pPr>
            <w:r w:rsidRPr="00BA7979">
              <w:rPr>
                <w:sz w:val="20"/>
                <w:szCs w:val="20"/>
              </w:rPr>
              <w:t>&lt;command&gt;</w:t>
            </w:r>
          </w:p>
        </w:tc>
        <w:tc>
          <w:tcPr>
            <w:tcW w:w="3402" w:type="dxa"/>
          </w:tcPr>
          <w:p w14:paraId="42DF4A5D" w14:textId="77777777" w:rsidR="00F54E38" w:rsidRPr="00BA7979" w:rsidRDefault="00F54E38" w:rsidP="00A943EE">
            <w:pPr>
              <w:pStyle w:val="NoSpacing"/>
              <w:rPr>
                <w:sz w:val="20"/>
                <w:szCs w:val="20"/>
              </w:rPr>
            </w:pPr>
            <w:r w:rsidRPr="00BA7979">
              <w:rPr>
                <w:sz w:val="20"/>
                <w:szCs w:val="20"/>
              </w:rPr>
              <w:t>Git command to execute</w:t>
            </w:r>
          </w:p>
        </w:tc>
        <w:tc>
          <w:tcPr>
            <w:tcW w:w="3680" w:type="dxa"/>
          </w:tcPr>
          <w:p w14:paraId="0B3499A5" w14:textId="77777777" w:rsidR="00F54E38" w:rsidRPr="00AF229C" w:rsidRDefault="00F54E38" w:rsidP="009D4363">
            <w:pPr>
              <w:pStyle w:val="StyleCode"/>
              <w:ind w:left="0"/>
            </w:pPr>
            <w:r w:rsidRPr="00AF229C">
              <w:t xml:space="preserve">$ git push </w:t>
            </w:r>
          </w:p>
        </w:tc>
      </w:tr>
      <w:tr w:rsidR="00AF229C" w:rsidRPr="00AF229C" w14:paraId="16EFCDB8" w14:textId="77777777" w:rsidTr="00A943EE">
        <w:tc>
          <w:tcPr>
            <w:tcW w:w="1980" w:type="dxa"/>
          </w:tcPr>
          <w:p w14:paraId="088EF53B" w14:textId="65059323" w:rsidR="00AF229C" w:rsidRPr="00BA7979" w:rsidRDefault="00AF229C" w:rsidP="00A943EE">
            <w:pPr>
              <w:pStyle w:val="NoSpacing"/>
              <w:rPr>
                <w:sz w:val="20"/>
                <w:szCs w:val="20"/>
              </w:rPr>
            </w:pPr>
            <w:r w:rsidRPr="00BA7979">
              <w:rPr>
                <w:sz w:val="20"/>
                <w:szCs w:val="20"/>
              </w:rPr>
              <w:t>&lt;command-options&gt;</w:t>
            </w:r>
          </w:p>
        </w:tc>
        <w:tc>
          <w:tcPr>
            <w:tcW w:w="3402" w:type="dxa"/>
          </w:tcPr>
          <w:p w14:paraId="6F628AB5" w14:textId="59830A14" w:rsidR="00AF229C" w:rsidRPr="00BA7979" w:rsidRDefault="00AF229C" w:rsidP="00A943EE">
            <w:pPr>
              <w:pStyle w:val="NoSpacing"/>
              <w:rPr>
                <w:sz w:val="20"/>
                <w:szCs w:val="20"/>
              </w:rPr>
            </w:pPr>
            <w:r w:rsidRPr="00BA7979">
              <w:rPr>
                <w:sz w:val="20"/>
                <w:szCs w:val="20"/>
              </w:rPr>
              <w:t>Options to the specified command</w:t>
            </w:r>
          </w:p>
        </w:tc>
        <w:tc>
          <w:tcPr>
            <w:tcW w:w="3680" w:type="dxa"/>
          </w:tcPr>
          <w:p w14:paraId="32703D63" w14:textId="7F73BD3A" w:rsidR="00AF229C" w:rsidRPr="00BA7979" w:rsidRDefault="009D4363" w:rsidP="009D4363">
            <w:pPr>
              <w:pStyle w:val="StyleCode"/>
              <w:ind w:left="0"/>
              <w:jc w:val="left"/>
            </w:pPr>
            <w:r w:rsidRPr="00627EF8">
              <w:rPr>
                <w:rStyle w:val="StyleCodeCar"/>
                <w:rFonts w:eastAsia="Calibri"/>
              </w:rPr>
              <w:t>$ git commit -m “comment</w:t>
            </w:r>
            <w:r w:rsidRPr="00BA7979">
              <w:t>”</w:t>
            </w:r>
          </w:p>
        </w:tc>
      </w:tr>
      <w:tr w:rsidR="00F54E38" w:rsidRPr="00BA7979" w14:paraId="01A22FDC" w14:textId="77777777" w:rsidTr="00A943EE">
        <w:tc>
          <w:tcPr>
            <w:tcW w:w="1980" w:type="dxa"/>
          </w:tcPr>
          <w:p w14:paraId="5961F601" w14:textId="77777777" w:rsidR="00F54E38" w:rsidRPr="00BA7979" w:rsidRDefault="00F54E38" w:rsidP="00A943EE">
            <w:pPr>
              <w:pStyle w:val="NoSpacing"/>
              <w:rPr>
                <w:sz w:val="20"/>
                <w:szCs w:val="20"/>
              </w:rPr>
            </w:pPr>
            <w:r w:rsidRPr="00BA7979">
              <w:rPr>
                <w:sz w:val="20"/>
                <w:szCs w:val="20"/>
              </w:rPr>
              <w:t>&lt;operands&gt;</w:t>
            </w:r>
          </w:p>
        </w:tc>
        <w:tc>
          <w:tcPr>
            <w:tcW w:w="3402" w:type="dxa"/>
          </w:tcPr>
          <w:p w14:paraId="1E275B5B" w14:textId="77777777" w:rsidR="00F54E38" w:rsidRPr="00BA7979" w:rsidRDefault="00F54E38" w:rsidP="00A943EE">
            <w:pPr>
              <w:pStyle w:val="NoSpacing"/>
              <w:rPr>
                <w:sz w:val="20"/>
                <w:szCs w:val="20"/>
              </w:rPr>
            </w:pPr>
            <w:r w:rsidRPr="00BA7979">
              <w:rPr>
                <w:sz w:val="20"/>
                <w:szCs w:val="20"/>
              </w:rPr>
              <w:t>Items for the command to operate on</w:t>
            </w:r>
          </w:p>
        </w:tc>
        <w:tc>
          <w:tcPr>
            <w:tcW w:w="3680" w:type="dxa"/>
          </w:tcPr>
          <w:p w14:paraId="66E8877A" w14:textId="77777777" w:rsidR="00F54E38" w:rsidRPr="009D4363" w:rsidRDefault="00F54E38" w:rsidP="009D4363">
            <w:pPr>
              <w:pStyle w:val="StyleCode"/>
              <w:ind w:left="0"/>
            </w:pPr>
            <w:r w:rsidRPr="009D4363">
              <w:t>$ git add *.c</w:t>
            </w:r>
          </w:p>
        </w:tc>
      </w:tr>
    </w:tbl>
    <w:p w14:paraId="4612CAE9" w14:textId="672B473B" w:rsidR="00F54E38" w:rsidRDefault="00A9198C" w:rsidP="00A9198C">
      <w:pPr>
        <w:pStyle w:val="NoSpacing"/>
        <w:jc w:val="center"/>
        <w:rPr>
          <w:sz w:val="20"/>
          <w:szCs w:val="20"/>
        </w:rPr>
      </w:pPr>
      <w:r>
        <w:rPr>
          <w:sz w:val="20"/>
          <w:szCs w:val="20"/>
        </w:rPr>
        <w:t>Table1</w:t>
      </w:r>
    </w:p>
    <w:p w14:paraId="180616B5" w14:textId="77777777" w:rsidR="00A9198C" w:rsidRPr="00BA7979" w:rsidRDefault="00A9198C" w:rsidP="00A9198C">
      <w:pPr>
        <w:pStyle w:val="NoSpacing"/>
        <w:jc w:val="center"/>
        <w:rPr>
          <w:sz w:val="20"/>
          <w:szCs w:val="20"/>
        </w:rPr>
      </w:pPr>
    </w:p>
    <w:p w14:paraId="37DCC1AB" w14:textId="6FD1D0BB" w:rsidR="00F54E38" w:rsidRPr="00243FEC" w:rsidRDefault="0019428A" w:rsidP="00F54E38">
      <w:pPr>
        <w:pStyle w:val="NoSpacing"/>
        <w:jc w:val="both"/>
      </w:pPr>
      <w:r>
        <w:t xml:space="preserve">The Git operand could be a </w:t>
      </w:r>
      <w:r w:rsidRPr="00243FEC">
        <w:t xml:space="preserve">commit | branch | tag </w:t>
      </w:r>
      <w:r>
        <w:t xml:space="preserve">or a </w:t>
      </w:r>
      <w:r w:rsidRPr="00243FEC">
        <w:t>filename</w:t>
      </w:r>
      <w:r>
        <w:t xml:space="preserve">. </w:t>
      </w:r>
      <w:r w:rsidR="00F54E38" w:rsidRPr="00243FEC">
        <w:t xml:space="preserve">When both types are specified, if there is a possibility of Git not being able to tell the difference between a commit | branch | </w:t>
      </w:r>
      <w:r w:rsidR="00F54E38" w:rsidRPr="00243FEC">
        <w:lastRenderedPageBreak/>
        <w:t>tag and one or more of the filenames or paths, then you can separate the two types using the special separation symbol “</w:t>
      </w:r>
      <w:r w:rsidR="00F54E38" w:rsidRPr="00B45EF0">
        <w:rPr>
          <w:rStyle w:val="StyleCodeCar"/>
          <w:rFonts w:eastAsia="Calibri"/>
        </w:rPr>
        <w:t>--</w:t>
      </w:r>
      <w:r w:rsidR="00F54E38" w:rsidRPr="00243FEC">
        <w:t>”.</w:t>
      </w:r>
      <w:r>
        <w:t xml:space="preserve"> </w:t>
      </w:r>
      <w:r w:rsidR="00F54E38" w:rsidRPr="00243FEC">
        <w:t>Normally, this won’t be needed if a commit is expressed as a SHA1 value, but it may be needed if branch or tag names could be mistaken as names for files or paths.</w:t>
      </w:r>
    </w:p>
    <w:p w14:paraId="2AFE91DE" w14:textId="77777777" w:rsidR="00F54E38" w:rsidRPr="00243FEC" w:rsidRDefault="00F54E38" w:rsidP="00F54E38">
      <w:pPr>
        <w:pStyle w:val="NoSpacing"/>
        <w:jc w:val="both"/>
      </w:pPr>
    </w:p>
    <w:p w14:paraId="032EB5D6" w14:textId="77777777" w:rsidR="00F54E38" w:rsidRPr="00243FEC" w:rsidRDefault="00F54E38" w:rsidP="00F54E38">
      <w:pPr>
        <w:pStyle w:val="NoSpacing"/>
        <w:jc w:val="both"/>
      </w:pPr>
      <w:r w:rsidRPr="00243FEC">
        <w:t xml:space="preserve">As an example, the command </w:t>
      </w:r>
      <w:r w:rsidRPr="00B45EF0">
        <w:rPr>
          <w:rStyle w:val="StyleCodeCar"/>
          <w:rFonts w:eastAsia="Calibri"/>
        </w:rPr>
        <w:t>git checkout a1b2c3d4 file1.txt</w:t>
      </w:r>
      <w:r w:rsidRPr="00243FEC">
        <w:t xml:space="preserve"> might be clear enough, but </w:t>
      </w:r>
      <w:r w:rsidRPr="009D4363">
        <w:rPr>
          <w:rStyle w:val="StyleCodeCar"/>
          <w:rFonts w:eastAsia="Calibri"/>
        </w:rPr>
        <w:t>git checkout my-tag-name -- my-</w:t>
      </w:r>
      <w:proofErr w:type="gramStart"/>
      <w:r w:rsidRPr="009D4363">
        <w:rPr>
          <w:rStyle w:val="StyleCodeCar"/>
          <w:rFonts w:eastAsia="Calibri"/>
        </w:rPr>
        <w:t>file-name</w:t>
      </w:r>
      <w:proofErr w:type="gramEnd"/>
      <w:r w:rsidRPr="009D4363">
        <w:rPr>
          <w:rStyle w:val="StyleCodeCar"/>
          <w:rFonts w:eastAsia="Calibri"/>
        </w:rPr>
        <w:t xml:space="preserve"> </w:t>
      </w:r>
      <w:r w:rsidRPr="00243FEC">
        <w:t>could be ambiguous enough when parsed to require the “--” separator symbol.</w:t>
      </w:r>
    </w:p>
    <w:p w14:paraId="32029175" w14:textId="77777777" w:rsidR="00F54E38" w:rsidRPr="00A9198C" w:rsidRDefault="00F54E38" w:rsidP="00A9198C">
      <w:pPr>
        <w:pStyle w:val="NoSpacing"/>
        <w:jc w:val="both"/>
      </w:pPr>
    </w:p>
    <w:p w14:paraId="6333D4DA" w14:textId="4AE6913A" w:rsidR="00A9198C" w:rsidRPr="00A9198C" w:rsidRDefault="00A9198C" w:rsidP="00A9198C">
      <w:pPr>
        <w:pStyle w:val="NoSpacing"/>
        <w:jc w:val="both"/>
      </w:pPr>
      <w:r w:rsidRPr="00A9198C">
        <w:t>Table 2 shows a categorization of the porcelain (user-friendly) commands that are available in Git.</w:t>
      </w:r>
    </w:p>
    <w:p w14:paraId="46414CF8" w14:textId="77777777" w:rsidR="0019428A" w:rsidRPr="00A9198C" w:rsidRDefault="0019428A" w:rsidP="00A9198C">
      <w:pPr>
        <w:pStyle w:val="NoSpacing"/>
        <w:jc w:val="both"/>
      </w:pPr>
    </w:p>
    <w:tbl>
      <w:tblPr>
        <w:tblStyle w:val="TableGrid"/>
        <w:tblW w:w="0" w:type="auto"/>
        <w:tblLook w:val="04A0" w:firstRow="1" w:lastRow="0" w:firstColumn="1" w:lastColumn="0" w:noHBand="0" w:noVBand="1"/>
      </w:tblPr>
      <w:tblGrid>
        <w:gridCol w:w="2263"/>
        <w:gridCol w:w="6663"/>
      </w:tblGrid>
      <w:tr w:rsidR="00F54E38" w14:paraId="7B671167" w14:textId="77777777" w:rsidTr="00A943EE">
        <w:tc>
          <w:tcPr>
            <w:tcW w:w="2263" w:type="dxa"/>
          </w:tcPr>
          <w:p w14:paraId="2793109F" w14:textId="77777777" w:rsidR="00F54E38" w:rsidRPr="00427EC8" w:rsidRDefault="00F54E38" w:rsidP="00427EC8">
            <w:pPr>
              <w:pStyle w:val="NoSpacing"/>
              <w:jc w:val="both"/>
              <w:rPr>
                <w:sz w:val="20"/>
                <w:szCs w:val="20"/>
              </w:rPr>
            </w:pPr>
            <w:r w:rsidRPr="00427EC8">
              <w:rPr>
                <w:sz w:val="20"/>
                <w:szCs w:val="20"/>
              </w:rPr>
              <w:t>Command</w:t>
            </w:r>
          </w:p>
        </w:tc>
        <w:tc>
          <w:tcPr>
            <w:tcW w:w="6663" w:type="dxa"/>
          </w:tcPr>
          <w:p w14:paraId="4FF16972" w14:textId="77777777" w:rsidR="00F54E38" w:rsidRPr="00427EC8" w:rsidRDefault="00F54E38" w:rsidP="00427EC8">
            <w:pPr>
              <w:pStyle w:val="NoSpacing"/>
              <w:jc w:val="both"/>
              <w:rPr>
                <w:sz w:val="20"/>
                <w:szCs w:val="20"/>
              </w:rPr>
            </w:pPr>
            <w:r w:rsidRPr="00427EC8">
              <w:rPr>
                <w:sz w:val="20"/>
                <w:szCs w:val="20"/>
              </w:rPr>
              <w:t>Purpose</w:t>
            </w:r>
          </w:p>
        </w:tc>
      </w:tr>
      <w:tr w:rsidR="00F54E38" w:rsidRPr="00DD6C23" w14:paraId="0742812B" w14:textId="77777777" w:rsidTr="00A943EE">
        <w:tc>
          <w:tcPr>
            <w:tcW w:w="2263" w:type="dxa"/>
          </w:tcPr>
          <w:p w14:paraId="3C139833" w14:textId="77777777" w:rsidR="00F54E38" w:rsidRPr="00427EC8" w:rsidRDefault="00F54E38" w:rsidP="00427EC8">
            <w:pPr>
              <w:pStyle w:val="NoSpacing"/>
              <w:jc w:val="both"/>
              <w:rPr>
                <w:sz w:val="20"/>
                <w:szCs w:val="20"/>
              </w:rPr>
            </w:pPr>
            <w:r w:rsidRPr="00427EC8">
              <w:rPr>
                <w:sz w:val="20"/>
                <w:szCs w:val="20"/>
              </w:rPr>
              <w:t>add</w:t>
            </w:r>
          </w:p>
        </w:tc>
        <w:tc>
          <w:tcPr>
            <w:tcW w:w="6663" w:type="dxa"/>
          </w:tcPr>
          <w:p w14:paraId="56C2B910" w14:textId="77777777" w:rsidR="00F54E38" w:rsidRPr="00427EC8" w:rsidRDefault="00F54E38" w:rsidP="00427EC8">
            <w:pPr>
              <w:pStyle w:val="NoSpacing"/>
              <w:jc w:val="both"/>
              <w:rPr>
                <w:sz w:val="20"/>
                <w:szCs w:val="20"/>
              </w:rPr>
            </w:pPr>
            <w:r w:rsidRPr="00427EC8">
              <w:rPr>
                <w:sz w:val="20"/>
                <w:szCs w:val="20"/>
              </w:rPr>
              <w:t>Add files contents to the index</w:t>
            </w:r>
          </w:p>
        </w:tc>
      </w:tr>
      <w:tr w:rsidR="00F54E38" w:rsidRPr="00DD6C23" w14:paraId="06094CBA" w14:textId="77777777" w:rsidTr="00A943EE">
        <w:tc>
          <w:tcPr>
            <w:tcW w:w="2263" w:type="dxa"/>
          </w:tcPr>
          <w:p w14:paraId="1D6206BF" w14:textId="77777777" w:rsidR="00F54E38" w:rsidRPr="00427EC8" w:rsidRDefault="00F54E38" w:rsidP="00427EC8">
            <w:pPr>
              <w:pStyle w:val="NoSpacing"/>
              <w:jc w:val="both"/>
              <w:rPr>
                <w:sz w:val="20"/>
                <w:szCs w:val="20"/>
              </w:rPr>
            </w:pPr>
            <w:r w:rsidRPr="00427EC8">
              <w:rPr>
                <w:sz w:val="20"/>
                <w:szCs w:val="20"/>
              </w:rPr>
              <w:t xml:space="preserve">branch </w:t>
            </w:r>
          </w:p>
        </w:tc>
        <w:tc>
          <w:tcPr>
            <w:tcW w:w="6663" w:type="dxa"/>
          </w:tcPr>
          <w:p w14:paraId="54A982BC" w14:textId="77777777" w:rsidR="00F54E38" w:rsidRPr="00427EC8" w:rsidRDefault="00F54E38" w:rsidP="00427EC8">
            <w:pPr>
              <w:pStyle w:val="NoSpacing"/>
              <w:jc w:val="both"/>
              <w:rPr>
                <w:sz w:val="20"/>
                <w:szCs w:val="20"/>
              </w:rPr>
            </w:pPr>
            <w:r w:rsidRPr="00427EC8">
              <w:rPr>
                <w:sz w:val="20"/>
                <w:szCs w:val="20"/>
              </w:rPr>
              <w:t>List, create, or delete branches</w:t>
            </w:r>
          </w:p>
        </w:tc>
      </w:tr>
      <w:tr w:rsidR="00F54E38" w:rsidRPr="00DD6C23" w14:paraId="59647659" w14:textId="77777777" w:rsidTr="00A943EE">
        <w:tc>
          <w:tcPr>
            <w:tcW w:w="2263" w:type="dxa"/>
          </w:tcPr>
          <w:p w14:paraId="2DD13AA9" w14:textId="77777777" w:rsidR="00F54E38" w:rsidRPr="00427EC8" w:rsidRDefault="00F54E38" w:rsidP="00427EC8">
            <w:pPr>
              <w:pStyle w:val="NoSpacing"/>
              <w:jc w:val="both"/>
              <w:rPr>
                <w:sz w:val="20"/>
                <w:szCs w:val="20"/>
              </w:rPr>
            </w:pPr>
            <w:r w:rsidRPr="00427EC8">
              <w:rPr>
                <w:sz w:val="20"/>
                <w:szCs w:val="20"/>
              </w:rPr>
              <w:t>checkout</w:t>
            </w:r>
          </w:p>
        </w:tc>
        <w:tc>
          <w:tcPr>
            <w:tcW w:w="6663" w:type="dxa"/>
          </w:tcPr>
          <w:p w14:paraId="4EC43CFC" w14:textId="77777777" w:rsidR="00F54E38" w:rsidRPr="00427EC8" w:rsidRDefault="00F54E38" w:rsidP="00427EC8">
            <w:pPr>
              <w:pStyle w:val="NoSpacing"/>
              <w:jc w:val="both"/>
              <w:rPr>
                <w:sz w:val="20"/>
                <w:szCs w:val="20"/>
              </w:rPr>
            </w:pPr>
            <w:r w:rsidRPr="00427EC8">
              <w:rPr>
                <w:sz w:val="20"/>
                <w:szCs w:val="20"/>
              </w:rPr>
              <w:t>Switch branches or restore working tree files.</w:t>
            </w:r>
          </w:p>
        </w:tc>
      </w:tr>
      <w:tr w:rsidR="00F54E38" w:rsidRPr="00DD6C23" w14:paraId="42A3D5C3" w14:textId="77777777" w:rsidTr="00A943EE">
        <w:tc>
          <w:tcPr>
            <w:tcW w:w="2263" w:type="dxa"/>
          </w:tcPr>
          <w:p w14:paraId="7E1D1643" w14:textId="77777777" w:rsidR="00F54E38" w:rsidRPr="00427EC8" w:rsidRDefault="00F54E38" w:rsidP="00427EC8">
            <w:pPr>
              <w:pStyle w:val="NoSpacing"/>
              <w:jc w:val="both"/>
              <w:rPr>
                <w:sz w:val="20"/>
                <w:szCs w:val="20"/>
              </w:rPr>
            </w:pPr>
            <w:r w:rsidRPr="00427EC8">
              <w:rPr>
                <w:sz w:val="20"/>
                <w:szCs w:val="20"/>
              </w:rPr>
              <w:t>cherry</w:t>
            </w:r>
          </w:p>
        </w:tc>
        <w:tc>
          <w:tcPr>
            <w:tcW w:w="6663" w:type="dxa"/>
          </w:tcPr>
          <w:p w14:paraId="3CEBF1B1" w14:textId="77777777" w:rsidR="00F54E38" w:rsidRPr="00427EC8" w:rsidRDefault="00F54E38" w:rsidP="00427EC8">
            <w:pPr>
              <w:pStyle w:val="NoSpacing"/>
              <w:jc w:val="both"/>
              <w:rPr>
                <w:sz w:val="20"/>
                <w:szCs w:val="20"/>
              </w:rPr>
            </w:pPr>
            <w:r w:rsidRPr="00427EC8">
              <w:rPr>
                <w:sz w:val="20"/>
                <w:szCs w:val="20"/>
              </w:rPr>
              <w:t>Find commits yet to be applied to upstream (branch on the remote).</w:t>
            </w:r>
          </w:p>
        </w:tc>
      </w:tr>
      <w:tr w:rsidR="00F54E38" w:rsidRPr="00DD6C23" w14:paraId="544F3E0A" w14:textId="77777777" w:rsidTr="00A943EE">
        <w:tc>
          <w:tcPr>
            <w:tcW w:w="2263" w:type="dxa"/>
          </w:tcPr>
          <w:p w14:paraId="224C781A" w14:textId="77777777" w:rsidR="00F54E38" w:rsidRPr="00427EC8" w:rsidRDefault="00F54E38" w:rsidP="00427EC8">
            <w:pPr>
              <w:pStyle w:val="NoSpacing"/>
              <w:jc w:val="both"/>
              <w:rPr>
                <w:sz w:val="20"/>
                <w:szCs w:val="20"/>
              </w:rPr>
            </w:pPr>
            <w:r w:rsidRPr="00427EC8">
              <w:rPr>
                <w:sz w:val="20"/>
                <w:szCs w:val="20"/>
              </w:rPr>
              <w:t>cherry-pick</w:t>
            </w:r>
          </w:p>
        </w:tc>
        <w:tc>
          <w:tcPr>
            <w:tcW w:w="6663" w:type="dxa"/>
          </w:tcPr>
          <w:p w14:paraId="6AA84440" w14:textId="77777777" w:rsidR="00F54E38" w:rsidRPr="00427EC8" w:rsidRDefault="00F54E38" w:rsidP="00427EC8">
            <w:pPr>
              <w:pStyle w:val="NoSpacing"/>
              <w:jc w:val="both"/>
              <w:rPr>
                <w:sz w:val="20"/>
                <w:szCs w:val="20"/>
              </w:rPr>
            </w:pPr>
            <w:r w:rsidRPr="00427EC8">
              <w:rPr>
                <w:sz w:val="20"/>
                <w:szCs w:val="20"/>
              </w:rPr>
              <w:t>Apply the changes introduced by some existing commits.</w:t>
            </w:r>
          </w:p>
        </w:tc>
      </w:tr>
      <w:tr w:rsidR="00475CC2" w:rsidRPr="00DD6C23" w14:paraId="238FB42C" w14:textId="77777777" w:rsidTr="00A943EE">
        <w:tc>
          <w:tcPr>
            <w:tcW w:w="2263" w:type="dxa"/>
          </w:tcPr>
          <w:p w14:paraId="0EE76556" w14:textId="5B9B83CD" w:rsidR="00475CC2" w:rsidRPr="00427EC8" w:rsidRDefault="00475CC2" w:rsidP="00427EC8">
            <w:pPr>
              <w:pStyle w:val="NoSpacing"/>
              <w:jc w:val="both"/>
              <w:rPr>
                <w:sz w:val="20"/>
                <w:szCs w:val="20"/>
              </w:rPr>
            </w:pPr>
            <w:r w:rsidRPr="00427EC8">
              <w:rPr>
                <w:sz w:val="20"/>
                <w:szCs w:val="20"/>
              </w:rPr>
              <w:t>clean</w:t>
            </w:r>
          </w:p>
        </w:tc>
        <w:tc>
          <w:tcPr>
            <w:tcW w:w="6663" w:type="dxa"/>
          </w:tcPr>
          <w:p w14:paraId="5E274505" w14:textId="12141876" w:rsidR="00475CC2" w:rsidRPr="00427EC8" w:rsidRDefault="00475CC2" w:rsidP="00427EC8">
            <w:pPr>
              <w:pStyle w:val="NoSpacing"/>
              <w:jc w:val="both"/>
              <w:rPr>
                <w:sz w:val="20"/>
                <w:szCs w:val="20"/>
              </w:rPr>
            </w:pPr>
            <w:r w:rsidRPr="00427EC8">
              <w:rPr>
                <w:sz w:val="20"/>
                <w:szCs w:val="20"/>
              </w:rPr>
              <w:t>Removes untracked files from the working directory. This is the logical counterpart to git reset, which (typically) only operates on tracked files.</w:t>
            </w:r>
          </w:p>
        </w:tc>
      </w:tr>
      <w:tr w:rsidR="00F54E38" w:rsidRPr="00DD6C23" w14:paraId="40EC40B8" w14:textId="77777777" w:rsidTr="00A943EE">
        <w:tc>
          <w:tcPr>
            <w:tcW w:w="2263" w:type="dxa"/>
          </w:tcPr>
          <w:p w14:paraId="7F0BE9F5" w14:textId="77777777" w:rsidR="00F54E38" w:rsidRPr="00427EC8" w:rsidRDefault="00F54E38" w:rsidP="00427EC8">
            <w:pPr>
              <w:pStyle w:val="NoSpacing"/>
              <w:jc w:val="both"/>
              <w:rPr>
                <w:sz w:val="20"/>
                <w:szCs w:val="20"/>
              </w:rPr>
            </w:pPr>
            <w:r w:rsidRPr="00427EC8">
              <w:rPr>
                <w:sz w:val="20"/>
                <w:szCs w:val="20"/>
              </w:rPr>
              <w:t>clone</w:t>
            </w:r>
          </w:p>
        </w:tc>
        <w:tc>
          <w:tcPr>
            <w:tcW w:w="6663" w:type="dxa"/>
          </w:tcPr>
          <w:p w14:paraId="071B6487" w14:textId="77777777" w:rsidR="00F54E38" w:rsidRPr="00427EC8" w:rsidRDefault="00F54E38" w:rsidP="00427EC8">
            <w:pPr>
              <w:pStyle w:val="NoSpacing"/>
              <w:jc w:val="both"/>
              <w:rPr>
                <w:sz w:val="20"/>
                <w:szCs w:val="20"/>
              </w:rPr>
            </w:pPr>
            <w:r w:rsidRPr="00427EC8">
              <w:rPr>
                <w:sz w:val="20"/>
                <w:szCs w:val="20"/>
              </w:rPr>
              <w:t>Clone a repository into a new directory.</w:t>
            </w:r>
          </w:p>
        </w:tc>
      </w:tr>
      <w:tr w:rsidR="00F54E38" w:rsidRPr="00DD6C23" w14:paraId="6F39EB54" w14:textId="77777777" w:rsidTr="00A943EE">
        <w:tc>
          <w:tcPr>
            <w:tcW w:w="2263" w:type="dxa"/>
          </w:tcPr>
          <w:p w14:paraId="427BBD18" w14:textId="77777777" w:rsidR="00F54E38" w:rsidRPr="00427EC8" w:rsidRDefault="00F54E38" w:rsidP="00427EC8">
            <w:pPr>
              <w:pStyle w:val="NoSpacing"/>
              <w:jc w:val="both"/>
              <w:rPr>
                <w:sz w:val="20"/>
                <w:szCs w:val="20"/>
              </w:rPr>
            </w:pPr>
            <w:r w:rsidRPr="00427EC8">
              <w:rPr>
                <w:sz w:val="20"/>
                <w:szCs w:val="20"/>
              </w:rPr>
              <w:t>commit</w:t>
            </w:r>
          </w:p>
        </w:tc>
        <w:tc>
          <w:tcPr>
            <w:tcW w:w="6663" w:type="dxa"/>
          </w:tcPr>
          <w:p w14:paraId="20120AED" w14:textId="77777777" w:rsidR="00F54E38" w:rsidRPr="00427EC8" w:rsidRDefault="00F54E38" w:rsidP="00427EC8">
            <w:pPr>
              <w:pStyle w:val="NoSpacing"/>
              <w:jc w:val="both"/>
              <w:rPr>
                <w:sz w:val="20"/>
                <w:szCs w:val="20"/>
              </w:rPr>
            </w:pPr>
            <w:r w:rsidRPr="00427EC8">
              <w:rPr>
                <w:sz w:val="20"/>
                <w:szCs w:val="20"/>
              </w:rPr>
              <w:t>Record changes to the repository</w:t>
            </w:r>
          </w:p>
        </w:tc>
      </w:tr>
      <w:tr w:rsidR="00F54E38" w:rsidRPr="00DD6C23" w14:paraId="7A1B7365" w14:textId="77777777" w:rsidTr="00A943EE">
        <w:tc>
          <w:tcPr>
            <w:tcW w:w="2263" w:type="dxa"/>
          </w:tcPr>
          <w:p w14:paraId="1C05EF6D" w14:textId="77777777" w:rsidR="00F54E38" w:rsidRPr="00427EC8" w:rsidRDefault="00F54E38" w:rsidP="00427EC8">
            <w:pPr>
              <w:pStyle w:val="NoSpacing"/>
              <w:jc w:val="both"/>
              <w:rPr>
                <w:sz w:val="20"/>
                <w:szCs w:val="20"/>
              </w:rPr>
            </w:pPr>
            <w:r w:rsidRPr="00427EC8">
              <w:rPr>
                <w:sz w:val="20"/>
                <w:szCs w:val="20"/>
              </w:rPr>
              <w:t>config</w:t>
            </w:r>
          </w:p>
        </w:tc>
        <w:tc>
          <w:tcPr>
            <w:tcW w:w="6663" w:type="dxa"/>
          </w:tcPr>
          <w:p w14:paraId="2ABEF075" w14:textId="77777777" w:rsidR="00F54E38" w:rsidRPr="00427EC8" w:rsidRDefault="00F54E38" w:rsidP="00427EC8">
            <w:pPr>
              <w:pStyle w:val="NoSpacing"/>
              <w:jc w:val="both"/>
              <w:rPr>
                <w:sz w:val="20"/>
                <w:szCs w:val="20"/>
              </w:rPr>
            </w:pPr>
            <w:r w:rsidRPr="00427EC8">
              <w:rPr>
                <w:sz w:val="20"/>
                <w:szCs w:val="20"/>
              </w:rPr>
              <w:t>Get and set repository or global options.</w:t>
            </w:r>
          </w:p>
        </w:tc>
      </w:tr>
      <w:tr w:rsidR="00F54E38" w:rsidRPr="00DD6C23" w14:paraId="2F795373" w14:textId="77777777" w:rsidTr="00A943EE">
        <w:tc>
          <w:tcPr>
            <w:tcW w:w="2263" w:type="dxa"/>
          </w:tcPr>
          <w:p w14:paraId="0A26E10E" w14:textId="77777777" w:rsidR="00F54E38" w:rsidRPr="00427EC8" w:rsidRDefault="00F54E38" w:rsidP="00427EC8">
            <w:pPr>
              <w:pStyle w:val="NoSpacing"/>
              <w:jc w:val="both"/>
              <w:rPr>
                <w:sz w:val="20"/>
                <w:szCs w:val="20"/>
              </w:rPr>
            </w:pPr>
            <w:r w:rsidRPr="00427EC8">
              <w:rPr>
                <w:sz w:val="20"/>
                <w:szCs w:val="20"/>
              </w:rPr>
              <w:t>diff</w:t>
            </w:r>
          </w:p>
        </w:tc>
        <w:tc>
          <w:tcPr>
            <w:tcW w:w="6663" w:type="dxa"/>
          </w:tcPr>
          <w:p w14:paraId="10949734" w14:textId="77777777" w:rsidR="00F54E38" w:rsidRPr="00427EC8" w:rsidRDefault="00F54E38" w:rsidP="00427EC8">
            <w:pPr>
              <w:pStyle w:val="NoSpacing"/>
              <w:jc w:val="both"/>
              <w:rPr>
                <w:sz w:val="20"/>
                <w:szCs w:val="20"/>
              </w:rPr>
            </w:pPr>
            <w:r w:rsidRPr="00427EC8">
              <w:rPr>
                <w:sz w:val="20"/>
                <w:szCs w:val="20"/>
              </w:rPr>
              <w:t>Show changes between commits, commits and working tree, and so on</w:t>
            </w:r>
          </w:p>
        </w:tc>
      </w:tr>
      <w:tr w:rsidR="00F54E38" w:rsidRPr="00DD6C23" w14:paraId="1D4AAA6C" w14:textId="77777777" w:rsidTr="00A943EE">
        <w:tc>
          <w:tcPr>
            <w:tcW w:w="2263" w:type="dxa"/>
          </w:tcPr>
          <w:p w14:paraId="5C832709" w14:textId="77777777" w:rsidR="00F54E38" w:rsidRPr="00427EC8" w:rsidRDefault="00F54E38" w:rsidP="00427EC8">
            <w:pPr>
              <w:pStyle w:val="NoSpacing"/>
              <w:jc w:val="both"/>
              <w:rPr>
                <w:sz w:val="20"/>
                <w:szCs w:val="20"/>
              </w:rPr>
            </w:pPr>
            <w:r w:rsidRPr="00427EC8">
              <w:rPr>
                <w:sz w:val="20"/>
                <w:szCs w:val="20"/>
              </w:rPr>
              <w:t>fetch</w:t>
            </w:r>
          </w:p>
        </w:tc>
        <w:tc>
          <w:tcPr>
            <w:tcW w:w="6663" w:type="dxa"/>
          </w:tcPr>
          <w:p w14:paraId="2E7D7051" w14:textId="77777777" w:rsidR="00F54E38" w:rsidRPr="00427EC8" w:rsidRDefault="00F54E38" w:rsidP="00427EC8">
            <w:pPr>
              <w:pStyle w:val="NoSpacing"/>
              <w:jc w:val="both"/>
              <w:rPr>
                <w:sz w:val="20"/>
                <w:szCs w:val="20"/>
              </w:rPr>
            </w:pPr>
            <w:r w:rsidRPr="00427EC8">
              <w:rPr>
                <w:sz w:val="20"/>
                <w:szCs w:val="20"/>
              </w:rPr>
              <w:t>Download objects and refs from another repository</w:t>
            </w:r>
          </w:p>
        </w:tc>
      </w:tr>
      <w:tr w:rsidR="00F54E38" w:rsidRPr="00DD6C23" w14:paraId="41B7D639" w14:textId="77777777" w:rsidTr="00A943EE">
        <w:tc>
          <w:tcPr>
            <w:tcW w:w="2263" w:type="dxa"/>
          </w:tcPr>
          <w:p w14:paraId="5478A04A" w14:textId="77777777" w:rsidR="00F54E38" w:rsidRPr="00427EC8" w:rsidRDefault="00F54E38" w:rsidP="00427EC8">
            <w:pPr>
              <w:pStyle w:val="NoSpacing"/>
              <w:jc w:val="both"/>
              <w:rPr>
                <w:sz w:val="20"/>
                <w:szCs w:val="20"/>
              </w:rPr>
            </w:pPr>
            <w:r w:rsidRPr="00427EC8">
              <w:rPr>
                <w:sz w:val="20"/>
                <w:szCs w:val="20"/>
              </w:rPr>
              <w:t>grep</w:t>
            </w:r>
          </w:p>
        </w:tc>
        <w:tc>
          <w:tcPr>
            <w:tcW w:w="6663" w:type="dxa"/>
          </w:tcPr>
          <w:p w14:paraId="32AA136C" w14:textId="77777777" w:rsidR="00F54E38" w:rsidRPr="00427EC8" w:rsidRDefault="00F54E38" w:rsidP="00427EC8">
            <w:pPr>
              <w:pStyle w:val="NoSpacing"/>
              <w:jc w:val="both"/>
              <w:rPr>
                <w:sz w:val="20"/>
                <w:szCs w:val="20"/>
              </w:rPr>
            </w:pPr>
            <w:r w:rsidRPr="00427EC8">
              <w:rPr>
                <w:sz w:val="20"/>
                <w:szCs w:val="20"/>
              </w:rPr>
              <w:t>Print lines matching a pattern</w:t>
            </w:r>
          </w:p>
        </w:tc>
      </w:tr>
      <w:tr w:rsidR="00F54E38" w14:paraId="2424AE05" w14:textId="77777777" w:rsidTr="00A943EE">
        <w:tc>
          <w:tcPr>
            <w:tcW w:w="2263" w:type="dxa"/>
          </w:tcPr>
          <w:p w14:paraId="44A22731" w14:textId="77777777" w:rsidR="00F54E38" w:rsidRPr="00427EC8" w:rsidRDefault="00F54E38" w:rsidP="00427EC8">
            <w:pPr>
              <w:pStyle w:val="NoSpacing"/>
              <w:jc w:val="both"/>
              <w:rPr>
                <w:sz w:val="20"/>
                <w:szCs w:val="20"/>
              </w:rPr>
            </w:pPr>
            <w:r w:rsidRPr="00427EC8">
              <w:rPr>
                <w:sz w:val="20"/>
                <w:szCs w:val="20"/>
              </w:rPr>
              <w:t>help</w:t>
            </w:r>
          </w:p>
        </w:tc>
        <w:tc>
          <w:tcPr>
            <w:tcW w:w="6663" w:type="dxa"/>
          </w:tcPr>
          <w:p w14:paraId="1BC65E84" w14:textId="77777777" w:rsidR="00F54E38" w:rsidRPr="00427EC8" w:rsidRDefault="00F54E38" w:rsidP="00427EC8">
            <w:pPr>
              <w:pStyle w:val="NoSpacing"/>
              <w:jc w:val="both"/>
              <w:rPr>
                <w:sz w:val="20"/>
                <w:szCs w:val="20"/>
              </w:rPr>
            </w:pPr>
            <w:r w:rsidRPr="00427EC8">
              <w:rPr>
                <w:sz w:val="20"/>
                <w:szCs w:val="20"/>
              </w:rPr>
              <w:t>Display help information</w:t>
            </w:r>
          </w:p>
        </w:tc>
      </w:tr>
      <w:tr w:rsidR="00FE0421" w:rsidRPr="00DD6C23" w14:paraId="3A0BBBD5" w14:textId="77777777" w:rsidTr="00A943EE">
        <w:tc>
          <w:tcPr>
            <w:tcW w:w="2263" w:type="dxa"/>
          </w:tcPr>
          <w:p w14:paraId="4B5D3510" w14:textId="451E8502" w:rsidR="00FE0421" w:rsidRPr="00427EC8" w:rsidRDefault="00FE0421" w:rsidP="00427EC8">
            <w:pPr>
              <w:pStyle w:val="NoSpacing"/>
              <w:jc w:val="both"/>
              <w:rPr>
                <w:sz w:val="20"/>
                <w:szCs w:val="20"/>
              </w:rPr>
            </w:pPr>
            <w:proofErr w:type="spellStart"/>
            <w:r w:rsidRPr="00427EC8">
              <w:rPr>
                <w:sz w:val="20"/>
                <w:szCs w:val="20"/>
              </w:rPr>
              <w:t>init</w:t>
            </w:r>
            <w:proofErr w:type="spellEnd"/>
          </w:p>
        </w:tc>
        <w:tc>
          <w:tcPr>
            <w:tcW w:w="6663" w:type="dxa"/>
          </w:tcPr>
          <w:p w14:paraId="51C97EA1" w14:textId="69505762" w:rsidR="00FE0421" w:rsidRPr="00427EC8" w:rsidRDefault="00FE0421" w:rsidP="00427EC8">
            <w:pPr>
              <w:pStyle w:val="NoSpacing"/>
              <w:jc w:val="both"/>
              <w:rPr>
                <w:sz w:val="20"/>
                <w:szCs w:val="20"/>
              </w:rPr>
            </w:pPr>
            <w:r w:rsidRPr="00427EC8">
              <w:rPr>
                <w:sz w:val="20"/>
                <w:szCs w:val="20"/>
              </w:rPr>
              <w:t>Initializes a new Git repository</w:t>
            </w:r>
          </w:p>
        </w:tc>
      </w:tr>
      <w:tr w:rsidR="00F54E38" w14:paraId="08C0F4D1" w14:textId="77777777" w:rsidTr="00A943EE">
        <w:tc>
          <w:tcPr>
            <w:tcW w:w="2263" w:type="dxa"/>
          </w:tcPr>
          <w:p w14:paraId="2E34B4E8" w14:textId="77777777" w:rsidR="00F54E38" w:rsidRPr="00427EC8" w:rsidRDefault="00F54E38" w:rsidP="00427EC8">
            <w:pPr>
              <w:pStyle w:val="NoSpacing"/>
              <w:jc w:val="both"/>
              <w:rPr>
                <w:sz w:val="20"/>
                <w:szCs w:val="20"/>
              </w:rPr>
            </w:pPr>
            <w:r w:rsidRPr="00427EC8">
              <w:rPr>
                <w:sz w:val="20"/>
                <w:szCs w:val="20"/>
              </w:rPr>
              <w:t>log</w:t>
            </w:r>
          </w:p>
        </w:tc>
        <w:tc>
          <w:tcPr>
            <w:tcW w:w="6663" w:type="dxa"/>
          </w:tcPr>
          <w:p w14:paraId="370CFFE0" w14:textId="77777777" w:rsidR="00F54E38" w:rsidRPr="00427EC8" w:rsidRDefault="00F54E38" w:rsidP="00427EC8">
            <w:pPr>
              <w:pStyle w:val="NoSpacing"/>
              <w:jc w:val="both"/>
              <w:rPr>
                <w:sz w:val="20"/>
                <w:szCs w:val="20"/>
              </w:rPr>
            </w:pPr>
            <w:r w:rsidRPr="00427EC8">
              <w:rPr>
                <w:sz w:val="20"/>
                <w:szCs w:val="20"/>
              </w:rPr>
              <w:t>Show commit logs.</w:t>
            </w:r>
          </w:p>
        </w:tc>
      </w:tr>
      <w:tr w:rsidR="00F54E38" w:rsidRPr="00DD6C23" w14:paraId="42544616" w14:textId="77777777" w:rsidTr="00A943EE">
        <w:tc>
          <w:tcPr>
            <w:tcW w:w="2263" w:type="dxa"/>
          </w:tcPr>
          <w:p w14:paraId="6D7CB17E" w14:textId="77777777" w:rsidR="00F54E38" w:rsidRPr="00427EC8" w:rsidRDefault="00F54E38" w:rsidP="00427EC8">
            <w:pPr>
              <w:pStyle w:val="NoSpacing"/>
              <w:jc w:val="both"/>
              <w:rPr>
                <w:sz w:val="20"/>
                <w:szCs w:val="20"/>
              </w:rPr>
            </w:pPr>
            <w:r w:rsidRPr="00427EC8">
              <w:rPr>
                <w:sz w:val="20"/>
                <w:szCs w:val="20"/>
              </w:rPr>
              <w:t>merge</w:t>
            </w:r>
          </w:p>
        </w:tc>
        <w:tc>
          <w:tcPr>
            <w:tcW w:w="6663" w:type="dxa"/>
          </w:tcPr>
          <w:p w14:paraId="63B2181F" w14:textId="38E6E34E" w:rsidR="00F54E38" w:rsidRPr="00427EC8" w:rsidRDefault="00FE0421" w:rsidP="00427EC8">
            <w:pPr>
              <w:pStyle w:val="NoSpacing"/>
              <w:jc w:val="both"/>
              <w:rPr>
                <w:sz w:val="20"/>
                <w:szCs w:val="20"/>
              </w:rPr>
            </w:pPr>
            <w:r w:rsidRPr="00427EC8">
              <w:rPr>
                <w:sz w:val="20"/>
                <w:szCs w:val="20"/>
              </w:rPr>
              <w:t>A powerful way to integrate changes from divergent branches</w:t>
            </w:r>
          </w:p>
        </w:tc>
      </w:tr>
      <w:tr w:rsidR="00F54E38" w:rsidRPr="00DD6C23" w14:paraId="22EB47AA" w14:textId="77777777" w:rsidTr="00A943EE">
        <w:tc>
          <w:tcPr>
            <w:tcW w:w="2263" w:type="dxa"/>
          </w:tcPr>
          <w:p w14:paraId="36119841" w14:textId="77777777" w:rsidR="00F54E38" w:rsidRPr="00427EC8" w:rsidRDefault="00F54E38" w:rsidP="00427EC8">
            <w:pPr>
              <w:pStyle w:val="NoSpacing"/>
              <w:jc w:val="both"/>
              <w:rPr>
                <w:sz w:val="20"/>
                <w:szCs w:val="20"/>
              </w:rPr>
            </w:pPr>
            <w:r w:rsidRPr="00427EC8">
              <w:rPr>
                <w:sz w:val="20"/>
                <w:szCs w:val="20"/>
              </w:rPr>
              <w:t>mv</w:t>
            </w:r>
          </w:p>
        </w:tc>
        <w:tc>
          <w:tcPr>
            <w:tcW w:w="6663" w:type="dxa"/>
          </w:tcPr>
          <w:p w14:paraId="5C0ABC6B" w14:textId="77777777" w:rsidR="00F54E38" w:rsidRPr="00427EC8" w:rsidRDefault="00F54E38" w:rsidP="00427EC8">
            <w:pPr>
              <w:pStyle w:val="NoSpacing"/>
              <w:jc w:val="both"/>
              <w:rPr>
                <w:sz w:val="20"/>
                <w:szCs w:val="20"/>
              </w:rPr>
            </w:pPr>
            <w:r w:rsidRPr="00427EC8">
              <w:rPr>
                <w:sz w:val="20"/>
                <w:szCs w:val="20"/>
              </w:rPr>
              <w:t xml:space="preserve">Move or rename a file, directory, or </w:t>
            </w:r>
            <w:proofErr w:type="spellStart"/>
            <w:r w:rsidRPr="00427EC8">
              <w:rPr>
                <w:sz w:val="20"/>
                <w:szCs w:val="20"/>
              </w:rPr>
              <w:t>symlink</w:t>
            </w:r>
            <w:proofErr w:type="spellEnd"/>
            <w:r w:rsidRPr="00427EC8">
              <w:rPr>
                <w:sz w:val="20"/>
                <w:szCs w:val="20"/>
              </w:rPr>
              <w:t>.</w:t>
            </w:r>
          </w:p>
        </w:tc>
      </w:tr>
      <w:tr w:rsidR="00F54E38" w:rsidRPr="00DD6C23" w14:paraId="1389A8AE" w14:textId="77777777" w:rsidTr="00A943EE">
        <w:tc>
          <w:tcPr>
            <w:tcW w:w="2263" w:type="dxa"/>
          </w:tcPr>
          <w:p w14:paraId="372902B9" w14:textId="77777777" w:rsidR="00F54E38" w:rsidRPr="00427EC8" w:rsidRDefault="00F54E38" w:rsidP="00427EC8">
            <w:pPr>
              <w:pStyle w:val="NoSpacing"/>
              <w:jc w:val="both"/>
              <w:rPr>
                <w:sz w:val="20"/>
                <w:szCs w:val="20"/>
              </w:rPr>
            </w:pPr>
            <w:r w:rsidRPr="00427EC8">
              <w:rPr>
                <w:sz w:val="20"/>
                <w:szCs w:val="20"/>
              </w:rPr>
              <w:t>pull</w:t>
            </w:r>
          </w:p>
        </w:tc>
        <w:tc>
          <w:tcPr>
            <w:tcW w:w="6663" w:type="dxa"/>
          </w:tcPr>
          <w:p w14:paraId="3B5A555D" w14:textId="241B9C8F" w:rsidR="00F54E38" w:rsidRPr="00427EC8" w:rsidRDefault="005546DB" w:rsidP="00427EC8">
            <w:pPr>
              <w:pStyle w:val="NoSpacing"/>
              <w:jc w:val="both"/>
              <w:rPr>
                <w:sz w:val="20"/>
                <w:szCs w:val="20"/>
              </w:rPr>
            </w:pPr>
            <w:r w:rsidRPr="00427EC8">
              <w:rPr>
                <w:color w:val="000000"/>
                <w:sz w:val="20"/>
                <w:szCs w:val="20"/>
              </w:rPr>
              <w:t>Runs a ‘git fetch’ then a ‘git merge’</w:t>
            </w:r>
          </w:p>
        </w:tc>
      </w:tr>
      <w:tr w:rsidR="00F54E38" w:rsidRPr="00DD6C23" w14:paraId="114A6B75" w14:textId="77777777" w:rsidTr="00A943EE">
        <w:tc>
          <w:tcPr>
            <w:tcW w:w="2263" w:type="dxa"/>
          </w:tcPr>
          <w:p w14:paraId="2318D129" w14:textId="77777777" w:rsidR="00F54E38" w:rsidRPr="00427EC8" w:rsidRDefault="00F54E38" w:rsidP="00427EC8">
            <w:pPr>
              <w:pStyle w:val="NoSpacing"/>
              <w:jc w:val="both"/>
              <w:rPr>
                <w:sz w:val="20"/>
                <w:szCs w:val="20"/>
              </w:rPr>
            </w:pPr>
            <w:r w:rsidRPr="00427EC8">
              <w:rPr>
                <w:sz w:val="20"/>
                <w:szCs w:val="20"/>
              </w:rPr>
              <w:t>push</w:t>
            </w:r>
          </w:p>
        </w:tc>
        <w:tc>
          <w:tcPr>
            <w:tcW w:w="6663" w:type="dxa"/>
          </w:tcPr>
          <w:p w14:paraId="0A1CE358" w14:textId="77777777" w:rsidR="00F54E38" w:rsidRPr="00427EC8" w:rsidRDefault="00F54E38" w:rsidP="00427EC8">
            <w:pPr>
              <w:pStyle w:val="NoSpacing"/>
              <w:jc w:val="both"/>
              <w:rPr>
                <w:sz w:val="20"/>
                <w:szCs w:val="20"/>
              </w:rPr>
            </w:pPr>
            <w:r w:rsidRPr="00427EC8">
              <w:rPr>
                <w:sz w:val="20"/>
                <w:szCs w:val="20"/>
              </w:rPr>
              <w:t>Update remote refs along with associated objects.</w:t>
            </w:r>
          </w:p>
        </w:tc>
      </w:tr>
      <w:tr w:rsidR="00F54E38" w:rsidRPr="00DD6C23" w14:paraId="13EB2DDC" w14:textId="77777777" w:rsidTr="00A943EE">
        <w:tc>
          <w:tcPr>
            <w:tcW w:w="2263" w:type="dxa"/>
          </w:tcPr>
          <w:p w14:paraId="6F091BBA" w14:textId="77777777" w:rsidR="00F54E38" w:rsidRPr="00427EC8" w:rsidRDefault="00F54E38" w:rsidP="00427EC8">
            <w:pPr>
              <w:pStyle w:val="NoSpacing"/>
              <w:jc w:val="both"/>
              <w:rPr>
                <w:sz w:val="20"/>
                <w:szCs w:val="20"/>
              </w:rPr>
            </w:pPr>
            <w:r w:rsidRPr="00427EC8">
              <w:rPr>
                <w:sz w:val="20"/>
                <w:szCs w:val="20"/>
              </w:rPr>
              <w:t>rebase</w:t>
            </w:r>
          </w:p>
        </w:tc>
        <w:tc>
          <w:tcPr>
            <w:tcW w:w="6663" w:type="dxa"/>
          </w:tcPr>
          <w:p w14:paraId="4B799F90" w14:textId="77777777" w:rsidR="00F54E38" w:rsidRPr="00427EC8" w:rsidRDefault="00F54E38" w:rsidP="00427EC8">
            <w:pPr>
              <w:pStyle w:val="NoSpacing"/>
              <w:jc w:val="both"/>
              <w:rPr>
                <w:sz w:val="20"/>
                <w:szCs w:val="20"/>
              </w:rPr>
            </w:pPr>
            <w:r w:rsidRPr="00427EC8">
              <w:rPr>
                <w:sz w:val="20"/>
                <w:szCs w:val="20"/>
              </w:rPr>
              <w:t>Forward-port local commits to the updated upstream head</w:t>
            </w:r>
          </w:p>
        </w:tc>
      </w:tr>
      <w:tr w:rsidR="00F54E38" w:rsidRPr="00DD6C23" w14:paraId="3E32E071" w14:textId="77777777" w:rsidTr="00A943EE">
        <w:tc>
          <w:tcPr>
            <w:tcW w:w="2263" w:type="dxa"/>
          </w:tcPr>
          <w:p w14:paraId="404AFC88" w14:textId="77777777" w:rsidR="00F54E38" w:rsidRPr="00427EC8" w:rsidRDefault="00F54E38" w:rsidP="00427EC8">
            <w:pPr>
              <w:pStyle w:val="NoSpacing"/>
              <w:jc w:val="both"/>
              <w:rPr>
                <w:sz w:val="20"/>
                <w:szCs w:val="20"/>
              </w:rPr>
            </w:pPr>
            <w:proofErr w:type="spellStart"/>
            <w:r w:rsidRPr="00427EC8">
              <w:rPr>
                <w:sz w:val="20"/>
                <w:szCs w:val="20"/>
              </w:rPr>
              <w:t>rerere</w:t>
            </w:r>
            <w:proofErr w:type="spellEnd"/>
          </w:p>
        </w:tc>
        <w:tc>
          <w:tcPr>
            <w:tcW w:w="6663" w:type="dxa"/>
          </w:tcPr>
          <w:p w14:paraId="17C6BC4F" w14:textId="77777777" w:rsidR="00F54E38" w:rsidRPr="00427EC8" w:rsidRDefault="00F54E38" w:rsidP="00427EC8">
            <w:pPr>
              <w:pStyle w:val="NoSpacing"/>
              <w:jc w:val="both"/>
              <w:rPr>
                <w:sz w:val="20"/>
                <w:szCs w:val="20"/>
              </w:rPr>
            </w:pPr>
            <w:r w:rsidRPr="00427EC8">
              <w:rPr>
                <w:sz w:val="20"/>
                <w:szCs w:val="20"/>
              </w:rPr>
              <w:t>Reuse recorded resolution for merged conflicts.</w:t>
            </w:r>
          </w:p>
        </w:tc>
      </w:tr>
      <w:tr w:rsidR="005546DB" w:rsidRPr="00DD6C23" w14:paraId="5E6FDEE5" w14:textId="77777777" w:rsidTr="00A943EE">
        <w:tc>
          <w:tcPr>
            <w:tcW w:w="2263" w:type="dxa"/>
          </w:tcPr>
          <w:p w14:paraId="71EB185D" w14:textId="4B450997" w:rsidR="005546DB" w:rsidRPr="00427EC8" w:rsidRDefault="005546DB" w:rsidP="00427EC8">
            <w:pPr>
              <w:pStyle w:val="NoSpacing"/>
              <w:jc w:val="both"/>
              <w:rPr>
                <w:sz w:val="20"/>
                <w:szCs w:val="20"/>
              </w:rPr>
            </w:pPr>
            <w:r w:rsidRPr="00427EC8">
              <w:rPr>
                <w:sz w:val="20"/>
                <w:szCs w:val="20"/>
              </w:rPr>
              <w:t>remote</w:t>
            </w:r>
          </w:p>
        </w:tc>
        <w:tc>
          <w:tcPr>
            <w:tcW w:w="6663" w:type="dxa"/>
          </w:tcPr>
          <w:p w14:paraId="6312AC7B" w14:textId="52904FB3" w:rsidR="005546DB" w:rsidRPr="00427EC8" w:rsidRDefault="005546DB" w:rsidP="00427EC8">
            <w:pPr>
              <w:pStyle w:val="NoSpacing"/>
              <w:jc w:val="both"/>
              <w:rPr>
                <w:sz w:val="20"/>
                <w:szCs w:val="20"/>
              </w:rPr>
            </w:pPr>
            <w:r w:rsidRPr="00427EC8">
              <w:rPr>
                <w:color w:val="000000"/>
                <w:sz w:val="20"/>
                <w:szCs w:val="20"/>
              </w:rPr>
              <w:t>Lists all the remote versions of your repository, or can be used to add and delete them</w:t>
            </w:r>
          </w:p>
        </w:tc>
      </w:tr>
      <w:tr w:rsidR="00F54E38" w:rsidRPr="00DD6C23" w14:paraId="2B6C7E42" w14:textId="77777777" w:rsidTr="00A943EE">
        <w:tc>
          <w:tcPr>
            <w:tcW w:w="2263" w:type="dxa"/>
          </w:tcPr>
          <w:p w14:paraId="40D91C4D" w14:textId="77777777" w:rsidR="00F54E38" w:rsidRPr="00427EC8" w:rsidRDefault="00F54E38" w:rsidP="00427EC8">
            <w:pPr>
              <w:pStyle w:val="NoSpacing"/>
              <w:jc w:val="both"/>
              <w:rPr>
                <w:sz w:val="20"/>
                <w:szCs w:val="20"/>
              </w:rPr>
            </w:pPr>
            <w:r w:rsidRPr="00427EC8">
              <w:rPr>
                <w:sz w:val="20"/>
                <w:szCs w:val="20"/>
              </w:rPr>
              <w:t>reset</w:t>
            </w:r>
          </w:p>
        </w:tc>
        <w:tc>
          <w:tcPr>
            <w:tcW w:w="6663" w:type="dxa"/>
          </w:tcPr>
          <w:p w14:paraId="641F9A3A" w14:textId="77777777" w:rsidR="00F54E38" w:rsidRPr="00427EC8" w:rsidRDefault="00F54E38" w:rsidP="00427EC8">
            <w:pPr>
              <w:pStyle w:val="NoSpacing"/>
              <w:jc w:val="both"/>
              <w:rPr>
                <w:sz w:val="20"/>
                <w:szCs w:val="20"/>
              </w:rPr>
            </w:pPr>
            <w:r w:rsidRPr="00427EC8">
              <w:rPr>
                <w:sz w:val="20"/>
                <w:szCs w:val="20"/>
              </w:rPr>
              <w:t>Reset current HEAD to the specified state.</w:t>
            </w:r>
          </w:p>
        </w:tc>
      </w:tr>
      <w:tr w:rsidR="00F54E38" w14:paraId="0C4A57E1" w14:textId="77777777" w:rsidTr="00A943EE">
        <w:tc>
          <w:tcPr>
            <w:tcW w:w="2263" w:type="dxa"/>
          </w:tcPr>
          <w:p w14:paraId="7C3485FC" w14:textId="77777777" w:rsidR="00F54E38" w:rsidRPr="00427EC8" w:rsidRDefault="00F54E38" w:rsidP="00427EC8">
            <w:pPr>
              <w:pStyle w:val="NoSpacing"/>
              <w:jc w:val="both"/>
              <w:rPr>
                <w:sz w:val="20"/>
                <w:szCs w:val="20"/>
              </w:rPr>
            </w:pPr>
            <w:r w:rsidRPr="00427EC8">
              <w:rPr>
                <w:sz w:val="20"/>
                <w:szCs w:val="20"/>
              </w:rPr>
              <w:t>revert</w:t>
            </w:r>
          </w:p>
        </w:tc>
        <w:tc>
          <w:tcPr>
            <w:tcW w:w="6663" w:type="dxa"/>
          </w:tcPr>
          <w:p w14:paraId="060516DA" w14:textId="77777777" w:rsidR="00F54E38" w:rsidRPr="00427EC8" w:rsidRDefault="00F54E38" w:rsidP="00427EC8">
            <w:pPr>
              <w:pStyle w:val="NoSpacing"/>
              <w:jc w:val="both"/>
              <w:rPr>
                <w:sz w:val="20"/>
                <w:szCs w:val="20"/>
              </w:rPr>
            </w:pPr>
            <w:r w:rsidRPr="00427EC8">
              <w:rPr>
                <w:sz w:val="20"/>
                <w:szCs w:val="20"/>
              </w:rPr>
              <w:t>Revert some existing commits.</w:t>
            </w:r>
          </w:p>
        </w:tc>
      </w:tr>
      <w:tr w:rsidR="00F54E38" w:rsidRPr="00DD6C23" w14:paraId="4AB75DFB" w14:textId="77777777" w:rsidTr="00A943EE">
        <w:tc>
          <w:tcPr>
            <w:tcW w:w="2263" w:type="dxa"/>
          </w:tcPr>
          <w:p w14:paraId="1B1A0C70" w14:textId="77777777" w:rsidR="00F54E38" w:rsidRPr="00427EC8" w:rsidRDefault="00F54E38" w:rsidP="00427EC8">
            <w:pPr>
              <w:pStyle w:val="NoSpacing"/>
              <w:jc w:val="both"/>
              <w:rPr>
                <w:sz w:val="20"/>
                <w:szCs w:val="20"/>
              </w:rPr>
            </w:pPr>
            <w:r w:rsidRPr="00427EC8">
              <w:rPr>
                <w:sz w:val="20"/>
                <w:szCs w:val="20"/>
              </w:rPr>
              <w:t>rm</w:t>
            </w:r>
          </w:p>
        </w:tc>
        <w:tc>
          <w:tcPr>
            <w:tcW w:w="6663" w:type="dxa"/>
          </w:tcPr>
          <w:p w14:paraId="515BD2EB" w14:textId="77777777" w:rsidR="00F54E38" w:rsidRPr="00427EC8" w:rsidRDefault="00F54E38" w:rsidP="00427EC8">
            <w:pPr>
              <w:pStyle w:val="NoSpacing"/>
              <w:jc w:val="both"/>
              <w:rPr>
                <w:sz w:val="20"/>
                <w:szCs w:val="20"/>
              </w:rPr>
            </w:pPr>
            <w:r w:rsidRPr="00427EC8">
              <w:rPr>
                <w:sz w:val="20"/>
                <w:szCs w:val="20"/>
              </w:rPr>
              <w:t>Remove files from the working tree and from the index.</w:t>
            </w:r>
          </w:p>
        </w:tc>
      </w:tr>
      <w:tr w:rsidR="00F54E38" w:rsidRPr="00DD6C23" w14:paraId="3A8DCB4F" w14:textId="77777777" w:rsidTr="00A943EE">
        <w:tc>
          <w:tcPr>
            <w:tcW w:w="2263" w:type="dxa"/>
          </w:tcPr>
          <w:p w14:paraId="779D5380" w14:textId="77777777" w:rsidR="00F54E38" w:rsidRPr="00427EC8" w:rsidRDefault="00F54E38" w:rsidP="00427EC8">
            <w:pPr>
              <w:pStyle w:val="NoSpacing"/>
              <w:jc w:val="both"/>
              <w:rPr>
                <w:sz w:val="20"/>
                <w:szCs w:val="20"/>
              </w:rPr>
            </w:pPr>
            <w:r w:rsidRPr="00427EC8">
              <w:rPr>
                <w:sz w:val="20"/>
                <w:szCs w:val="20"/>
              </w:rPr>
              <w:t>show</w:t>
            </w:r>
          </w:p>
        </w:tc>
        <w:tc>
          <w:tcPr>
            <w:tcW w:w="6663" w:type="dxa"/>
          </w:tcPr>
          <w:p w14:paraId="69995639" w14:textId="77777777" w:rsidR="00F54E38" w:rsidRPr="00427EC8" w:rsidRDefault="00F54E38" w:rsidP="00427EC8">
            <w:pPr>
              <w:pStyle w:val="NoSpacing"/>
              <w:jc w:val="both"/>
              <w:rPr>
                <w:sz w:val="20"/>
                <w:szCs w:val="20"/>
              </w:rPr>
            </w:pPr>
            <w:r w:rsidRPr="00427EC8">
              <w:rPr>
                <w:sz w:val="20"/>
                <w:szCs w:val="20"/>
              </w:rPr>
              <w:t>Show various types of objects.</w:t>
            </w:r>
          </w:p>
        </w:tc>
      </w:tr>
      <w:tr w:rsidR="00427EC8" w:rsidRPr="00DD6C23" w14:paraId="109296BD" w14:textId="77777777" w:rsidTr="00A943EE">
        <w:tc>
          <w:tcPr>
            <w:tcW w:w="2263" w:type="dxa"/>
          </w:tcPr>
          <w:p w14:paraId="0E4074F1" w14:textId="35849646" w:rsidR="00427EC8" w:rsidRPr="00427EC8" w:rsidRDefault="00427EC8" w:rsidP="00427EC8">
            <w:pPr>
              <w:pStyle w:val="NoSpacing"/>
              <w:jc w:val="both"/>
              <w:rPr>
                <w:sz w:val="20"/>
                <w:szCs w:val="20"/>
              </w:rPr>
            </w:pPr>
            <w:r>
              <w:rPr>
                <w:sz w:val="20"/>
                <w:szCs w:val="20"/>
              </w:rPr>
              <w:t>stash</w:t>
            </w:r>
          </w:p>
        </w:tc>
        <w:tc>
          <w:tcPr>
            <w:tcW w:w="6663" w:type="dxa"/>
          </w:tcPr>
          <w:p w14:paraId="59D30C7A" w14:textId="5DAF42A1" w:rsidR="00427EC8" w:rsidRPr="00427EC8" w:rsidRDefault="00427EC8" w:rsidP="00427EC8">
            <w:pPr>
              <w:pStyle w:val="NoSpacing"/>
              <w:jc w:val="both"/>
              <w:rPr>
                <w:sz w:val="20"/>
                <w:szCs w:val="20"/>
              </w:rPr>
            </w:pPr>
            <w:r w:rsidRPr="00D6114A">
              <w:rPr>
                <w:rFonts w:cs="Bryant Pro Regular"/>
                <w:color w:val="000000"/>
                <w:sz w:val="22"/>
                <w:szCs w:val="22"/>
              </w:rPr>
              <w:t>Temporarily saves changes that you don’t want to commit immediately for later.</w:t>
            </w:r>
          </w:p>
        </w:tc>
      </w:tr>
      <w:tr w:rsidR="00F54E38" w:rsidRPr="00DD6C23" w14:paraId="2D7D36B7" w14:textId="77777777" w:rsidTr="00A943EE">
        <w:tc>
          <w:tcPr>
            <w:tcW w:w="2263" w:type="dxa"/>
          </w:tcPr>
          <w:p w14:paraId="6CBD602D" w14:textId="77777777" w:rsidR="00F54E38" w:rsidRPr="00427EC8" w:rsidRDefault="00F54E38" w:rsidP="00427EC8">
            <w:pPr>
              <w:pStyle w:val="NoSpacing"/>
              <w:jc w:val="both"/>
              <w:rPr>
                <w:sz w:val="20"/>
                <w:szCs w:val="20"/>
              </w:rPr>
            </w:pPr>
            <w:r w:rsidRPr="00427EC8">
              <w:rPr>
                <w:sz w:val="20"/>
                <w:szCs w:val="20"/>
              </w:rPr>
              <w:t>status</w:t>
            </w:r>
          </w:p>
        </w:tc>
        <w:tc>
          <w:tcPr>
            <w:tcW w:w="6663" w:type="dxa"/>
          </w:tcPr>
          <w:p w14:paraId="381F8D51" w14:textId="77777777" w:rsidR="00F54E38" w:rsidRPr="00427EC8" w:rsidRDefault="00F54E38" w:rsidP="00427EC8">
            <w:pPr>
              <w:pStyle w:val="NoSpacing"/>
              <w:jc w:val="both"/>
              <w:rPr>
                <w:sz w:val="20"/>
                <w:szCs w:val="20"/>
              </w:rPr>
            </w:pPr>
            <w:r w:rsidRPr="00427EC8">
              <w:rPr>
                <w:sz w:val="20"/>
                <w:szCs w:val="20"/>
              </w:rPr>
              <w:t>Show the working tree status.</w:t>
            </w:r>
          </w:p>
        </w:tc>
      </w:tr>
      <w:tr w:rsidR="00F54E38" w:rsidRPr="00DD6C23" w14:paraId="09DA4C26" w14:textId="77777777" w:rsidTr="00A943EE">
        <w:tc>
          <w:tcPr>
            <w:tcW w:w="2263" w:type="dxa"/>
          </w:tcPr>
          <w:p w14:paraId="37A8DF9A" w14:textId="77777777" w:rsidR="00F54E38" w:rsidRPr="00427EC8" w:rsidRDefault="00F54E38" w:rsidP="00427EC8">
            <w:pPr>
              <w:pStyle w:val="NoSpacing"/>
              <w:jc w:val="both"/>
              <w:rPr>
                <w:sz w:val="20"/>
                <w:szCs w:val="20"/>
              </w:rPr>
            </w:pPr>
            <w:r w:rsidRPr="00427EC8">
              <w:rPr>
                <w:sz w:val="20"/>
                <w:szCs w:val="20"/>
              </w:rPr>
              <w:t>submodule</w:t>
            </w:r>
          </w:p>
        </w:tc>
        <w:tc>
          <w:tcPr>
            <w:tcW w:w="6663" w:type="dxa"/>
          </w:tcPr>
          <w:p w14:paraId="6496D79B" w14:textId="77777777" w:rsidR="00F54E38" w:rsidRPr="00427EC8" w:rsidRDefault="00F54E38" w:rsidP="00427EC8">
            <w:pPr>
              <w:pStyle w:val="NoSpacing"/>
              <w:jc w:val="both"/>
              <w:rPr>
                <w:sz w:val="20"/>
                <w:szCs w:val="20"/>
              </w:rPr>
            </w:pPr>
            <w:r w:rsidRPr="00427EC8">
              <w:rPr>
                <w:sz w:val="20"/>
                <w:szCs w:val="20"/>
              </w:rPr>
              <w:t>Initialize, update, or inspect submodules.</w:t>
            </w:r>
          </w:p>
        </w:tc>
      </w:tr>
      <w:tr w:rsidR="00F54E38" w:rsidRPr="00DD6C23" w14:paraId="1CF515D1" w14:textId="77777777" w:rsidTr="00A943EE">
        <w:tc>
          <w:tcPr>
            <w:tcW w:w="2263" w:type="dxa"/>
          </w:tcPr>
          <w:p w14:paraId="16A8046E" w14:textId="77777777" w:rsidR="00F54E38" w:rsidRPr="00427EC8" w:rsidRDefault="00F54E38" w:rsidP="00427EC8">
            <w:pPr>
              <w:pStyle w:val="NoSpacing"/>
              <w:jc w:val="both"/>
              <w:rPr>
                <w:sz w:val="20"/>
                <w:szCs w:val="20"/>
              </w:rPr>
            </w:pPr>
            <w:r w:rsidRPr="00427EC8">
              <w:rPr>
                <w:sz w:val="20"/>
                <w:szCs w:val="20"/>
              </w:rPr>
              <w:t>subtree</w:t>
            </w:r>
          </w:p>
        </w:tc>
        <w:tc>
          <w:tcPr>
            <w:tcW w:w="6663" w:type="dxa"/>
          </w:tcPr>
          <w:p w14:paraId="46BEB365" w14:textId="77777777" w:rsidR="00F54E38" w:rsidRPr="00427EC8" w:rsidRDefault="00F54E38" w:rsidP="00427EC8">
            <w:pPr>
              <w:pStyle w:val="NoSpacing"/>
              <w:jc w:val="both"/>
              <w:rPr>
                <w:sz w:val="20"/>
                <w:szCs w:val="20"/>
              </w:rPr>
            </w:pPr>
            <w:r w:rsidRPr="00427EC8">
              <w:rPr>
                <w:sz w:val="20"/>
                <w:szCs w:val="20"/>
              </w:rPr>
              <w:t>Merge subtrees and split repositories into subtrees.</w:t>
            </w:r>
          </w:p>
        </w:tc>
      </w:tr>
      <w:tr w:rsidR="00F54E38" w:rsidRPr="00DD6C23" w14:paraId="3F8CFEBC" w14:textId="77777777" w:rsidTr="00A943EE">
        <w:tc>
          <w:tcPr>
            <w:tcW w:w="2263" w:type="dxa"/>
          </w:tcPr>
          <w:p w14:paraId="0152AA87" w14:textId="77777777" w:rsidR="00F54E38" w:rsidRPr="00427EC8" w:rsidRDefault="00F54E38" w:rsidP="00427EC8">
            <w:pPr>
              <w:pStyle w:val="NoSpacing"/>
              <w:jc w:val="both"/>
              <w:rPr>
                <w:sz w:val="20"/>
                <w:szCs w:val="20"/>
              </w:rPr>
            </w:pPr>
            <w:r w:rsidRPr="00427EC8">
              <w:rPr>
                <w:sz w:val="20"/>
                <w:szCs w:val="20"/>
              </w:rPr>
              <w:t>tag</w:t>
            </w:r>
          </w:p>
        </w:tc>
        <w:tc>
          <w:tcPr>
            <w:tcW w:w="6663" w:type="dxa"/>
          </w:tcPr>
          <w:p w14:paraId="5B64A7FA" w14:textId="77777777" w:rsidR="00F54E38" w:rsidRPr="00427EC8" w:rsidRDefault="00F54E38" w:rsidP="00427EC8">
            <w:pPr>
              <w:pStyle w:val="NoSpacing"/>
              <w:jc w:val="both"/>
              <w:rPr>
                <w:sz w:val="20"/>
                <w:szCs w:val="20"/>
              </w:rPr>
            </w:pPr>
            <w:r w:rsidRPr="00427EC8">
              <w:rPr>
                <w:sz w:val="20"/>
                <w:szCs w:val="20"/>
              </w:rPr>
              <w:t>Create, list, delete, or verify a tagged object.</w:t>
            </w:r>
          </w:p>
        </w:tc>
      </w:tr>
      <w:tr w:rsidR="00F54E38" w14:paraId="00234F7D" w14:textId="77777777" w:rsidTr="00A943EE">
        <w:tc>
          <w:tcPr>
            <w:tcW w:w="2263" w:type="dxa"/>
          </w:tcPr>
          <w:p w14:paraId="1F153A3B" w14:textId="77777777" w:rsidR="00F54E38" w:rsidRPr="00427EC8" w:rsidRDefault="00F54E38" w:rsidP="00427EC8">
            <w:pPr>
              <w:pStyle w:val="NoSpacing"/>
              <w:jc w:val="both"/>
              <w:rPr>
                <w:sz w:val="20"/>
                <w:szCs w:val="20"/>
              </w:rPr>
            </w:pPr>
            <w:proofErr w:type="spellStart"/>
            <w:r w:rsidRPr="00427EC8">
              <w:rPr>
                <w:sz w:val="20"/>
                <w:szCs w:val="20"/>
              </w:rPr>
              <w:t>worktree</w:t>
            </w:r>
            <w:proofErr w:type="spellEnd"/>
          </w:p>
        </w:tc>
        <w:tc>
          <w:tcPr>
            <w:tcW w:w="6663" w:type="dxa"/>
          </w:tcPr>
          <w:p w14:paraId="0C67AB4D" w14:textId="77777777" w:rsidR="00F54E38" w:rsidRPr="00427EC8" w:rsidRDefault="00F54E38" w:rsidP="00427EC8">
            <w:pPr>
              <w:pStyle w:val="NoSpacing"/>
              <w:jc w:val="both"/>
              <w:rPr>
                <w:sz w:val="20"/>
                <w:szCs w:val="20"/>
              </w:rPr>
            </w:pPr>
            <w:r w:rsidRPr="00427EC8">
              <w:rPr>
                <w:sz w:val="20"/>
                <w:szCs w:val="20"/>
              </w:rPr>
              <w:t>Manage multiple working tree</w:t>
            </w:r>
          </w:p>
        </w:tc>
      </w:tr>
    </w:tbl>
    <w:p w14:paraId="65AD2FD2" w14:textId="35CD0941" w:rsidR="00F54E38" w:rsidRPr="0083142B" w:rsidRDefault="00A9198C" w:rsidP="00F54E38">
      <w:pPr>
        <w:pStyle w:val="NoSpacing"/>
        <w:jc w:val="center"/>
        <w:rPr>
          <w:sz w:val="20"/>
          <w:szCs w:val="20"/>
        </w:rPr>
      </w:pPr>
      <w:r>
        <w:rPr>
          <w:sz w:val="20"/>
          <w:szCs w:val="20"/>
        </w:rPr>
        <w:t xml:space="preserve">Table 2 </w:t>
      </w:r>
    </w:p>
    <w:p w14:paraId="534EBD27" w14:textId="77777777" w:rsidR="00F54E38" w:rsidRDefault="00F54E38" w:rsidP="00F54E38">
      <w:pPr>
        <w:pStyle w:val="NoSpacing"/>
      </w:pPr>
    </w:p>
    <w:p w14:paraId="0EBB69EC" w14:textId="558866E6" w:rsidR="00F54E38" w:rsidRDefault="00F54E38" w:rsidP="00F54E38">
      <w:pPr>
        <w:pStyle w:val="NoSpacing"/>
      </w:pPr>
      <w:r w:rsidRPr="00243FEC">
        <w:t xml:space="preserve">Table </w:t>
      </w:r>
      <w:r w:rsidR="00A9198C">
        <w:t xml:space="preserve">3 </w:t>
      </w:r>
      <w:r w:rsidR="00CE0F90">
        <w:t xml:space="preserve">below </w:t>
      </w:r>
      <w:r w:rsidRPr="00243FEC">
        <w:t>shows the same categorization for the plumbing commands. These commands have names</w:t>
      </w:r>
      <w:r>
        <w:t xml:space="preserve"> </w:t>
      </w:r>
      <w:r w:rsidRPr="00243FEC">
        <w:t>that indicate an action and an object to operate against as opposed to the simpler naming of the</w:t>
      </w:r>
      <w:r>
        <w:t xml:space="preserve"> porcelain commands.</w:t>
      </w:r>
    </w:p>
    <w:p w14:paraId="46DB33AA" w14:textId="77777777" w:rsidR="00F54E38" w:rsidRPr="0083142B" w:rsidRDefault="00F54E38" w:rsidP="00F54E38">
      <w:pPr>
        <w:pStyle w:val="NoSpacing"/>
      </w:pPr>
    </w:p>
    <w:tbl>
      <w:tblPr>
        <w:tblpPr w:leftFromText="141" w:rightFromText="141"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7270"/>
      </w:tblGrid>
      <w:tr w:rsidR="00F54E38" w:rsidRPr="00DD6C23" w14:paraId="412ED3C3" w14:textId="77777777" w:rsidTr="00A943EE">
        <w:tc>
          <w:tcPr>
            <w:tcW w:w="1792" w:type="dxa"/>
            <w:shd w:val="clear" w:color="auto" w:fill="auto"/>
          </w:tcPr>
          <w:p w14:paraId="6259CBAF" w14:textId="77777777" w:rsidR="00F54E38" w:rsidRPr="0083142B" w:rsidRDefault="00F54E38" w:rsidP="00A943EE">
            <w:pPr>
              <w:pStyle w:val="NoSpacing"/>
              <w:rPr>
                <w:sz w:val="20"/>
                <w:szCs w:val="20"/>
              </w:rPr>
            </w:pPr>
            <w:r w:rsidRPr="0083142B">
              <w:rPr>
                <w:sz w:val="20"/>
                <w:szCs w:val="20"/>
              </w:rPr>
              <w:t>cat-file</w:t>
            </w:r>
          </w:p>
        </w:tc>
        <w:tc>
          <w:tcPr>
            <w:tcW w:w="7270" w:type="dxa"/>
            <w:shd w:val="clear" w:color="auto" w:fill="auto"/>
          </w:tcPr>
          <w:p w14:paraId="29E7EAFE" w14:textId="77777777" w:rsidR="00F54E38" w:rsidRPr="0083142B" w:rsidRDefault="00F54E38" w:rsidP="00A943EE">
            <w:pPr>
              <w:pStyle w:val="NoSpacing"/>
              <w:rPr>
                <w:sz w:val="20"/>
                <w:szCs w:val="20"/>
              </w:rPr>
            </w:pPr>
            <w:r w:rsidRPr="0083142B">
              <w:rPr>
                <w:sz w:val="20"/>
                <w:szCs w:val="20"/>
              </w:rPr>
              <w:t>Provide content or type and size information for repository objects</w:t>
            </w:r>
          </w:p>
        </w:tc>
      </w:tr>
      <w:tr w:rsidR="00F54E38" w:rsidRPr="00DD6C23" w14:paraId="0C93AE45" w14:textId="77777777" w:rsidTr="00A943EE">
        <w:tc>
          <w:tcPr>
            <w:tcW w:w="1792" w:type="dxa"/>
            <w:shd w:val="clear" w:color="auto" w:fill="auto"/>
          </w:tcPr>
          <w:p w14:paraId="3C7EB03D" w14:textId="77777777" w:rsidR="00F54E38" w:rsidRPr="0083142B" w:rsidRDefault="00F54E38" w:rsidP="00A943EE">
            <w:pPr>
              <w:pStyle w:val="NoSpacing"/>
              <w:rPr>
                <w:sz w:val="20"/>
                <w:szCs w:val="20"/>
              </w:rPr>
            </w:pPr>
            <w:r w:rsidRPr="0083142B">
              <w:rPr>
                <w:sz w:val="20"/>
                <w:szCs w:val="20"/>
              </w:rPr>
              <w:lastRenderedPageBreak/>
              <w:t>commit-tree</w:t>
            </w:r>
          </w:p>
        </w:tc>
        <w:tc>
          <w:tcPr>
            <w:tcW w:w="7270" w:type="dxa"/>
            <w:shd w:val="clear" w:color="auto" w:fill="auto"/>
          </w:tcPr>
          <w:p w14:paraId="633BEA2D" w14:textId="77777777" w:rsidR="00F54E38" w:rsidRPr="0083142B" w:rsidRDefault="00F54E38" w:rsidP="00A943EE">
            <w:pPr>
              <w:pStyle w:val="NoSpacing"/>
              <w:rPr>
                <w:sz w:val="20"/>
                <w:szCs w:val="20"/>
              </w:rPr>
            </w:pPr>
            <w:r w:rsidRPr="0083142B">
              <w:rPr>
                <w:sz w:val="20"/>
                <w:szCs w:val="20"/>
              </w:rPr>
              <w:t>Create a new commit object.</w:t>
            </w:r>
          </w:p>
        </w:tc>
      </w:tr>
      <w:tr w:rsidR="00F54E38" w:rsidRPr="00DD6C23" w14:paraId="2EF8B4E1" w14:textId="77777777" w:rsidTr="00A943EE">
        <w:tc>
          <w:tcPr>
            <w:tcW w:w="1792" w:type="dxa"/>
            <w:shd w:val="clear" w:color="auto" w:fill="auto"/>
          </w:tcPr>
          <w:p w14:paraId="18915274" w14:textId="77777777" w:rsidR="00F54E38" w:rsidRPr="0083142B" w:rsidRDefault="00F54E38" w:rsidP="00A943EE">
            <w:pPr>
              <w:pStyle w:val="NoSpacing"/>
              <w:rPr>
                <w:sz w:val="20"/>
                <w:szCs w:val="20"/>
              </w:rPr>
            </w:pPr>
            <w:r w:rsidRPr="0083142B">
              <w:rPr>
                <w:sz w:val="20"/>
                <w:szCs w:val="20"/>
              </w:rPr>
              <w:t>count-objects</w:t>
            </w:r>
          </w:p>
        </w:tc>
        <w:tc>
          <w:tcPr>
            <w:tcW w:w="7270" w:type="dxa"/>
            <w:shd w:val="clear" w:color="auto" w:fill="auto"/>
          </w:tcPr>
          <w:p w14:paraId="1A14E743" w14:textId="77777777" w:rsidR="00F54E38" w:rsidRPr="0083142B" w:rsidRDefault="00F54E38" w:rsidP="00A943EE">
            <w:pPr>
              <w:pStyle w:val="NoSpacing"/>
              <w:rPr>
                <w:sz w:val="20"/>
                <w:szCs w:val="20"/>
              </w:rPr>
            </w:pPr>
            <w:r w:rsidRPr="0083142B">
              <w:rPr>
                <w:sz w:val="20"/>
                <w:szCs w:val="20"/>
              </w:rPr>
              <w:t>Count an unpacked number of objects and their disk consumption.</w:t>
            </w:r>
          </w:p>
        </w:tc>
      </w:tr>
      <w:tr w:rsidR="00F54E38" w:rsidRPr="00DD6C23" w14:paraId="082D4055" w14:textId="77777777" w:rsidTr="00A943EE">
        <w:tc>
          <w:tcPr>
            <w:tcW w:w="1792" w:type="dxa"/>
            <w:shd w:val="clear" w:color="auto" w:fill="auto"/>
          </w:tcPr>
          <w:p w14:paraId="163FF6C7" w14:textId="77777777" w:rsidR="00F54E38" w:rsidRPr="0083142B" w:rsidRDefault="00F54E38" w:rsidP="00A943EE">
            <w:pPr>
              <w:pStyle w:val="NoSpacing"/>
              <w:rPr>
                <w:sz w:val="20"/>
                <w:szCs w:val="20"/>
              </w:rPr>
            </w:pPr>
            <w:r w:rsidRPr="0083142B">
              <w:rPr>
                <w:sz w:val="20"/>
                <w:szCs w:val="20"/>
              </w:rPr>
              <w:t>diff-index</w:t>
            </w:r>
          </w:p>
        </w:tc>
        <w:tc>
          <w:tcPr>
            <w:tcW w:w="7270" w:type="dxa"/>
            <w:shd w:val="clear" w:color="auto" w:fill="auto"/>
          </w:tcPr>
          <w:p w14:paraId="2EEAFE5F" w14:textId="77777777" w:rsidR="00F54E38" w:rsidRPr="0083142B" w:rsidRDefault="00F54E38" w:rsidP="00A943EE">
            <w:pPr>
              <w:pStyle w:val="NoSpacing"/>
              <w:rPr>
                <w:sz w:val="20"/>
                <w:szCs w:val="20"/>
              </w:rPr>
            </w:pPr>
            <w:r w:rsidRPr="0083142B">
              <w:rPr>
                <w:sz w:val="20"/>
                <w:szCs w:val="20"/>
              </w:rPr>
              <w:t>Compare a tree to the working tree or index.</w:t>
            </w:r>
          </w:p>
        </w:tc>
      </w:tr>
      <w:tr w:rsidR="00F54E38" w:rsidRPr="00DD6C23" w14:paraId="73E72D85" w14:textId="77777777" w:rsidTr="00A943EE">
        <w:tc>
          <w:tcPr>
            <w:tcW w:w="1792" w:type="dxa"/>
            <w:shd w:val="clear" w:color="auto" w:fill="auto"/>
          </w:tcPr>
          <w:p w14:paraId="4B09AABC" w14:textId="77777777" w:rsidR="00F54E38" w:rsidRPr="0083142B" w:rsidRDefault="00F54E38" w:rsidP="00A943EE">
            <w:pPr>
              <w:pStyle w:val="NoSpacing"/>
              <w:rPr>
                <w:sz w:val="20"/>
                <w:szCs w:val="20"/>
              </w:rPr>
            </w:pPr>
            <w:r w:rsidRPr="0083142B">
              <w:rPr>
                <w:sz w:val="20"/>
                <w:szCs w:val="20"/>
              </w:rPr>
              <w:t>for-each-ref</w:t>
            </w:r>
          </w:p>
        </w:tc>
        <w:tc>
          <w:tcPr>
            <w:tcW w:w="7270" w:type="dxa"/>
            <w:shd w:val="clear" w:color="auto" w:fill="auto"/>
          </w:tcPr>
          <w:p w14:paraId="4CE7CE6E" w14:textId="77777777" w:rsidR="00F54E38" w:rsidRPr="0083142B" w:rsidRDefault="00F54E38" w:rsidP="00A943EE">
            <w:pPr>
              <w:pStyle w:val="NoSpacing"/>
              <w:rPr>
                <w:sz w:val="20"/>
                <w:szCs w:val="20"/>
              </w:rPr>
            </w:pPr>
            <w:r w:rsidRPr="0083142B">
              <w:rPr>
                <w:sz w:val="20"/>
                <w:szCs w:val="20"/>
              </w:rPr>
              <w:t>Output information on each ref.</w:t>
            </w:r>
          </w:p>
        </w:tc>
      </w:tr>
      <w:tr w:rsidR="00F54E38" w:rsidRPr="00DD6C23" w14:paraId="35BE5324" w14:textId="77777777" w:rsidTr="00A943EE">
        <w:tc>
          <w:tcPr>
            <w:tcW w:w="1792" w:type="dxa"/>
            <w:shd w:val="clear" w:color="auto" w:fill="auto"/>
          </w:tcPr>
          <w:p w14:paraId="06CA462C" w14:textId="77777777" w:rsidR="00F54E38" w:rsidRPr="0083142B" w:rsidRDefault="00F54E38" w:rsidP="00A943EE">
            <w:pPr>
              <w:pStyle w:val="NoSpacing"/>
              <w:rPr>
                <w:sz w:val="20"/>
                <w:szCs w:val="20"/>
              </w:rPr>
            </w:pPr>
            <w:r w:rsidRPr="0083142B">
              <w:rPr>
                <w:sz w:val="20"/>
                <w:szCs w:val="20"/>
              </w:rPr>
              <w:t>hash-object</w:t>
            </w:r>
          </w:p>
        </w:tc>
        <w:tc>
          <w:tcPr>
            <w:tcW w:w="7270" w:type="dxa"/>
            <w:shd w:val="clear" w:color="auto" w:fill="auto"/>
          </w:tcPr>
          <w:p w14:paraId="18F2CD65" w14:textId="77777777" w:rsidR="00F54E38" w:rsidRPr="0083142B" w:rsidRDefault="00F54E38" w:rsidP="00A943EE">
            <w:pPr>
              <w:pStyle w:val="NoSpacing"/>
              <w:rPr>
                <w:sz w:val="20"/>
                <w:szCs w:val="20"/>
              </w:rPr>
            </w:pPr>
            <w:r w:rsidRPr="0083142B">
              <w:rPr>
                <w:sz w:val="20"/>
                <w:szCs w:val="20"/>
              </w:rPr>
              <w:t>Compute object ID and optionally create a blob from a file.</w:t>
            </w:r>
          </w:p>
        </w:tc>
      </w:tr>
      <w:tr w:rsidR="00F54E38" w:rsidRPr="00DD6C23" w14:paraId="03FBFA31" w14:textId="77777777" w:rsidTr="00A943EE">
        <w:tc>
          <w:tcPr>
            <w:tcW w:w="1792" w:type="dxa"/>
            <w:shd w:val="clear" w:color="auto" w:fill="auto"/>
          </w:tcPr>
          <w:p w14:paraId="61884F70" w14:textId="77777777" w:rsidR="00F54E38" w:rsidRPr="0083142B" w:rsidRDefault="00F54E38" w:rsidP="00A943EE">
            <w:pPr>
              <w:pStyle w:val="NoSpacing"/>
              <w:rPr>
                <w:sz w:val="20"/>
                <w:szCs w:val="20"/>
              </w:rPr>
            </w:pPr>
            <w:r w:rsidRPr="0083142B">
              <w:rPr>
                <w:sz w:val="20"/>
                <w:szCs w:val="20"/>
              </w:rPr>
              <w:t>ls-files</w:t>
            </w:r>
          </w:p>
        </w:tc>
        <w:tc>
          <w:tcPr>
            <w:tcW w:w="7270" w:type="dxa"/>
            <w:shd w:val="clear" w:color="auto" w:fill="auto"/>
          </w:tcPr>
          <w:p w14:paraId="455C60D7" w14:textId="77777777" w:rsidR="00F54E38" w:rsidRPr="0083142B" w:rsidRDefault="00F54E38" w:rsidP="00A943EE">
            <w:pPr>
              <w:pStyle w:val="NoSpacing"/>
              <w:rPr>
                <w:sz w:val="20"/>
                <w:szCs w:val="20"/>
              </w:rPr>
            </w:pPr>
            <w:r w:rsidRPr="0083142B">
              <w:rPr>
                <w:sz w:val="20"/>
                <w:szCs w:val="20"/>
              </w:rPr>
              <w:t>Show information about files in the index and the working tree.</w:t>
            </w:r>
          </w:p>
        </w:tc>
      </w:tr>
      <w:tr w:rsidR="00F54E38" w:rsidRPr="00DD6C23" w14:paraId="6C5E7BB4" w14:textId="77777777" w:rsidTr="00A943EE">
        <w:tc>
          <w:tcPr>
            <w:tcW w:w="1792" w:type="dxa"/>
            <w:shd w:val="clear" w:color="auto" w:fill="auto"/>
          </w:tcPr>
          <w:p w14:paraId="74B9D45B" w14:textId="77777777" w:rsidR="00F54E38" w:rsidRPr="0083142B" w:rsidRDefault="00F54E38" w:rsidP="00A943EE">
            <w:pPr>
              <w:pStyle w:val="NoSpacing"/>
              <w:rPr>
                <w:sz w:val="20"/>
                <w:szCs w:val="20"/>
              </w:rPr>
            </w:pPr>
            <w:r w:rsidRPr="0083142B">
              <w:rPr>
                <w:sz w:val="20"/>
                <w:szCs w:val="20"/>
              </w:rPr>
              <w:t>merge-base</w:t>
            </w:r>
          </w:p>
        </w:tc>
        <w:tc>
          <w:tcPr>
            <w:tcW w:w="7270" w:type="dxa"/>
            <w:shd w:val="clear" w:color="auto" w:fill="auto"/>
          </w:tcPr>
          <w:p w14:paraId="1814ADDB" w14:textId="77777777" w:rsidR="00F54E38" w:rsidRPr="0083142B" w:rsidRDefault="00F54E38" w:rsidP="00A943EE">
            <w:pPr>
              <w:pStyle w:val="NoSpacing"/>
              <w:rPr>
                <w:sz w:val="20"/>
                <w:szCs w:val="20"/>
              </w:rPr>
            </w:pPr>
            <w:r w:rsidRPr="0083142B">
              <w:rPr>
                <w:sz w:val="20"/>
                <w:szCs w:val="20"/>
              </w:rPr>
              <w:t>Find as good common ancestors as possible for a merge.</w:t>
            </w:r>
          </w:p>
        </w:tc>
      </w:tr>
      <w:tr w:rsidR="00F54E38" w:rsidRPr="00DD6C23" w14:paraId="34F8E9E4" w14:textId="77777777" w:rsidTr="00A943EE">
        <w:tc>
          <w:tcPr>
            <w:tcW w:w="1792" w:type="dxa"/>
            <w:shd w:val="clear" w:color="auto" w:fill="auto"/>
          </w:tcPr>
          <w:p w14:paraId="7FBC9DBA" w14:textId="77777777" w:rsidR="00F54E38" w:rsidRPr="0083142B" w:rsidRDefault="00F54E38" w:rsidP="00A943EE">
            <w:pPr>
              <w:pStyle w:val="NoSpacing"/>
              <w:rPr>
                <w:sz w:val="20"/>
                <w:szCs w:val="20"/>
              </w:rPr>
            </w:pPr>
            <w:proofErr w:type="gramStart"/>
            <w:r w:rsidRPr="0083142B">
              <w:rPr>
                <w:sz w:val="20"/>
                <w:szCs w:val="20"/>
              </w:rPr>
              <w:t>read-tree</w:t>
            </w:r>
            <w:proofErr w:type="gramEnd"/>
          </w:p>
        </w:tc>
        <w:tc>
          <w:tcPr>
            <w:tcW w:w="7270" w:type="dxa"/>
            <w:shd w:val="clear" w:color="auto" w:fill="auto"/>
          </w:tcPr>
          <w:p w14:paraId="01FBD3CC" w14:textId="77777777" w:rsidR="00F54E38" w:rsidRPr="0083142B" w:rsidRDefault="00F54E38" w:rsidP="00A943EE">
            <w:pPr>
              <w:pStyle w:val="NoSpacing"/>
              <w:rPr>
                <w:sz w:val="20"/>
                <w:szCs w:val="20"/>
              </w:rPr>
            </w:pPr>
            <w:r w:rsidRPr="0083142B">
              <w:rPr>
                <w:sz w:val="20"/>
                <w:szCs w:val="20"/>
              </w:rPr>
              <w:t>Read tree information into the index.</w:t>
            </w:r>
          </w:p>
        </w:tc>
      </w:tr>
      <w:tr w:rsidR="00F54E38" w:rsidRPr="00DD6C23" w14:paraId="6C383B86" w14:textId="77777777" w:rsidTr="00A943EE">
        <w:tc>
          <w:tcPr>
            <w:tcW w:w="1792" w:type="dxa"/>
            <w:shd w:val="clear" w:color="auto" w:fill="auto"/>
          </w:tcPr>
          <w:p w14:paraId="4C318CD2" w14:textId="77777777" w:rsidR="00F54E38" w:rsidRPr="0083142B" w:rsidRDefault="00F54E38" w:rsidP="00A943EE">
            <w:pPr>
              <w:pStyle w:val="NoSpacing"/>
              <w:rPr>
                <w:sz w:val="20"/>
                <w:szCs w:val="20"/>
              </w:rPr>
            </w:pPr>
            <w:r w:rsidRPr="0083142B">
              <w:rPr>
                <w:sz w:val="20"/>
                <w:szCs w:val="20"/>
              </w:rPr>
              <w:t>rev-list</w:t>
            </w:r>
          </w:p>
        </w:tc>
        <w:tc>
          <w:tcPr>
            <w:tcW w:w="7270" w:type="dxa"/>
            <w:shd w:val="clear" w:color="auto" w:fill="auto"/>
          </w:tcPr>
          <w:p w14:paraId="23F43F97" w14:textId="77777777" w:rsidR="00F54E38" w:rsidRPr="0083142B" w:rsidRDefault="00F54E38" w:rsidP="00A943EE">
            <w:pPr>
              <w:pStyle w:val="NoSpacing"/>
              <w:rPr>
                <w:sz w:val="20"/>
                <w:szCs w:val="20"/>
              </w:rPr>
            </w:pPr>
            <w:r w:rsidRPr="0083142B">
              <w:rPr>
                <w:sz w:val="20"/>
                <w:szCs w:val="20"/>
              </w:rPr>
              <w:t>List commit objects in reverse chronological order.</w:t>
            </w:r>
          </w:p>
        </w:tc>
      </w:tr>
      <w:tr w:rsidR="00F54E38" w:rsidRPr="00DD6C23" w14:paraId="2E47035C" w14:textId="77777777" w:rsidTr="00A943EE">
        <w:tc>
          <w:tcPr>
            <w:tcW w:w="1792" w:type="dxa"/>
            <w:shd w:val="clear" w:color="auto" w:fill="auto"/>
          </w:tcPr>
          <w:p w14:paraId="4450824F" w14:textId="77777777" w:rsidR="00F54E38" w:rsidRPr="0083142B" w:rsidRDefault="00F54E38" w:rsidP="00A943EE">
            <w:pPr>
              <w:pStyle w:val="NoSpacing"/>
              <w:rPr>
                <w:sz w:val="20"/>
                <w:szCs w:val="20"/>
              </w:rPr>
            </w:pPr>
            <w:r w:rsidRPr="0083142B">
              <w:rPr>
                <w:sz w:val="20"/>
                <w:szCs w:val="20"/>
              </w:rPr>
              <w:t>rev-parse</w:t>
            </w:r>
          </w:p>
        </w:tc>
        <w:tc>
          <w:tcPr>
            <w:tcW w:w="7270" w:type="dxa"/>
            <w:shd w:val="clear" w:color="auto" w:fill="auto"/>
          </w:tcPr>
          <w:p w14:paraId="5FA3E9A3" w14:textId="77777777" w:rsidR="00F54E38" w:rsidRPr="0083142B" w:rsidRDefault="00F54E38" w:rsidP="00A943EE">
            <w:pPr>
              <w:pStyle w:val="NoSpacing"/>
              <w:rPr>
                <w:sz w:val="20"/>
                <w:szCs w:val="20"/>
              </w:rPr>
            </w:pPr>
            <w:r w:rsidRPr="0083142B">
              <w:rPr>
                <w:sz w:val="20"/>
                <w:szCs w:val="20"/>
              </w:rPr>
              <w:t>Pick out and massage parameters.</w:t>
            </w:r>
          </w:p>
        </w:tc>
      </w:tr>
      <w:tr w:rsidR="00F54E38" w:rsidRPr="00DD6C23" w14:paraId="5F3A36EF" w14:textId="77777777" w:rsidTr="00A943EE">
        <w:tc>
          <w:tcPr>
            <w:tcW w:w="1792" w:type="dxa"/>
            <w:shd w:val="clear" w:color="auto" w:fill="auto"/>
          </w:tcPr>
          <w:p w14:paraId="75589E89" w14:textId="77777777" w:rsidR="00F54E38" w:rsidRPr="0083142B" w:rsidRDefault="00F54E38" w:rsidP="00A943EE">
            <w:pPr>
              <w:pStyle w:val="NoSpacing"/>
              <w:rPr>
                <w:sz w:val="20"/>
                <w:szCs w:val="20"/>
              </w:rPr>
            </w:pPr>
            <w:r w:rsidRPr="0083142B">
              <w:rPr>
                <w:sz w:val="20"/>
                <w:szCs w:val="20"/>
              </w:rPr>
              <w:t>show-ref</w:t>
            </w:r>
          </w:p>
        </w:tc>
        <w:tc>
          <w:tcPr>
            <w:tcW w:w="7270" w:type="dxa"/>
            <w:shd w:val="clear" w:color="auto" w:fill="auto"/>
          </w:tcPr>
          <w:p w14:paraId="63C6DDDC" w14:textId="77777777" w:rsidR="00F54E38" w:rsidRPr="0083142B" w:rsidRDefault="00F54E38" w:rsidP="00A943EE">
            <w:pPr>
              <w:pStyle w:val="NoSpacing"/>
              <w:rPr>
                <w:sz w:val="20"/>
                <w:szCs w:val="20"/>
              </w:rPr>
            </w:pPr>
            <w:r w:rsidRPr="0083142B">
              <w:rPr>
                <w:sz w:val="20"/>
                <w:szCs w:val="20"/>
              </w:rPr>
              <w:t>List references in a local repository.</w:t>
            </w:r>
          </w:p>
        </w:tc>
      </w:tr>
      <w:tr w:rsidR="00F54E38" w:rsidRPr="00DD6C23" w14:paraId="2206E5A7" w14:textId="77777777" w:rsidTr="00A943EE">
        <w:tc>
          <w:tcPr>
            <w:tcW w:w="1792" w:type="dxa"/>
            <w:shd w:val="clear" w:color="auto" w:fill="auto"/>
          </w:tcPr>
          <w:p w14:paraId="575A4BE2" w14:textId="77777777" w:rsidR="00F54E38" w:rsidRPr="0083142B" w:rsidRDefault="00F54E38" w:rsidP="00A943EE">
            <w:pPr>
              <w:pStyle w:val="NoSpacing"/>
              <w:rPr>
                <w:sz w:val="20"/>
                <w:szCs w:val="20"/>
              </w:rPr>
            </w:pPr>
            <w:proofErr w:type="gramStart"/>
            <w:r w:rsidRPr="0083142B">
              <w:rPr>
                <w:sz w:val="20"/>
                <w:szCs w:val="20"/>
              </w:rPr>
              <w:t>symbolic-ref</w:t>
            </w:r>
            <w:proofErr w:type="gramEnd"/>
          </w:p>
        </w:tc>
        <w:tc>
          <w:tcPr>
            <w:tcW w:w="7270" w:type="dxa"/>
            <w:shd w:val="clear" w:color="auto" w:fill="auto"/>
          </w:tcPr>
          <w:p w14:paraId="3E1E0DDE" w14:textId="77777777" w:rsidR="00F54E38" w:rsidRPr="0083142B" w:rsidRDefault="00F54E38" w:rsidP="00A943EE">
            <w:pPr>
              <w:pStyle w:val="NoSpacing"/>
              <w:rPr>
                <w:sz w:val="20"/>
                <w:szCs w:val="20"/>
              </w:rPr>
            </w:pPr>
            <w:r w:rsidRPr="0083142B">
              <w:rPr>
                <w:sz w:val="20"/>
                <w:szCs w:val="20"/>
              </w:rPr>
              <w:t>Read, modify, and delete symbolic refs.</w:t>
            </w:r>
          </w:p>
        </w:tc>
      </w:tr>
      <w:tr w:rsidR="00F54E38" w:rsidRPr="00DD6C23" w14:paraId="40074F84" w14:textId="77777777" w:rsidTr="00A943EE">
        <w:tc>
          <w:tcPr>
            <w:tcW w:w="1792" w:type="dxa"/>
            <w:shd w:val="clear" w:color="auto" w:fill="auto"/>
          </w:tcPr>
          <w:p w14:paraId="7DA4EFA3" w14:textId="77777777" w:rsidR="00F54E38" w:rsidRPr="0083142B" w:rsidRDefault="00F54E38" w:rsidP="00A943EE">
            <w:pPr>
              <w:pStyle w:val="NoSpacing"/>
              <w:rPr>
                <w:sz w:val="20"/>
                <w:szCs w:val="20"/>
              </w:rPr>
            </w:pPr>
            <w:r w:rsidRPr="0083142B">
              <w:rPr>
                <w:sz w:val="20"/>
                <w:szCs w:val="20"/>
              </w:rPr>
              <w:t>update-index</w:t>
            </w:r>
          </w:p>
        </w:tc>
        <w:tc>
          <w:tcPr>
            <w:tcW w:w="7270" w:type="dxa"/>
            <w:shd w:val="clear" w:color="auto" w:fill="auto"/>
          </w:tcPr>
          <w:p w14:paraId="3B8A345B" w14:textId="77777777" w:rsidR="00F54E38" w:rsidRPr="0083142B" w:rsidRDefault="00F54E38" w:rsidP="00A943EE">
            <w:pPr>
              <w:pStyle w:val="NoSpacing"/>
              <w:rPr>
                <w:sz w:val="20"/>
                <w:szCs w:val="20"/>
              </w:rPr>
            </w:pPr>
            <w:r w:rsidRPr="0083142B">
              <w:rPr>
                <w:sz w:val="20"/>
                <w:szCs w:val="20"/>
              </w:rPr>
              <w:t>Register file contents in the working tree to the index.</w:t>
            </w:r>
          </w:p>
        </w:tc>
      </w:tr>
      <w:tr w:rsidR="00F54E38" w:rsidRPr="00DD6C23" w14:paraId="026F2121" w14:textId="77777777" w:rsidTr="00A943EE">
        <w:tc>
          <w:tcPr>
            <w:tcW w:w="1792" w:type="dxa"/>
            <w:shd w:val="clear" w:color="auto" w:fill="auto"/>
          </w:tcPr>
          <w:p w14:paraId="7382473A" w14:textId="77777777" w:rsidR="00F54E38" w:rsidRPr="0083142B" w:rsidRDefault="00F54E38" w:rsidP="00A943EE">
            <w:pPr>
              <w:pStyle w:val="NoSpacing"/>
              <w:rPr>
                <w:sz w:val="20"/>
                <w:szCs w:val="20"/>
              </w:rPr>
            </w:pPr>
            <w:r w:rsidRPr="0083142B">
              <w:rPr>
                <w:sz w:val="20"/>
                <w:szCs w:val="20"/>
              </w:rPr>
              <w:t>update-ref</w:t>
            </w:r>
          </w:p>
        </w:tc>
        <w:tc>
          <w:tcPr>
            <w:tcW w:w="7270" w:type="dxa"/>
            <w:shd w:val="clear" w:color="auto" w:fill="auto"/>
          </w:tcPr>
          <w:p w14:paraId="67F378D3" w14:textId="77777777" w:rsidR="00F54E38" w:rsidRPr="0083142B" w:rsidRDefault="00F54E38" w:rsidP="00A943EE">
            <w:pPr>
              <w:pStyle w:val="NoSpacing"/>
              <w:rPr>
                <w:sz w:val="20"/>
                <w:szCs w:val="20"/>
              </w:rPr>
            </w:pPr>
            <w:r w:rsidRPr="0083142B">
              <w:rPr>
                <w:sz w:val="20"/>
                <w:szCs w:val="20"/>
              </w:rPr>
              <w:t>Update the object name stored in a ref safely.</w:t>
            </w:r>
          </w:p>
        </w:tc>
      </w:tr>
      <w:tr w:rsidR="00F54E38" w:rsidRPr="00DD6C23" w14:paraId="0342A215" w14:textId="77777777" w:rsidTr="00A943EE">
        <w:tc>
          <w:tcPr>
            <w:tcW w:w="1792" w:type="dxa"/>
            <w:shd w:val="clear" w:color="auto" w:fill="auto"/>
          </w:tcPr>
          <w:p w14:paraId="7C56A6BB" w14:textId="77777777" w:rsidR="00F54E38" w:rsidRPr="0083142B" w:rsidRDefault="00F54E38" w:rsidP="00A943EE">
            <w:pPr>
              <w:pStyle w:val="NoSpacing"/>
              <w:rPr>
                <w:sz w:val="20"/>
                <w:szCs w:val="20"/>
              </w:rPr>
            </w:pPr>
            <w:r w:rsidRPr="0083142B">
              <w:rPr>
                <w:sz w:val="20"/>
                <w:szCs w:val="20"/>
              </w:rPr>
              <w:t>verify-pack</w:t>
            </w:r>
          </w:p>
        </w:tc>
        <w:tc>
          <w:tcPr>
            <w:tcW w:w="7270" w:type="dxa"/>
            <w:shd w:val="clear" w:color="auto" w:fill="auto"/>
          </w:tcPr>
          <w:p w14:paraId="23475989" w14:textId="77777777" w:rsidR="00F54E38" w:rsidRPr="0083142B" w:rsidRDefault="00F54E38" w:rsidP="00A943EE">
            <w:pPr>
              <w:pStyle w:val="NoSpacing"/>
              <w:rPr>
                <w:sz w:val="20"/>
                <w:szCs w:val="20"/>
              </w:rPr>
            </w:pPr>
            <w:r w:rsidRPr="0083142B">
              <w:rPr>
                <w:sz w:val="20"/>
                <w:szCs w:val="20"/>
              </w:rPr>
              <w:t>Validate packed Git archive files.</w:t>
            </w:r>
          </w:p>
        </w:tc>
      </w:tr>
      <w:tr w:rsidR="00F54E38" w:rsidRPr="00DD6C23" w14:paraId="500AEC17" w14:textId="77777777" w:rsidTr="00A943EE">
        <w:tc>
          <w:tcPr>
            <w:tcW w:w="1792" w:type="dxa"/>
            <w:shd w:val="clear" w:color="auto" w:fill="auto"/>
          </w:tcPr>
          <w:p w14:paraId="2E50B3C8" w14:textId="77777777" w:rsidR="00F54E38" w:rsidRPr="0083142B" w:rsidRDefault="00F54E38" w:rsidP="00A943EE">
            <w:pPr>
              <w:pStyle w:val="NoSpacing"/>
              <w:rPr>
                <w:sz w:val="20"/>
                <w:szCs w:val="20"/>
              </w:rPr>
            </w:pPr>
            <w:r w:rsidRPr="0083142B">
              <w:rPr>
                <w:sz w:val="20"/>
                <w:szCs w:val="20"/>
              </w:rPr>
              <w:t>write-tree</w:t>
            </w:r>
          </w:p>
        </w:tc>
        <w:tc>
          <w:tcPr>
            <w:tcW w:w="7270" w:type="dxa"/>
            <w:shd w:val="clear" w:color="auto" w:fill="auto"/>
          </w:tcPr>
          <w:p w14:paraId="690DC351" w14:textId="77777777" w:rsidR="00F54E38" w:rsidRPr="0083142B" w:rsidRDefault="00F54E38" w:rsidP="00A943EE">
            <w:pPr>
              <w:pStyle w:val="NoSpacing"/>
              <w:rPr>
                <w:sz w:val="20"/>
                <w:szCs w:val="20"/>
              </w:rPr>
            </w:pPr>
            <w:r w:rsidRPr="0083142B">
              <w:rPr>
                <w:sz w:val="20"/>
                <w:szCs w:val="20"/>
              </w:rPr>
              <w:t>Create a tree object from the current index.</w:t>
            </w:r>
          </w:p>
        </w:tc>
      </w:tr>
    </w:tbl>
    <w:p w14:paraId="4E101D40" w14:textId="39DB86BE" w:rsidR="00F54E38" w:rsidRPr="00F61D86" w:rsidRDefault="00A9198C" w:rsidP="00F54E38">
      <w:pPr>
        <w:pStyle w:val="NoSpacing"/>
        <w:jc w:val="center"/>
        <w:rPr>
          <w:sz w:val="20"/>
          <w:szCs w:val="20"/>
        </w:rPr>
      </w:pPr>
      <w:r>
        <w:rPr>
          <w:sz w:val="20"/>
          <w:szCs w:val="20"/>
        </w:rPr>
        <w:t>Table 3</w:t>
      </w:r>
    </w:p>
    <w:p w14:paraId="5B3EF37E" w14:textId="77777777" w:rsidR="00F54E38" w:rsidRPr="00243FEC" w:rsidRDefault="00F54E38" w:rsidP="00F54E38">
      <w:pPr>
        <w:pStyle w:val="NoSpacing"/>
        <w:jc w:val="both"/>
      </w:pPr>
    </w:p>
    <w:p w14:paraId="64838434" w14:textId="2DFA8C0B" w:rsidR="00F54E38" w:rsidRDefault="00CA4B2E" w:rsidP="00F54E38">
      <w:pPr>
        <w:pStyle w:val="NoSpacing"/>
        <w:jc w:val="both"/>
      </w:pPr>
      <w:r>
        <w:t>A</w:t>
      </w:r>
      <w:r w:rsidR="00F54E38" w:rsidRPr="00243FEC">
        <w:t xml:space="preserve">rguments supplied to Git commands can be abbreviated as a single letter or spelled out as words. One important note here is that if the argument is spelled out, you must precede it with two hyphens, as in </w:t>
      </w:r>
      <w:r w:rsidR="00F54E38" w:rsidRPr="00F61D86">
        <w:rPr>
          <w:rStyle w:val="StyleCodeCar"/>
          <w:rFonts w:eastAsia="Calibri"/>
        </w:rPr>
        <w:t>--global</w:t>
      </w:r>
      <w:r w:rsidR="00F54E38" w:rsidRPr="00243FEC">
        <w:t xml:space="preserve">. If the argument is abbreviated, only one hyphen is required, as in </w:t>
      </w:r>
      <w:r w:rsidR="00F54E38" w:rsidRPr="00F61D86">
        <w:rPr>
          <w:rStyle w:val="StyleCodeCar"/>
          <w:rFonts w:eastAsia="Calibri"/>
        </w:rPr>
        <w:t>-a</w:t>
      </w:r>
      <w:r w:rsidR="00F54E38" w:rsidRPr="00243FEC">
        <w:t xml:space="preserve">. Abbreviated arguments may be passed together, as in </w:t>
      </w:r>
      <w:r w:rsidR="00F54E38" w:rsidRPr="00F61D86">
        <w:rPr>
          <w:rStyle w:val="StyleCodeCar"/>
          <w:rFonts w:eastAsia="Calibri"/>
        </w:rPr>
        <w:t>-am</w:t>
      </w:r>
      <w:r w:rsidR="00F54E38" w:rsidRPr="00243FEC">
        <w:rPr>
          <w:rFonts w:ascii="CourierStd" w:hAnsi="CourierStd" w:cs="CourierStd"/>
          <w:sz w:val="17"/>
          <w:szCs w:val="17"/>
        </w:rPr>
        <w:t xml:space="preserve"> </w:t>
      </w:r>
      <w:r w:rsidR="00F54E38" w:rsidRPr="00243FEC">
        <w:t xml:space="preserve">instead of </w:t>
      </w:r>
      <w:r w:rsidR="00F54E38" w:rsidRPr="00F61D86">
        <w:rPr>
          <w:rStyle w:val="StyleCodeCar"/>
          <w:rFonts w:eastAsia="Calibri"/>
        </w:rPr>
        <w:t>-a -m</w:t>
      </w:r>
      <w:r w:rsidR="00F54E38" w:rsidRPr="00243FEC">
        <w:t xml:space="preserve">. </w:t>
      </w:r>
    </w:p>
    <w:p w14:paraId="198DB222" w14:textId="77777777" w:rsidR="00490D45" w:rsidRDefault="00490D45" w:rsidP="00F54E38">
      <w:pPr>
        <w:pStyle w:val="NoSpacing"/>
        <w:jc w:val="both"/>
      </w:pPr>
    </w:p>
    <w:p w14:paraId="2583075B" w14:textId="77777777" w:rsidR="00AF229C" w:rsidRPr="0002779B" w:rsidRDefault="00AF229C" w:rsidP="00AF229C">
      <w:pPr>
        <w:pStyle w:val="StyleCode"/>
      </w:pPr>
    </w:p>
    <w:p w14:paraId="2EBDEA61" w14:textId="77777777" w:rsidR="00AF229C" w:rsidRPr="0002779B" w:rsidRDefault="00AF229C" w:rsidP="00AF229C">
      <w:pPr>
        <w:pStyle w:val="StyleCode"/>
      </w:pPr>
      <w:r w:rsidRPr="0002779B">
        <w:rPr>
          <w:color w:val="C00000"/>
        </w:rPr>
        <w:t>$</w:t>
      </w:r>
      <w:r w:rsidRPr="0002779B">
        <w:t xml:space="preserve"> git help </w:t>
      </w:r>
      <w:proofErr w:type="gramStart"/>
      <w:r w:rsidRPr="0002779B">
        <w:t>glossary</w:t>
      </w:r>
      <w:proofErr w:type="gramEnd"/>
    </w:p>
    <w:p w14:paraId="46D5472E" w14:textId="77777777" w:rsidR="00AF229C" w:rsidRPr="0002779B" w:rsidRDefault="00AF229C" w:rsidP="00AF229C">
      <w:pPr>
        <w:pStyle w:val="StyleCode"/>
      </w:pPr>
    </w:p>
    <w:p w14:paraId="7F189589" w14:textId="77777777" w:rsidR="00AF229C" w:rsidRPr="0002779B" w:rsidRDefault="00AF229C" w:rsidP="00AF229C">
      <w:pPr>
        <w:pStyle w:val="StyleCode"/>
      </w:pPr>
      <w:r w:rsidRPr="0002779B">
        <w:rPr>
          <w:color w:val="C00000"/>
        </w:rPr>
        <w:t>$</w:t>
      </w:r>
      <w:r w:rsidRPr="0002779B">
        <w:t xml:space="preserve"> git help –a </w:t>
      </w:r>
      <w:r w:rsidRPr="0002779B">
        <w:tab/>
        <w:t>//list of over 150 commands</w:t>
      </w:r>
    </w:p>
    <w:p w14:paraId="6D2DA333" w14:textId="77777777" w:rsidR="00AF229C" w:rsidRPr="0002779B" w:rsidRDefault="00AF229C" w:rsidP="00AF229C">
      <w:pPr>
        <w:pStyle w:val="StyleCode"/>
      </w:pPr>
    </w:p>
    <w:p w14:paraId="0ADAD43E" w14:textId="77777777" w:rsidR="00AF229C" w:rsidRPr="0002779B" w:rsidRDefault="00AF229C" w:rsidP="00AF229C">
      <w:pPr>
        <w:pStyle w:val="StyleCode"/>
      </w:pPr>
      <w:r w:rsidRPr="0002779B">
        <w:rPr>
          <w:color w:val="C00000"/>
        </w:rPr>
        <w:t>$</w:t>
      </w:r>
      <w:r w:rsidRPr="0002779B">
        <w:t xml:space="preserve"> git help –g </w:t>
      </w:r>
      <w:r w:rsidRPr="0002779B">
        <w:tab/>
        <w:t>//list of common guides</w:t>
      </w:r>
    </w:p>
    <w:p w14:paraId="080CF39E" w14:textId="77777777" w:rsidR="00AF229C" w:rsidRPr="0002779B" w:rsidRDefault="00AF229C" w:rsidP="00AF229C">
      <w:pPr>
        <w:pStyle w:val="StyleCode"/>
      </w:pPr>
    </w:p>
    <w:p w14:paraId="73EAA480" w14:textId="77777777" w:rsidR="00AF229C" w:rsidRPr="0002779B" w:rsidRDefault="00AF229C" w:rsidP="00AF229C">
      <w:pPr>
        <w:pStyle w:val="StyleCode"/>
      </w:pPr>
      <w:r w:rsidRPr="0002779B">
        <w:rPr>
          <w:color w:val="C00000"/>
        </w:rPr>
        <w:t>$</w:t>
      </w:r>
      <w:r w:rsidRPr="0002779B">
        <w:t xml:space="preserve"> git help </w:t>
      </w:r>
      <w:proofErr w:type="gramStart"/>
      <w:r w:rsidRPr="0002779B">
        <w:t>config</w:t>
      </w:r>
      <w:proofErr w:type="gramEnd"/>
    </w:p>
    <w:p w14:paraId="0BB5B3DF" w14:textId="77777777" w:rsidR="00AF229C" w:rsidRPr="0002779B" w:rsidRDefault="00AF229C" w:rsidP="00AF229C">
      <w:pPr>
        <w:pStyle w:val="StyleCode"/>
      </w:pPr>
    </w:p>
    <w:p w14:paraId="54C21EBE" w14:textId="77777777" w:rsidR="00AF229C" w:rsidRPr="0002779B" w:rsidRDefault="00AF229C" w:rsidP="00AF229C">
      <w:pPr>
        <w:pStyle w:val="StyleCode"/>
      </w:pPr>
      <w:r w:rsidRPr="0002779B">
        <w:rPr>
          <w:color w:val="C00000"/>
        </w:rPr>
        <w:t>$</w:t>
      </w:r>
      <w:r w:rsidRPr="0002779B">
        <w:t xml:space="preserve"> git config –h</w:t>
      </w:r>
    </w:p>
    <w:p w14:paraId="362249B9" w14:textId="77777777" w:rsidR="00AF229C" w:rsidRPr="0002779B" w:rsidRDefault="00AF229C" w:rsidP="00AF229C">
      <w:pPr>
        <w:pStyle w:val="StyleCode"/>
      </w:pPr>
    </w:p>
    <w:p w14:paraId="5C730ADB" w14:textId="77777777" w:rsidR="00AF229C" w:rsidRPr="0002779B" w:rsidRDefault="00AF229C" w:rsidP="00AF229C">
      <w:pPr>
        <w:pStyle w:val="StyleCode"/>
      </w:pPr>
      <w:r w:rsidRPr="0002779B">
        <w:rPr>
          <w:color w:val="C00000"/>
        </w:rPr>
        <w:t>$</w:t>
      </w:r>
      <w:r w:rsidRPr="0002779B">
        <w:t xml:space="preserve"> git config --help</w:t>
      </w:r>
    </w:p>
    <w:p w14:paraId="44746CCB" w14:textId="77777777" w:rsidR="00AF229C" w:rsidRDefault="00AF229C" w:rsidP="00AF229C">
      <w:pPr>
        <w:pStyle w:val="NoSpacing"/>
      </w:pPr>
    </w:p>
    <w:p w14:paraId="1362E539" w14:textId="77777777" w:rsidR="006F3160" w:rsidRDefault="006F3160" w:rsidP="00AF229C">
      <w:pPr>
        <w:pStyle w:val="NoSpacing"/>
      </w:pPr>
    </w:p>
    <w:p w14:paraId="63C4DE99" w14:textId="77777777" w:rsidR="00796748" w:rsidRPr="00981A85" w:rsidRDefault="00796748">
      <w:pPr>
        <w:pStyle w:val="Heading2"/>
        <w:numPr>
          <w:ilvl w:val="0"/>
          <w:numId w:val="7"/>
        </w:numPr>
        <w:rPr>
          <w:lang w:val="en-US"/>
        </w:rPr>
      </w:pPr>
      <w:bookmarkStart w:id="16" w:name="_Toc157415045"/>
      <w:bookmarkStart w:id="17" w:name="_Toc158808815"/>
      <w:r w:rsidRPr="00981A85">
        <w:rPr>
          <w:lang w:val="en-US"/>
        </w:rPr>
        <w:t>The Treeish</w:t>
      </w:r>
      <w:bookmarkEnd w:id="16"/>
      <w:bookmarkEnd w:id="17"/>
    </w:p>
    <w:p w14:paraId="753E4FBF" w14:textId="77777777" w:rsidR="001C0AC0" w:rsidRDefault="001C0AC0" w:rsidP="001C0AC0">
      <w:pPr>
        <w:pStyle w:val="NoSpacing"/>
        <w:jc w:val="both"/>
      </w:pPr>
    </w:p>
    <w:p w14:paraId="129C760A" w14:textId="731484FA" w:rsidR="00796748" w:rsidRPr="001C0AC0" w:rsidRDefault="00796748" w:rsidP="001C0AC0">
      <w:pPr>
        <w:pStyle w:val="NoSpacing"/>
        <w:jc w:val="both"/>
      </w:pPr>
      <w:r w:rsidRPr="001C0AC0">
        <w:t xml:space="preserve">Besides </w:t>
      </w:r>
      <w:r w:rsidR="001C0AC0" w:rsidRPr="001C0AC0">
        <w:t>Branch or tag names</w:t>
      </w:r>
      <w:r w:rsidRPr="001C0AC0">
        <w:t xml:space="preserve">, there are </w:t>
      </w:r>
      <w:proofErr w:type="gramStart"/>
      <w:r w:rsidRPr="001C0AC0">
        <w:t>a number of</w:t>
      </w:r>
      <w:proofErr w:type="gramEnd"/>
      <w:r w:rsidRPr="001C0AC0">
        <w:t xml:space="preserve"> shorthand ways to refer to particular objects in the </w:t>
      </w:r>
      <w:r w:rsidR="006F3160" w:rsidRPr="001C0AC0">
        <w:t>g</w:t>
      </w:r>
      <w:r w:rsidRPr="001C0AC0">
        <w:t xml:space="preserve">it data store. These are often referred to as a </w:t>
      </w:r>
      <w:proofErr w:type="spellStart"/>
      <w:r w:rsidRPr="001C0AC0">
        <w:rPr>
          <w:i/>
          <w:iCs/>
        </w:rPr>
        <w:t>treeish</w:t>
      </w:r>
      <w:proofErr w:type="spellEnd"/>
      <w:r w:rsidRPr="001C0AC0">
        <w:t xml:space="preserve">. Any Git command that takes an object – be it a commit, </w:t>
      </w:r>
      <w:proofErr w:type="gramStart"/>
      <w:r w:rsidRPr="001C0AC0">
        <w:t>tree</w:t>
      </w:r>
      <w:proofErr w:type="gramEnd"/>
      <w:r w:rsidRPr="001C0AC0">
        <w:t xml:space="preserve"> or blob – as an argument can take one of these shorthand versions as well</w:t>
      </w:r>
      <w:r w:rsidR="00FA7720" w:rsidRPr="001C0AC0">
        <w:t>:</w:t>
      </w:r>
    </w:p>
    <w:p w14:paraId="7813CEF7" w14:textId="77777777" w:rsidR="006F3160" w:rsidRPr="00981A85" w:rsidRDefault="006F3160" w:rsidP="001C0AC0">
      <w:pPr>
        <w:pStyle w:val="NoSpacing"/>
        <w:jc w:val="both"/>
      </w:pPr>
    </w:p>
    <w:p w14:paraId="17692B09" w14:textId="77777777" w:rsidR="00796748" w:rsidRPr="00981A85" w:rsidRDefault="00796748">
      <w:pPr>
        <w:numPr>
          <w:ilvl w:val="0"/>
          <w:numId w:val="1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14:paraId="38A4C419" w14:textId="5A4E596B" w:rsidR="00796748" w:rsidRPr="00981A85" w:rsidRDefault="001C0AC0" w:rsidP="001C0AC0">
      <w:pPr>
        <w:pStyle w:val="StyleCode"/>
      </w:pPr>
      <w:r>
        <w:t xml:space="preserve">$ git show </w:t>
      </w:r>
      <w:proofErr w:type="gramStart"/>
      <w:r w:rsidR="00796748" w:rsidRPr="00981A85">
        <w:t>dae86e1950b1277e545cee180551750029cfe735</w:t>
      </w:r>
      <w:proofErr w:type="gramEnd"/>
    </w:p>
    <w:p w14:paraId="4CEF3A9B" w14:textId="77777777" w:rsidR="001C0AC0" w:rsidRDefault="001C0AC0" w:rsidP="001C0AC0">
      <w:pPr>
        <w:spacing w:after="0" w:line="240" w:lineRule="auto"/>
        <w:ind w:left="720"/>
        <w:contextualSpacing/>
        <w:jc w:val="both"/>
        <w:rPr>
          <w:rFonts w:ascii="Times New Roman" w:hAnsi="Times New Roman"/>
          <w:sz w:val="24"/>
          <w:szCs w:val="24"/>
          <w:lang w:val="en-US"/>
        </w:rPr>
      </w:pPr>
    </w:p>
    <w:p w14:paraId="2403C608" w14:textId="2CA09077" w:rsidR="00796748" w:rsidRDefault="00796748">
      <w:pPr>
        <w:numPr>
          <w:ilvl w:val="0"/>
          <w:numId w:val="1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w:t>
      </w:r>
      <w:r w:rsidR="001C0AC0">
        <w:rPr>
          <w:rFonts w:ascii="Times New Roman" w:hAnsi="Times New Roman"/>
          <w:sz w:val="24"/>
          <w:szCs w:val="24"/>
          <w:lang w:val="en-US"/>
        </w:rPr>
        <w:t>artial</w:t>
      </w:r>
      <w:r w:rsidRPr="00981A85">
        <w:rPr>
          <w:rFonts w:ascii="Times New Roman" w:hAnsi="Times New Roman"/>
          <w:sz w:val="24"/>
          <w:szCs w:val="24"/>
          <w:lang w:val="en-US"/>
        </w:rPr>
        <w:t xml:space="preserve"> SHA-1</w:t>
      </w:r>
      <w:r w:rsidR="001C0AC0">
        <w:rPr>
          <w:rFonts w:ascii="Times New Roman" w:hAnsi="Times New Roman"/>
          <w:sz w:val="24"/>
          <w:szCs w:val="24"/>
          <w:lang w:val="en-US"/>
        </w:rPr>
        <w:t xml:space="preserve">. </w:t>
      </w:r>
    </w:p>
    <w:p w14:paraId="68165F93" w14:textId="3217362E" w:rsidR="001C0AC0" w:rsidRPr="00981A85" w:rsidRDefault="001C0AC0" w:rsidP="001C0AC0">
      <w:pPr>
        <w:pStyle w:val="ListParagraph"/>
        <w:spacing w:after="0" w:line="240" w:lineRule="auto"/>
        <w:jc w:val="both"/>
        <w:rPr>
          <w:rFonts w:ascii="Times New Roman" w:hAnsi="Times New Roman"/>
          <w:sz w:val="24"/>
          <w:szCs w:val="24"/>
          <w:lang w:val="en-US"/>
        </w:rPr>
      </w:pPr>
      <w:r>
        <w:rPr>
          <w:rFonts w:ascii="Times New Roman" w:hAnsi="Times New Roman"/>
          <w:sz w:val="24"/>
          <w:szCs w:val="24"/>
          <w:lang w:val="en-US"/>
        </w:rPr>
        <w:t>T</w:t>
      </w:r>
      <w:r w:rsidRPr="001C0AC0">
        <w:rPr>
          <w:rFonts w:ascii="Times New Roman" w:hAnsi="Times New Roman"/>
          <w:sz w:val="24"/>
          <w:szCs w:val="24"/>
          <w:lang w:val="en-US"/>
        </w:rPr>
        <w:t>he full SHA-1 can be referenced fine with the first 6 or 7 characters. Git is smart enough to figure out a partial SHA-1 as long as it’s unique.</w:t>
      </w:r>
    </w:p>
    <w:p w14:paraId="51D2E67C" w14:textId="192FFEF2" w:rsidR="00E25AD2" w:rsidRPr="00981A85" w:rsidRDefault="001C0AC0" w:rsidP="00E25AD2">
      <w:pPr>
        <w:pStyle w:val="StyleCode"/>
      </w:pPr>
      <w:r>
        <w:t xml:space="preserve">$ git show </w:t>
      </w:r>
      <w:proofErr w:type="gramStart"/>
      <w:r w:rsidR="00796748" w:rsidRPr="00981A85">
        <w:t>dae86e</w:t>
      </w:r>
      <w:proofErr w:type="gramEnd"/>
    </w:p>
    <w:p w14:paraId="78E08A32" w14:textId="77777777" w:rsidR="00E25AD2" w:rsidRDefault="00E25AD2" w:rsidP="00E25AD2">
      <w:pPr>
        <w:autoSpaceDE w:val="0"/>
        <w:autoSpaceDN w:val="0"/>
        <w:adjustRightInd w:val="0"/>
        <w:spacing w:after="0" w:line="241" w:lineRule="atLeast"/>
        <w:ind w:left="720"/>
        <w:jc w:val="both"/>
        <w:rPr>
          <w:rFonts w:ascii="Bryant Pro Medium" w:eastAsiaTheme="minorHAnsi" w:hAnsi="Bryant Pro Medium" w:cstheme="minorBidi"/>
          <w:sz w:val="24"/>
          <w:szCs w:val="24"/>
          <w:lang w:val="en-US"/>
        </w:rPr>
      </w:pPr>
    </w:p>
    <w:p w14:paraId="2F05F019" w14:textId="615444CE" w:rsidR="00796748" w:rsidRPr="00E25AD2" w:rsidRDefault="00E25AD2">
      <w:pPr>
        <w:pStyle w:val="NoSpacing"/>
        <w:numPr>
          <w:ilvl w:val="0"/>
          <w:numId w:val="14"/>
        </w:numPr>
      </w:pPr>
      <w:r w:rsidRPr="00E25AD2">
        <w:lastRenderedPageBreak/>
        <w:t>D</w:t>
      </w:r>
      <w:r w:rsidR="00796748" w:rsidRPr="00E25AD2">
        <w:t>ate spec</w:t>
      </w:r>
    </w:p>
    <w:p w14:paraId="11D8BD16" w14:textId="434BA67A" w:rsidR="00796748" w:rsidRPr="00E25AD2" w:rsidRDefault="00E25AD2" w:rsidP="00E25AD2">
      <w:pPr>
        <w:pStyle w:val="StyleCode"/>
        <w:rPr>
          <w:rFonts w:eastAsiaTheme="minorHAnsi"/>
        </w:rPr>
      </w:pPr>
      <w:r w:rsidRPr="00E25AD2">
        <w:rPr>
          <w:rFonts w:eastAsiaTheme="minorHAnsi"/>
        </w:rPr>
        <w:t>$</w:t>
      </w:r>
      <w:r w:rsidR="002F672E">
        <w:rPr>
          <w:rFonts w:eastAsiaTheme="minorHAnsi"/>
        </w:rPr>
        <w:t xml:space="preserve"> </w:t>
      </w:r>
      <w:r w:rsidRPr="00E25AD2">
        <w:rPr>
          <w:rFonts w:eastAsiaTheme="minorHAnsi"/>
        </w:rPr>
        <w:t xml:space="preserve">git show </w:t>
      </w:r>
      <w:r w:rsidR="00796748" w:rsidRPr="00E25AD2">
        <w:rPr>
          <w:rFonts w:eastAsiaTheme="minorHAnsi"/>
        </w:rPr>
        <w:t>master@{</w:t>
      </w:r>
      <w:proofErr w:type="gramStart"/>
      <w:r w:rsidR="00796748" w:rsidRPr="00E25AD2">
        <w:rPr>
          <w:rFonts w:eastAsiaTheme="minorHAnsi"/>
        </w:rPr>
        <w:t>yesterday}</w:t>
      </w:r>
      <w:r>
        <w:rPr>
          <w:rFonts w:eastAsiaTheme="minorHAnsi"/>
        </w:rPr>
        <w:t xml:space="preserve">  #</w:t>
      </w:r>
      <w:proofErr w:type="gramEnd"/>
      <w:r>
        <w:rPr>
          <w:rFonts w:eastAsiaTheme="minorHAnsi"/>
        </w:rPr>
        <w:t xml:space="preserve"> where master was yesterday</w:t>
      </w:r>
    </w:p>
    <w:p w14:paraId="42DAABD7" w14:textId="69537F68" w:rsidR="00796748" w:rsidRDefault="00E25AD2" w:rsidP="00E25AD2">
      <w:pPr>
        <w:pStyle w:val="StyleCode"/>
      </w:pPr>
      <w:r w:rsidRPr="00E25AD2">
        <w:t>$</w:t>
      </w:r>
      <w:r w:rsidR="002F672E">
        <w:t xml:space="preserve"> </w:t>
      </w:r>
      <w:r w:rsidRPr="00E25AD2">
        <w:t xml:space="preserve">git show </w:t>
      </w:r>
      <w:hyperlink r:id="rId18" w:history="1">
        <w:r w:rsidRPr="002C635C">
          <w:rPr>
            <w:rStyle w:val="Hyperlink"/>
          </w:rPr>
          <w:t>master@{1.month.ago}</w:t>
        </w:r>
      </w:hyperlink>
      <w:r>
        <w:t xml:space="preserve"> # where master was a month </w:t>
      </w:r>
      <w:proofErr w:type="gramStart"/>
      <w:r>
        <w:t>ago</w:t>
      </w:r>
      <w:proofErr w:type="gramEnd"/>
    </w:p>
    <w:p w14:paraId="2D1680A6" w14:textId="4D419DE7" w:rsidR="00E25AD2" w:rsidRPr="00E25AD2" w:rsidRDefault="00E25AD2" w:rsidP="00E25AD2">
      <w:pPr>
        <w:pStyle w:val="StyleCode"/>
      </w:pPr>
      <w:r w:rsidRPr="00E25AD2">
        <w:t>$</w:t>
      </w:r>
      <w:r w:rsidR="002F672E">
        <w:t xml:space="preserve"> </w:t>
      </w:r>
      <w:r w:rsidRPr="00E25AD2">
        <w:t xml:space="preserve">git show </w:t>
      </w:r>
      <w:hyperlink r:id="rId19" w:history="1">
        <w:r w:rsidRPr="002C635C">
          <w:rPr>
            <w:rStyle w:val="Hyperlink"/>
          </w:rPr>
          <w:t>master@{1.week.ago}</w:t>
        </w:r>
      </w:hyperlink>
      <w:r>
        <w:t xml:space="preserve"> # where master was a week </w:t>
      </w:r>
      <w:proofErr w:type="gramStart"/>
      <w:r>
        <w:t>ago</w:t>
      </w:r>
      <w:proofErr w:type="gramEnd"/>
    </w:p>
    <w:p w14:paraId="6BC53CC3" w14:textId="77777777" w:rsidR="00E25AD2" w:rsidRDefault="00E25AD2" w:rsidP="00E25AD2">
      <w:pPr>
        <w:autoSpaceDE w:val="0"/>
        <w:autoSpaceDN w:val="0"/>
        <w:adjustRightInd w:val="0"/>
        <w:spacing w:after="0" w:line="241" w:lineRule="atLeast"/>
        <w:ind w:left="720"/>
        <w:jc w:val="both"/>
        <w:rPr>
          <w:rFonts w:ascii="Bryant Pro Medium" w:eastAsiaTheme="minorHAnsi" w:hAnsi="Bryant Pro Medium" w:cstheme="minorBidi"/>
          <w:sz w:val="24"/>
          <w:szCs w:val="24"/>
          <w:lang w:val="en-US"/>
        </w:rPr>
      </w:pPr>
    </w:p>
    <w:p w14:paraId="59FF2F72" w14:textId="0CC3753C" w:rsidR="00796748" w:rsidRPr="00E25AD2" w:rsidRDefault="00E25AD2">
      <w:pPr>
        <w:pStyle w:val="NoSpacing"/>
        <w:numPr>
          <w:ilvl w:val="0"/>
          <w:numId w:val="14"/>
        </w:numPr>
      </w:pPr>
      <w:r>
        <w:t>O</w:t>
      </w:r>
      <w:r w:rsidR="00796748" w:rsidRPr="00E25AD2">
        <w:t>rdinal spec</w:t>
      </w:r>
    </w:p>
    <w:p w14:paraId="47BD5456" w14:textId="1BBA1844" w:rsidR="00E25AD2" w:rsidRDefault="00E25AD2" w:rsidP="00E25AD2">
      <w:pPr>
        <w:pStyle w:val="StyleCode"/>
        <w:rPr>
          <w:rFonts w:eastAsiaTheme="minorHAnsi"/>
        </w:rPr>
      </w:pPr>
      <w:r>
        <w:rPr>
          <w:rFonts w:eastAsiaTheme="minorHAnsi"/>
        </w:rPr>
        <w:t>$</w:t>
      </w:r>
      <w:r w:rsidR="002F672E">
        <w:rPr>
          <w:rFonts w:eastAsiaTheme="minorHAnsi"/>
        </w:rPr>
        <w:t xml:space="preserve"> </w:t>
      </w:r>
      <w:r>
        <w:rPr>
          <w:rFonts w:eastAsiaTheme="minorHAnsi"/>
        </w:rPr>
        <w:t xml:space="preserve">git show </w:t>
      </w:r>
      <w:r w:rsidR="00796748" w:rsidRPr="00981A85">
        <w:rPr>
          <w:rFonts w:eastAsiaTheme="minorHAnsi"/>
        </w:rPr>
        <w:t>master</w:t>
      </w:r>
      <w:proofErr w:type="gramStart"/>
      <w:r w:rsidR="00796748" w:rsidRPr="00981A85">
        <w:rPr>
          <w:rFonts w:eastAsiaTheme="minorHAnsi"/>
        </w:rPr>
        <w:t>@{</w:t>
      </w:r>
      <w:proofErr w:type="gramEnd"/>
      <w:r w:rsidR="00796748" w:rsidRPr="00981A85">
        <w:rPr>
          <w:rFonts w:eastAsiaTheme="minorHAnsi"/>
        </w:rPr>
        <w:t>5}</w:t>
      </w:r>
    </w:p>
    <w:p w14:paraId="07625F12" w14:textId="180763B9" w:rsidR="00796748" w:rsidRDefault="00796748" w:rsidP="00E25AD2">
      <w:pPr>
        <w:pStyle w:val="NoSpacing"/>
        <w:ind w:left="720"/>
      </w:pPr>
      <w:r w:rsidRPr="00981A85">
        <w:t xml:space="preserve">This indicates the 5th prior value of the master branch. Like the </w:t>
      </w:r>
      <w:r w:rsidRPr="00981A85">
        <w:rPr>
          <w:i/>
          <w:iCs/>
        </w:rPr>
        <w:t>Date Spec</w:t>
      </w:r>
      <w:r w:rsidRPr="00981A85">
        <w:t xml:space="preserve">, this depends on special files in </w:t>
      </w:r>
      <w:proofErr w:type="gramStart"/>
      <w:r w:rsidRPr="00981A85">
        <w:t xml:space="preserve">the </w:t>
      </w:r>
      <w:r w:rsidRPr="00981A85">
        <w:rPr>
          <w:i/>
          <w:iCs/>
        </w:rPr>
        <w:t>.git</w:t>
      </w:r>
      <w:proofErr w:type="gramEnd"/>
      <w:r w:rsidRPr="00981A85">
        <w:rPr>
          <w:i/>
          <w:iCs/>
        </w:rPr>
        <w:t xml:space="preserve">/log </w:t>
      </w:r>
      <w:r w:rsidRPr="00981A85">
        <w:t xml:space="preserve">directory that are written during commits, and is specific to </w:t>
      </w:r>
      <w:r w:rsidRPr="00981A85">
        <w:rPr>
          <w:i/>
          <w:iCs/>
        </w:rPr>
        <w:t xml:space="preserve">your </w:t>
      </w:r>
      <w:r w:rsidRPr="00981A85">
        <w:t>repository</w:t>
      </w:r>
      <w:r w:rsidR="002F672E">
        <w:t>.</w:t>
      </w:r>
    </w:p>
    <w:p w14:paraId="2B4E5961" w14:textId="77777777" w:rsidR="002F672E" w:rsidRPr="00E25AD2" w:rsidRDefault="002F672E" w:rsidP="00E25AD2">
      <w:pPr>
        <w:pStyle w:val="NoSpacing"/>
        <w:ind w:left="720"/>
        <w:rPr>
          <w:rFonts w:ascii="Courier" w:eastAsiaTheme="minorHAnsi" w:hAnsi="Courier"/>
          <w:sz w:val="20"/>
          <w:szCs w:val="20"/>
        </w:rPr>
      </w:pPr>
    </w:p>
    <w:p w14:paraId="63E5FC45" w14:textId="77777777" w:rsidR="00796748" w:rsidRPr="00981A85" w:rsidRDefault="00796748">
      <w:pPr>
        <w:numPr>
          <w:ilvl w:val="0"/>
          <w:numId w:val="13"/>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14:paraId="090BCEE4" w14:textId="373C3495" w:rsidR="00796748" w:rsidRPr="00981A85" w:rsidRDefault="002F672E" w:rsidP="002F672E">
      <w:pPr>
        <w:pStyle w:val="StyleCode"/>
      </w:pPr>
      <w:r>
        <w:t xml:space="preserve">$ git show </w:t>
      </w:r>
      <w:r w:rsidR="00796748" w:rsidRPr="00981A85">
        <w:t>dae86e^</w:t>
      </w:r>
      <w:proofErr w:type="gramStart"/>
      <w:r w:rsidR="00796748" w:rsidRPr="00981A85">
        <w:t>N</w:t>
      </w:r>
      <w:proofErr w:type="gramEnd"/>
    </w:p>
    <w:p w14:paraId="250CC2EB" w14:textId="2246C23C" w:rsidR="00796748" w:rsidRDefault="002F672E" w:rsidP="002F672E">
      <w:pPr>
        <w:pStyle w:val="ListParagraph"/>
        <w:spacing w:after="0" w:line="240" w:lineRule="auto"/>
        <w:jc w:val="both"/>
        <w:rPr>
          <w:rFonts w:ascii="Times New Roman" w:hAnsi="Times New Roman"/>
          <w:sz w:val="24"/>
          <w:szCs w:val="24"/>
          <w:lang w:val="en-US"/>
        </w:rPr>
      </w:pPr>
      <w:r w:rsidRPr="002F672E">
        <w:rPr>
          <w:rFonts w:ascii="Times New Roman" w:hAnsi="Times New Roman"/>
          <w:sz w:val="24"/>
          <w:szCs w:val="24"/>
          <w:lang w:val="en-US"/>
        </w:rPr>
        <w:t>T</w:t>
      </w:r>
      <w:r w:rsidR="00796748" w:rsidRPr="002F672E">
        <w:rPr>
          <w:rFonts w:ascii="Times New Roman" w:hAnsi="Times New Roman"/>
          <w:sz w:val="24"/>
          <w:szCs w:val="24"/>
          <w:lang w:val="en-US"/>
        </w:rPr>
        <w:t xml:space="preserve">his refers to the Nth parent of that commit. Only </w:t>
      </w:r>
      <w:proofErr w:type="gramStart"/>
      <w:r w:rsidR="00796748" w:rsidRPr="002F672E">
        <w:rPr>
          <w:rFonts w:ascii="Times New Roman" w:hAnsi="Times New Roman"/>
          <w:sz w:val="24"/>
          <w:szCs w:val="24"/>
          <w:lang w:val="en-US"/>
        </w:rPr>
        <w:t>really helpful</w:t>
      </w:r>
      <w:proofErr w:type="gramEnd"/>
      <w:r w:rsidR="00796748" w:rsidRPr="002F672E">
        <w:rPr>
          <w:rFonts w:ascii="Times New Roman" w:hAnsi="Times New Roman"/>
          <w:sz w:val="24"/>
          <w:szCs w:val="24"/>
          <w:lang w:val="en-US"/>
        </w:rPr>
        <w:t xml:space="preserve"> for commits that merged two or more commits</w:t>
      </w:r>
      <w:r>
        <w:rPr>
          <w:rFonts w:ascii="Times New Roman" w:hAnsi="Times New Roman"/>
          <w:sz w:val="24"/>
          <w:szCs w:val="24"/>
          <w:lang w:val="en-US"/>
        </w:rPr>
        <w:t>.</w:t>
      </w:r>
    </w:p>
    <w:p w14:paraId="120F0B30" w14:textId="77777777" w:rsidR="002F672E" w:rsidRPr="002F672E" w:rsidRDefault="002F672E" w:rsidP="002F672E">
      <w:pPr>
        <w:pStyle w:val="ListParagraph"/>
        <w:spacing w:after="0" w:line="240" w:lineRule="auto"/>
        <w:jc w:val="both"/>
        <w:rPr>
          <w:rFonts w:ascii="Times New Roman" w:hAnsi="Times New Roman"/>
          <w:sz w:val="24"/>
          <w:szCs w:val="24"/>
          <w:lang w:val="en-US"/>
        </w:rPr>
      </w:pPr>
    </w:p>
    <w:p w14:paraId="759E6CC9" w14:textId="77777777" w:rsidR="00796748" w:rsidRPr="00981A85" w:rsidRDefault="00796748">
      <w:pPr>
        <w:numPr>
          <w:ilvl w:val="0"/>
          <w:numId w:val="13"/>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14:paraId="59C05CCB" w14:textId="6AA19C1F" w:rsidR="00796748" w:rsidRPr="00981A85" w:rsidRDefault="002F672E" w:rsidP="002F672E">
      <w:pPr>
        <w:pStyle w:val="StyleCode"/>
      </w:pPr>
      <w:r>
        <w:t xml:space="preserve">$ git show </w:t>
      </w:r>
      <w:r w:rsidR="00796748" w:rsidRPr="00981A85">
        <w:t>dae86e~</w:t>
      </w:r>
      <w:proofErr w:type="gramStart"/>
      <w:r w:rsidR="00796748" w:rsidRPr="00981A85">
        <w:t>N</w:t>
      </w:r>
      <w:proofErr w:type="gramEnd"/>
    </w:p>
    <w:p w14:paraId="43B4C8AA" w14:textId="09CFDC08" w:rsidR="00796748" w:rsidRPr="002F672E" w:rsidRDefault="002F672E" w:rsidP="002F672E">
      <w:pPr>
        <w:pStyle w:val="ListParagraph"/>
        <w:spacing w:after="0" w:line="240" w:lineRule="auto"/>
        <w:jc w:val="both"/>
        <w:rPr>
          <w:rFonts w:ascii="Times New Roman" w:hAnsi="Times New Roman"/>
          <w:sz w:val="24"/>
          <w:szCs w:val="24"/>
          <w:lang w:val="en-US"/>
        </w:rPr>
      </w:pPr>
      <w:r w:rsidRPr="002F672E">
        <w:rPr>
          <w:rFonts w:ascii="Times New Roman" w:hAnsi="Times New Roman"/>
          <w:sz w:val="24"/>
          <w:szCs w:val="24"/>
          <w:lang w:val="en-US"/>
        </w:rPr>
        <w:t xml:space="preserve">This </w:t>
      </w:r>
      <w:r w:rsidR="00796748" w:rsidRPr="002F672E">
        <w:rPr>
          <w:rFonts w:ascii="Times New Roman" w:hAnsi="Times New Roman"/>
          <w:sz w:val="24"/>
          <w:szCs w:val="24"/>
          <w:lang w:val="en-US"/>
        </w:rPr>
        <w:t xml:space="preserve">refers to the Nth generation grandparent of that </w:t>
      </w:r>
      <w:proofErr w:type="gramStart"/>
      <w:r w:rsidR="00796748" w:rsidRPr="002F672E">
        <w:rPr>
          <w:rFonts w:ascii="Times New Roman" w:hAnsi="Times New Roman"/>
          <w:sz w:val="24"/>
          <w:szCs w:val="24"/>
          <w:lang w:val="en-US"/>
        </w:rPr>
        <w:t>commit</w:t>
      </w:r>
      <w:proofErr w:type="gramEnd"/>
    </w:p>
    <w:p w14:paraId="0982F156" w14:textId="77777777" w:rsidR="00796748" w:rsidRPr="00981A85" w:rsidRDefault="00796748" w:rsidP="002F672E">
      <w:pPr>
        <w:pStyle w:val="StyleCode"/>
      </w:pPr>
      <w:r w:rsidRPr="00981A85">
        <w:t xml:space="preserve">dae86e~5 </w:t>
      </w:r>
      <w:r w:rsidRPr="00981A85">
        <w:sym w:font="Wingdings" w:char="F0F3"/>
      </w:r>
      <w:r w:rsidRPr="00981A85">
        <w:t xml:space="preserve"> dae86e^^^^^</w:t>
      </w:r>
    </w:p>
    <w:p w14:paraId="4438C689" w14:textId="77777777" w:rsidR="002F672E" w:rsidRDefault="002F672E" w:rsidP="002F672E">
      <w:pPr>
        <w:autoSpaceDE w:val="0"/>
        <w:autoSpaceDN w:val="0"/>
        <w:adjustRightInd w:val="0"/>
        <w:spacing w:after="0" w:line="241" w:lineRule="atLeast"/>
        <w:jc w:val="both"/>
        <w:rPr>
          <w:rFonts w:ascii="Bryant Pro Medium" w:eastAsiaTheme="minorHAnsi" w:hAnsi="Bryant Pro Medium" w:cstheme="minorBidi"/>
          <w:sz w:val="24"/>
          <w:szCs w:val="24"/>
          <w:lang w:val="en-US"/>
        </w:rPr>
      </w:pPr>
    </w:p>
    <w:p w14:paraId="20323C6C" w14:textId="210E100B" w:rsidR="002F672E" w:rsidRDefault="002F672E" w:rsidP="002F672E">
      <w:pPr>
        <w:autoSpaceDE w:val="0"/>
        <w:autoSpaceDN w:val="0"/>
        <w:adjustRightInd w:val="0"/>
        <w:spacing w:after="0" w:line="241" w:lineRule="atLeast"/>
        <w:ind w:left="720"/>
        <w:jc w:val="center"/>
        <w:rPr>
          <w:rFonts w:ascii="Bryant Pro Medium" w:eastAsiaTheme="minorHAnsi" w:hAnsi="Bryant Pro Medium" w:cstheme="minorBidi"/>
          <w:sz w:val="24"/>
          <w:szCs w:val="24"/>
          <w:lang w:val="en-US"/>
        </w:rPr>
      </w:pPr>
      <w:r w:rsidRPr="00981A85">
        <w:rPr>
          <w:rFonts w:ascii="Times New Roman" w:hAnsi="Times New Roman"/>
          <w:sz w:val="24"/>
          <w:szCs w:val="24"/>
          <w:lang w:val="en-US"/>
        </w:rPr>
        <w:object w:dxaOrig="9481" w:dyaOrig="4352" w14:anchorId="43B20F9F">
          <v:shape id="_x0000_i1029" type="#_x0000_t75" style="width:453.3pt;height:209.1pt" o:ole="">
            <v:imagedata r:id="rId20" o:title=""/>
          </v:shape>
          <o:OLEObject Type="Embed" ProgID="Visio.Drawing.11" ShapeID="_x0000_i1029" DrawAspect="Content" ObjectID="_1769435511" r:id="rId21"/>
        </w:object>
      </w:r>
    </w:p>
    <w:p w14:paraId="633F47A3" w14:textId="77777777" w:rsidR="002F672E" w:rsidRDefault="002F672E" w:rsidP="002F672E">
      <w:pPr>
        <w:pStyle w:val="NoSpacing"/>
      </w:pPr>
    </w:p>
    <w:p w14:paraId="7F711FF8" w14:textId="065C5802" w:rsidR="00796748" w:rsidRPr="00981A85" w:rsidRDefault="002F672E">
      <w:pPr>
        <w:pStyle w:val="NoSpacing"/>
        <w:numPr>
          <w:ilvl w:val="0"/>
          <w:numId w:val="13"/>
        </w:numPr>
      </w:pPr>
      <w:r>
        <w:t>T</w:t>
      </w:r>
      <w:r w:rsidR="00796748" w:rsidRPr="00981A85">
        <w:t>ree pointer</w:t>
      </w:r>
    </w:p>
    <w:p w14:paraId="31E461FC" w14:textId="356E737A" w:rsidR="00796748" w:rsidRPr="00981A85" w:rsidRDefault="002F672E" w:rsidP="002F672E">
      <w:pPr>
        <w:pStyle w:val="StyleCode"/>
        <w:rPr>
          <w:rFonts w:eastAsiaTheme="minorHAnsi"/>
        </w:rPr>
      </w:pPr>
      <w:r>
        <w:rPr>
          <w:rFonts w:eastAsiaTheme="minorHAnsi"/>
        </w:rPr>
        <w:t xml:space="preserve">$git cat-file -p </w:t>
      </w:r>
      <w:r w:rsidR="00796748" w:rsidRPr="00981A85">
        <w:rPr>
          <w:rFonts w:eastAsiaTheme="minorHAnsi"/>
        </w:rPr>
        <w:t>e65s46^{tree}</w:t>
      </w:r>
    </w:p>
    <w:p w14:paraId="218FC1D0" w14:textId="0AFA8FA7" w:rsidR="00796748" w:rsidRPr="00981A85" w:rsidRDefault="00796748" w:rsidP="002F672E">
      <w:pPr>
        <w:spacing w:after="0" w:line="240" w:lineRule="auto"/>
        <w:ind w:firstLine="708"/>
        <w:jc w:val="both"/>
        <w:rPr>
          <w:rFonts w:ascii="Times New Roman" w:hAnsi="Times New Roman"/>
          <w:sz w:val="24"/>
          <w:szCs w:val="24"/>
          <w:lang w:val="en-US"/>
        </w:rPr>
      </w:pPr>
      <w:r w:rsidRPr="00981A85">
        <w:rPr>
          <w:rFonts w:ascii="Times New Roman" w:hAnsi="Times New Roman"/>
          <w:sz w:val="24"/>
          <w:szCs w:val="24"/>
          <w:lang w:val="en-US"/>
        </w:rPr>
        <w:t xml:space="preserve">Any time you add a </w:t>
      </w:r>
      <w:r w:rsidRPr="002F672E">
        <w:rPr>
          <w:rStyle w:val="StyleCodeCar"/>
          <w:rFonts w:eastAsia="Calibri"/>
        </w:rPr>
        <w:t>^{tree}</w:t>
      </w:r>
      <w:r w:rsidRPr="00981A85">
        <w:rPr>
          <w:rFonts w:ascii="Bitstream Vera Sans Mono" w:hAnsi="Bitstream Vera Sans Mono" w:cs="Bitstream Vera Sans Mono"/>
          <w:color w:val="000000"/>
          <w:sz w:val="18"/>
          <w:szCs w:val="18"/>
          <w:lang w:val="en-US"/>
        </w:rPr>
        <w:t xml:space="preserve"> </w:t>
      </w:r>
      <w:r w:rsidRPr="00981A85">
        <w:rPr>
          <w:rFonts w:ascii="Times New Roman" w:hAnsi="Times New Roman"/>
          <w:sz w:val="24"/>
          <w:szCs w:val="24"/>
          <w:lang w:val="en-US"/>
        </w:rPr>
        <w:t>to any commit, it resolves to its tree.</w:t>
      </w:r>
    </w:p>
    <w:p w14:paraId="24224268" w14:textId="77777777" w:rsidR="006F3160" w:rsidRPr="00981A85" w:rsidRDefault="006F3160" w:rsidP="00BE6ED7">
      <w:pPr>
        <w:pStyle w:val="NoSpacing"/>
      </w:pPr>
    </w:p>
    <w:p w14:paraId="4145C7B0" w14:textId="43E0A89A" w:rsidR="006F3160" w:rsidRDefault="00BE6ED7">
      <w:pPr>
        <w:pStyle w:val="NoSpacing"/>
        <w:numPr>
          <w:ilvl w:val="0"/>
          <w:numId w:val="13"/>
        </w:numPr>
      </w:pPr>
      <w:r>
        <w:t>B</w:t>
      </w:r>
      <w:r w:rsidR="006F3160" w:rsidRPr="00BE6ED7">
        <w:t>lob spec</w:t>
      </w:r>
    </w:p>
    <w:p w14:paraId="3AF3C069" w14:textId="77777777" w:rsidR="00BE6ED7" w:rsidRDefault="00BE6ED7" w:rsidP="00BE6ED7">
      <w:pPr>
        <w:pStyle w:val="StyleCode"/>
      </w:pPr>
      <w:r>
        <w:rPr>
          <w:rFonts w:eastAsiaTheme="minorHAnsi"/>
        </w:rPr>
        <w:t xml:space="preserve">$git cat-file -p </w:t>
      </w:r>
      <w:r w:rsidRPr="00981A85">
        <w:t>master:/path/to/file</w:t>
      </w:r>
    </w:p>
    <w:p w14:paraId="067524E7" w14:textId="154B3E66" w:rsidR="006F3160" w:rsidRPr="00981A85" w:rsidRDefault="00BE6ED7" w:rsidP="00BE6ED7">
      <w:pPr>
        <w:pStyle w:val="NoSpacing"/>
        <w:ind w:firstLine="708"/>
      </w:pPr>
      <w:r>
        <w:t>T</w:t>
      </w:r>
      <w:r w:rsidR="006F3160" w:rsidRPr="00981A85">
        <w:t>his is very helpful for referring to a blob under a particular commit or tree.</w:t>
      </w:r>
    </w:p>
    <w:p w14:paraId="230B040F" w14:textId="77777777" w:rsidR="00796748" w:rsidRPr="00981A85" w:rsidRDefault="00796748" w:rsidP="00BE6ED7">
      <w:pPr>
        <w:pStyle w:val="NoSpacing"/>
      </w:pPr>
    </w:p>
    <w:p w14:paraId="56CA6ADA" w14:textId="5A882349" w:rsidR="00321064" w:rsidRDefault="00321064">
      <w:pPr>
        <w:spacing w:after="160" w:line="259" w:lineRule="auto"/>
        <w:rPr>
          <w:lang w:val="en-US"/>
        </w:rPr>
      </w:pPr>
      <w:r w:rsidRPr="00796748">
        <w:rPr>
          <w:lang w:val="en-US"/>
        </w:rPr>
        <w:br w:type="page"/>
      </w:r>
    </w:p>
    <w:p w14:paraId="69E05AC8" w14:textId="3694A9A5" w:rsidR="000F1F7C" w:rsidRDefault="000F1F7C" w:rsidP="000F1F7C">
      <w:pPr>
        <w:pStyle w:val="Heading1"/>
      </w:pPr>
      <w:bookmarkStart w:id="18" w:name="_Toc158808816"/>
      <w:r>
        <w:lastRenderedPageBreak/>
        <w:t>Git Configuration</w:t>
      </w:r>
      <w:bookmarkEnd w:id="18"/>
    </w:p>
    <w:p w14:paraId="59FF48D3" w14:textId="21CB92BD" w:rsidR="000F1F7C" w:rsidRPr="00A62B87" w:rsidRDefault="003E266D">
      <w:pPr>
        <w:pStyle w:val="Heading2"/>
        <w:numPr>
          <w:ilvl w:val="0"/>
          <w:numId w:val="9"/>
        </w:numPr>
      </w:pPr>
      <w:bookmarkStart w:id="19" w:name="_Toc158808817"/>
      <w:r>
        <w:t>Setting up a repository</w:t>
      </w:r>
      <w:bookmarkEnd w:id="19"/>
    </w:p>
    <w:p w14:paraId="0ADAD0F1" w14:textId="77777777" w:rsidR="006979A5" w:rsidRPr="0043751E" w:rsidRDefault="006979A5">
      <w:pPr>
        <w:pStyle w:val="Heading3"/>
        <w:numPr>
          <w:ilvl w:val="0"/>
          <w:numId w:val="16"/>
        </w:numPr>
        <w:rPr>
          <w:lang w:val="en-US"/>
        </w:rPr>
      </w:pPr>
      <w:bookmarkStart w:id="20" w:name="_Toc158808818"/>
      <w:r w:rsidRPr="0043751E">
        <w:rPr>
          <w:lang w:val="en-US"/>
        </w:rPr>
        <w:t xml:space="preserve">Initializing a new repository: git </w:t>
      </w:r>
      <w:proofErr w:type="spellStart"/>
      <w:r w:rsidRPr="0043751E">
        <w:rPr>
          <w:lang w:val="en-US"/>
        </w:rPr>
        <w:t>init</w:t>
      </w:r>
      <w:bookmarkEnd w:id="20"/>
      <w:proofErr w:type="spellEnd"/>
    </w:p>
    <w:p w14:paraId="7D552DE4" w14:textId="54843269" w:rsidR="006979A5" w:rsidRDefault="006979A5" w:rsidP="003114A0">
      <w:pPr>
        <w:pStyle w:val="NoSpacing"/>
        <w:jc w:val="both"/>
      </w:pPr>
      <w:r w:rsidRPr="00B20CD5">
        <w:t xml:space="preserve">To create a new repo, you'll use the </w:t>
      </w:r>
      <w:r w:rsidRPr="003114A0">
        <w:rPr>
          <w:rStyle w:val="StyleCodeCar"/>
          <w:rFonts w:eastAsiaTheme="minorHAnsi"/>
        </w:rPr>
        <w:t xml:space="preserve">git </w:t>
      </w:r>
      <w:proofErr w:type="spellStart"/>
      <w:r w:rsidRPr="003114A0">
        <w:rPr>
          <w:rStyle w:val="StyleCodeCar"/>
          <w:rFonts w:eastAsiaTheme="minorHAnsi"/>
        </w:rPr>
        <w:t>init</w:t>
      </w:r>
      <w:proofErr w:type="spellEnd"/>
      <w:r w:rsidRPr="00B20CD5">
        <w:t xml:space="preserve"> command. Executing this command will create a </w:t>
      </w:r>
      <w:proofErr w:type="gramStart"/>
      <w:r w:rsidRPr="00B20CD5">
        <w:t xml:space="preserve">new </w:t>
      </w:r>
      <w:r w:rsidRPr="0043751E">
        <w:rPr>
          <w:rStyle w:val="StyleCodeCar"/>
          <w:rFonts w:eastAsiaTheme="minorHAnsi"/>
        </w:rPr>
        <w:t>.git</w:t>
      </w:r>
      <w:proofErr w:type="gramEnd"/>
      <w:r w:rsidRPr="00B20CD5">
        <w:t xml:space="preserve"> subdirectory in your current working directory</w:t>
      </w:r>
      <w:r w:rsidR="009C0063">
        <w:t xml:space="preserve"> and </w:t>
      </w:r>
      <w:r w:rsidRPr="00B20CD5">
        <w:t>will a</w:t>
      </w:r>
      <w:r>
        <w:t>lso create a new master branch.</w:t>
      </w:r>
    </w:p>
    <w:p w14:paraId="4BAAFD56" w14:textId="77777777" w:rsidR="0043751E" w:rsidRDefault="0043751E" w:rsidP="003114A0">
      <w:pPr>
        <w:pStyle w:val="NoSpacing"/>
        <w:jc w:val="both"/>
      </w:pPr>
    </w:p>
    <w:p w14:paraId="2AE40E36" w14:textId="77777777" w:rsidR="0043751E" w:rsidRDefault="0043751E" w:rsidP="00ED3994">
      <w:pPr>
        <w:pStyle w:val="StyleCode"/>
        <w:rPr>
          <w:rStyle w:val="hljs-attribute"/>
          <w:i/>
        </w:rPr>
      </w:pPr>
      <w:r>
        <w:rPr>
          <w:rStyle w:val="hljs-attribute"/>
          <w:i/>
        </w:rPr>
        <w:t xml:space="preserve">$ </w:t>
      </w:r>
      <w:proofErr w:type="spellStart"/>
      <w:r>
        <w:rPr>
          <w:rStyle w:val="hljs-attribute"/>
          <w:i/>
        </w:rPr>
        <w:t>mkdir</w:t>
      </w:r>
      <w:proofErr w:type="spellEnd"/>
      <w:r>
        <w:rPr>
          <w:rStyle w:val="hljs-attribute"/>
          <w:i/>
        </w:rPr>
        <w:t xml:space="preserve"> demo</w:t>
      </w:r>
    </w:p>
    <w:p w14:paraId="0A01F4CD" w14:textId="77777777" w:rsidR="0043751E" w:rsidRDefault="0043751E" w:rsidP="00ED3994">
      <w:pPr>
        <w:pStyle w:val="StyleCode"/>
        <w:rPr>
          <w:rStyle w:val="hljs-attribute"/>
          <w:i/>
        </w:rPr>
      </w:pPr>
      <w:r>
        <w:rPr>
          <w:rStyle w:val="hljs-attribute"/>
          <w:i/>
        </w:rPr>
        <w:t>$ cd demo</w:t>
      </w:r>
    </w:p>
    <w:p w14:paraId="08192562" w14:textId="77777777" w:rsidR="0043751E" w:rsidRPr="007A6955" w:rsidRDefault="0043751E" w:rsidP="00ED3994">
      <w:pPr>
        <w:pStyle w:val="StyleCode"/>
        <w:rPr>
          <w:rStyle w:val="hljs-attribute"/>
          <w:i/>
        </w:rPr>
      </w:pPr>
      <w:r w:rsidRPr="007A6955">
        <w:rPr>
          <w:rStyle w:val="hljs-attribute"/>
          <w:i/>
        </w:rPr>
        <w:t xml:space="preserve">$ git </w:t>
      </w:r>
      <w:proofErr w:type="spellStart"/>
      <w:r w:rsidRPr="007A6955">
        <w:rPr>
          <w:rStyle w:val="hljs-attribute"/>
          <w:i/>
        </w:rPr>
        <w:t>init</w:t>
      </w:r>
      <w:proofErr w:type="spellEnd"/>
    </w:p>
    <w:p w14:paraId="07BD783D" w14:textId="77777777" w:rsidR="0043751E" w:rsidRDefault="0043751E" w:rsidP="00B13BE7">
      <w:pPr>
        <w:pStyle w:val="NoSpacing"/>
        <w:jc w:val="both"/>
      </w:pPr>
    </w:p>
    <w:p w14:paraId="3A1B3A45" w14:textId="77777777" w:rsidR="00714DD5" w:rsidRDefault="00714DD5" w:rsidP="00B13BE7">
      <w:pPr>
        <w:pStyle w:val="NoSpacing"/>
        <w:jc w:val="both"/>
      </w:pPr>
      <w:r w:rsidRPr="0052147F">
        <w:t xml:space="preserve">It can be used to convert an existing, </w:t>
      </w:r>
      <w:proofErr w:type="spellStart"/>
      <w:r w:rsidRPr="0052147F">
        <w:t>unversioned</w:t>
      </w:r>
      <w:proofErr w:type="spellEnd"/>
      <w:r w:rsidRPr="0052147F">
        <w:t xml:space="preserve"> project to a Git repository or initialize a new, empty repository. Most other Git commands are not available outside of an initialized repository, so this is usually the first command you'll run in a new project.</w:t>
      </w:r>
    </w:p>
    <w:p w14:paraId="17E4A85A" w14:textId="77777777" w:rsidR="00714DD5" w:rsidRDefault="00714DD5" w:rsidP="00B13BE7">
      <w:pPr>
        <w:pStyle w:val="NoSpacing"/>
        <w:jc w:val="both"/>
      </w:pPr>
    </w:p>
    <w:p w14:paraId="56F7BE40" w14:textId="3899CAA3" w:rsidR="00AA2B59" w:rsidRDefault="00B13BE7" w:rsidP="00B13BE7">
      <w:pPr>
        <w:pStyle w:val="NoSpacing"/>
        <w:jc w:val="both"/>
      </w:pPr>
      <w:r>
        <w:t xml:space="preserve">This command can </w:t>
      </w:r>
      <w:r w:rsidR="00AA2B59" w:rsidRPr="00AC44F2">
        <w:t xml:space="preserve">take a </w:t>
      </w:r>
      <w:r>
        <w:rPr>
          <w:rStyle w:val="HTMLCode"/>
          <w:rFonts w:eastAsia="Calibri"/>
        </w:rPr>
        <w:t>directory</w:t>
      </w:r>
      <w:r w:rsidR="00AA2B59" w:rsidRPr="00AC44F2">
        <w:t xml:space="preserve"> argument. If you provide the </w:t>
      </w:r>
      <w:r>
        <w:rPr>
          <w:rStyle w:val="HTMLCode"/>
          <w:rFonts w:eastAsia="Calibri"/>
        </w:rPr>
        <w:t>directory</w:t>
      </w:r>
      <w:r w:rsidR="00AA2B59" w:rsidRPr="00AC44F2">
        <w:t>, the command is run inside it. If this directory does not exist, it will be created.</w:t>
      </w:r>
    </w:p>
    <w:p w14:paraId="0BB1FD6C" w14:textId="77777777" w:rsidR="006979A5" w:rsidRPr="00B13BE7" w:rsidRDefault="006979A5" w:rsidP="00B13BE7">
      <w:pPr>
        <w:pStyle w:val="NoSpacing"/>
        <w:jc w:val="both"/>
        <w:rPr>
          <w:rStyle w:val="HTMLCode"/>
          <w:rFonts w:ascii="Times New Roman" w:eastAsia="Calibri" w:hAnsi="Times New Roman" w:cs="Times New Roman"/>
          <w:sz w:val="24"/>
          <w:szCs w:val="24"/>
        </w:rPr>
      </w:pPr>
    </w:p>
    <w:p w14:paraId="4653D7D9" w14:textId="086CC32A" w:rsidR="006979A5" w:rsidRPr="00EB070D" w:rsidRDefault="006979A5" w:rsidP="00B13BE7">
      <w:pPr>
        <w:pStyle w:val="StyleCode"/>
        <w:rPr>
          <w:rStyle w:val="hljs-tag"/>
          <w:i/>
        </w:rPr>
      </w:pPr>
      <w:r>
        <w:rPr>
          <w:rStyle w:val="HTMLCode"/>
          <w:i/>
        </w:rPr>
        <w:t xml:space="preserve">$ </w:t>
      </w:r>
      <w:r w:rsidRPr="00EB070D">
        <w:rPr>
          <w:rStyle w:val="HTMLCode"/>
          <w:i/>
        </w:rPr>
        <w:t xml:space="preserve">git </w:t>
      </w:r>
      <w:proofErr w:type="spellStart"/>
      <w:r w:rsidRPr="00EB070D">
        <w:rPr>
          <w:rStyle w:val="HTMLCode"/>
          <w:i/>
        </w:rPr>
        <w:t>init</w:t>
      </w:r>
      <w:proofErr w:type="spellEnd"/>
      <w:r w:rsidRPr="00EB070D">
        <w:rPr>
          <w:rStyle w:val="HTMLCode"/>
          <w:i/>
        </w:rPr>
        <w:t xml:space="preserve"> </w:t>
      </w:r>
      <w:r w:rsidRPr="00EB070D">
        <w:rPr>
          <w:rStyle w:val="hljs-tag"/>
          <w:i/>
        </w:rPr>
        <w:t>&lt;</w:t>
      </w:r>
      <w:r w:rsidRPr="00EB070D">
        <w:rPr>
          <w:rStyle w:val="hljs-attr"/>
          <w:i/>
        </w:rPr>
        <w:t>directory</w:t>
      </w:r>
      <w:r w:rsidRPr="00EB070D">
        <w:rPr>
          <w:rStyle w:val="hljs-tag"/>
          <w:i/>
        </w:rPr>
        <w:t>&gt;</w:t>
      </w:r>
    </w:p>
    <w:p w14:paraId="32C7049E" w14:textId="77777777" w:rsidR="00A14F78" w:rsidRDefault="00A14F78" w:rsidP="00B13BE7">
      <w:pPr>
        <w:pStyle w:val="NoSpacing"/>
        <w:jc w:val="both"/>
      </w:pPr>
    </w:p>
    <w:p w14:paraId="6035660A" w14:textId="61812721" w:rsidR="006979A5" w:rsidRPr="0052147F" w:rsidRDefault="006979A5" w:rsidP="00B13BE7">
      <w:pPr>
        <w:pStyle w:val="NoSpacing"/>
        <w:jc w:val="both"/>
      </w:pPr>
      <w:r w:rsidRPr="0052147F">
        <w:t xml:space="preserve">Aside from </w:t>
      </w:r>
      <w:proofErr w:type="gramStart"/>
      <w:r w:rsidRPr="0052147F">
        <w:t xml:space="preserve">the </w:t>
      </w:r>
      <w:r w:rsidRPr="003114A0">
        <w:rPr>
          <w:rStyle w:val="StyleCodeCar"/>
          <w:rFonts w:eastAsiaTheme="minorHAnsi"/>
        </w:rPr>
        <w:t>.git</w:t>
      </w:r>
      <w:proofErr w:type="gramEnd"/>
      <w:r w:rsidRPr="0052147F">
        <w:t xml:space="preserve"> directory, in the root directory of the project, an existing project remains unaltered (unlike SVN, Git doesn't require a </w:t>
      </w:r>
      <w:r w:rsidRPr="003114A0">
        <w:rPr>
          <w:rStyle w:val="StyleCodeCar"/>
          <w:rFonts w:eastAsiaTheme="minorHAnsi"/>
        </w:rPr>
        <w:t>.git</w:t>
      </w:r>
      <w:r w:rsidRPr="0052147F">
        <w:t xml:space="preserve"> subdirectory in every subdirectory).</w:t>
      </w:r>
    </w:p>
    <w:p w14:paraId="286A471E" w14:textId="6FB06CF1" w:rsidR="00B13BE7" w:rsidRDefault="00B13BE7" w:rsidP="00B13BE7">
      <w:pPr>
        <w:pStyle w:val="NoSpacing"/>
        <w:jc w:val="both"/>
        <w:rPr>
          <w:rFonts w:eastAsia="Times New Roman"/>
        </w:rPr>
      </w:pPr>
      <w:r>
        <w:rPr>
          <w:rFonts w:eastAsia="Times New Roman"/>
        </w:rPr>
        <w:t>Git is designed to be as unobtrusive as possible</w:t>
      </w:r>
      <w:r w:rsidRPr="00A62B87">
        <w:rPr>
          <w:rFonts w:eastAsia="Times New Roman"/>
        </w:rPr>
        <w:t xml:space="preserve">. </w:t>
      </w:r>
      <w:proofErr w:type="gramStart"/>
      <w:r w:rsidRPr="00A62B87">
        <w:rPr>
          <w:rFonts w:eastAsia="Times New Roman"/>
        </w:rPr>
        <w:t xml:space="preserve">The </w:t>
      </w:r>
      <w:r w:rsidRPr="000F1F7C">
        <w:rPr>
          <w:rStyle w:val="StyleCodeCar"/>
          <w:rFonts w:eastAsia="Calibri"/>
        </w:rPr>
        <w:t>.git</w:t>
      </w:r>
      <w:proofErr w:type="gramEnd"/>
      <w:r w:rsidRPr="00A62B87">
        <w:rPr>
          <w:rFonts w:eastAsia="Times New Roman"/>
        </w:rPr>
        <w:t xml:space="preserve"> folder is the only difference between a Git repository and an ordinary folder, so deleting it will turn your project back into an </w:t>
      </w:r>
      <w:proofErr w:type="spellStart"/>
      <w:r w:rsidRPr="00A62B87">
        <w:rPr>
          <w:rFonts w:eastAsia="Times New Roman"/>
        </w:rPr>
        <w:t>unversioned</w:t>
      </w:r>
      <w:proofErr w:type="spellEnd"/>
      <w:r w:rsidRPr="00A62B87">
        <w:rPr>
          <w:rFonts w:eastAsia="Times New Roman"/>
        </w:rPr>
        <w:t xml:space="preserve"> collection of files</w:t>
      </w:r>
    </w:p>
    <w:p w14:paraId="7B987AF3" w14:textId="77777777" w:rsidR="006979A5" w:rsidRDefault="006979A5" w:rsidP="00B13BE7">
      <w:pPr>
        <w:pStyle w:val="NoSpacing"/>
        <w:jc w:val="both"/>
      </w:pPr>
    </w:p>
    <w:p w14:paraId="546C67AC" w14:textId="125CBA88" w:rsidR="000F1F7C" w:rsidRPr="00C61D94" w:rsidRDefault="00B13BE7" w:rsidP="00B13BE7">
      <w:pPr>
        <w:pStyle w:val="NoSpacing"/>
        <w:jc w:val="both"/>
      </w:pPr>
      <w:proofErr w:type="gramStart"/>
      <w:r>
        <w:t>The</w:t>
      </w:r>
      <w:r w:rsidR="000F1F7C">
        <w:t xml:space="preserve"> </w:t>
      </w:r>
      <w:r w:rsidR="000F1F7C" w:rsidRPr="000F1F7C">
        <w:rPr>
          <w:rStyle w:val="StyleCodeCar"/>
          <w:rFonts w:eastAsia="Calibri"/>
        </w:rPr>
        <w:t>.git</w:t>
      </w:r>
      <w:proofErr w:type="gramEnd"/>
      <w:r w:rsidR="000F1F7C">
        <w:rPr>
          <w:rStyle w:val="PathFormatting1Char"/>
        </w:rPr>
        <w:t xml:space="preserve"> </w:t>
      </w:r>
      <w:r w:rsidRPr="00B13BE7">
        <w:t>folder</w:t>
      </w:r>
      <w:r>
        <w:rPr>
          <w:rStyle w:val="PathFormatting1Char"/>
        </w:rPr>
        <w:t xml:space="preserve"> </w:t>
      </w:r>
      <w:r w:rsidR="000F1F7C">
        <w:t>is created with various files and directories in the current directory.</w:t>
      </w:r>
    </w:p>
    <w:p w14:paraId="5DD204E1" w14:textId="77777777" w:rsidR="000F1F7C" w:rsidRDefault="000F1F7C" w:rsidP="000F1F7C">
      <w:pPr>
        <w:pStyle w:val="NoSpacing"/>
      </w:pPr>
    </w:p>
    <w:p w14:paraId="5D120BF2" w14:textId="77777777" w:rsidR="000F1F7C" w:rsidRPr="001819D2" w:rsidRDefault="000F1F7C" w:rsidP="000F1F7C">
      <w:pPr>
        <w:pStyle w:val="StyleCode"/>
      </w:pPr>
      <w:r>
        <w:t xml:space="preserve">$ </w:t>
      </w:r>
      <w:proofErr w:type="gramStart"/>
      <w:r>
        <w:t>find .git</w:t>
      </w:r>
      <w:proofErr w:type="gramEnd"/>
    </w:p>
    <w:p w14:paraId="18612573" w14:textId="77777777" w:rsidR="000F1F7C" w:rsidRDefault="000F1F7C" w:rsidP="000F1F7C">
      <w:pPr>
        <w:pStyle w:val="StyleCode"/>
      </w:pPr>
    </w:p>
    <w:p w14:paraId="61E65AC8" w14:textId="77777777" w:rsidR="000F1F7C" w:rsidRPr="004F7375" w:rsidRDefault="000F1F7C" w:rsidP="000F1F7C">
      <w:pPr>
        <w:pStyle w:val="StyleCode"/>
        <w:rPr>
          <w:color w:val="FF0000"/>
        </w:rPr>
      </w:pPr>
      <w:proofErr w:type="gramStart"/>
      <w:r w:rsidRPr="001819D2">
        <w:t>.git</w:t>
      </w:r>
      <w:proofErr w:type="gramEnd"/>
      <w:r w:rsidRPr="001819D2">
        <w:t>/config</w:t>
      </w:r>
      <w:r>
        <w:t xml:space="preserve"> </w:t>
      </w:r>
      <w:r w:rsidRPr="004F7375">
        <w:rPr>
          <w:color w:val="FF0000"/>
        </w:rPr>
        <w:t>//</w:t>
      </w:r>
      <w:r>
        <w:rPr>
          <w:color w:val="FF0000"/>
        </w:rPr>
        <w:t>C</w:t>
      </w:r>
      <w:r w:rsidRPr="004F7375">
        <w:rPr>
          <w:color w:val="FF0000"/>
        </w:rPr>
        <w:t>ontains the configuration of the local repository</w:t>
      </w:r>
    </w:p>
    <w:p w14:paraId="5D3598B9" w14:textId="77777777" w:rsidR="000F1F7C" w:rsidRPr="004F7375" w:rsidRDefault="000F1F7C" w:rsidP="000F1F7C">
      <w:pPr>
        <w:pStyle w:val="StyleCode"/>
        <w:rPr>
          <w:color w:val="FF0000"/>
        </w:rPr>
      </w:pPr>
      <w:proofErr w:type="gramStart"/>
      <w:r w:rsidRPr="001819D2">
        <w:t>.git</w:t>
      </w:r>
      <w:proofErr w:type="gramEnd"/>
      <w:r w:rsidRPr="001819D2">
        <w:t>/HEAD</w:t>
      </w:r>
      <w:r>
        <w:t xml:space="preserve"> </w:t>
      </w:r>
      <w:r w:rsidRPr="004F7375">
        <w:rPr>
          <w:color w:val="FF0000"/>
        </w:rPr>
        <w:t>//</w:t>
      </w:r>
      <w:r>
        <w:rPr>
          <w:color w:val="FF0000"/>
        </w:rPr>
        <w:t>Head pointer</w:t>
      </w:r>
    </w:p>
    <w:p w14:paraId="6C30EAE3" w14:textId="77777777" w:rsidR="000F1F7C" w:rsidRPr="001819D2" w:rsidRDefault="000F1F7C" w:rsidP="000F1F7C">
      <w:pPr>
        <w:pStyle w:val="StyleCode"/>
      </w:pPr>
      <w:proofErr w:type="gramStart"/>
      <w:r w:rsidRPr="001819D2">
        <w:t>.git</w:t>
      </w:r>
      <w:proofErr w:type="gramEnd"/>
      <w:r w:rsidRPr="001819D2">
        <w:t>/hooks</w:t>
      </w:r>
    </w:p>
    <w:p w14:paraId="2BB00612" w14:textId="77777777" w:rsidR="000F1F7C" w:rsidRPr="001819D2" w:rsidRDefault="000F1F7C" w:rsidP="000F1F7C">
      <w:pPr>
        <w:pStyle w:val="StyleCode"/>
      </w:pPr>
      <w:r w:rsidRPr="001819D2">
        <w:t>.</w:t>
      </w:r>
      <w:r>
        <w:t>..</w:t>
      </w:r>
    </w:p>
    <w:p w14:paraId="1AE5A0E8" w14:textId="77777777" w:rsidR="000F1F7C" w:rsidRPr="001819D2" w:rsidRDefault="000F1F7C" w:rsidP="000F1F7C">
      <w:pPr>
        <w:pStyle w:val="StyleCode"/>
      </w:pPr>
      <w:proofErr w:type="gramStart"/>
      <w:r>
        <w:t>.</w:t>
      </w:r>
      <w:r w:rsidRPr="001819D2">
        <w:t>git</w:t>
      </w:r>
      <w:proofErr w:type="gramEnd"/>
      <w:r w:rsidRPr="001819D2">
        <w:t>/objects</w:t>
      </w:r>
      <w:r>
        <w:t xml:space="preserve"> </w:t>
      </w:r>
      <w:r w:rsidRPr="004F7375">
        <w:rPr>
          <w:color w:val="FF0000"/>
        </w:rPr>
        <w:t>//</w:t>
      </w:r>
      <w:r>
        <w:rPr>
          <w:color w:val="FF0000"/>
        </w:rPr>
        <w:t xml:space="preserve"> Object storage</w:t>
      </w:r>
    </w:p>
    <w:p w14:paraId="765A98E1" w14:textId="77777777" w:rsidR="000F1F7C" w:rsidRPr="001819D2" w:rsidRDefault="000F1F7C" w:rsidP="000F1F7C">
      <w:pPr>
        <w:pStyle w:val="StyleCode"/>
      </w:pPr>
      <w:proofErr w:type="gramStart"/>
      <w:r w:rsidRPr="001819D2">
        <w:t>.git</w:t>
      </w:r>
      <w:proofErr w:type="gramEnd"/>
      <w:r w:rsidRPr="001819D2">
        <w:t>/objects/info</w:t>
      </w:r>
    </w:p>
    <w:p w14:paraId="0CA7DD36" w14:textId="77777777" w:rsidR="000F1F7C" w:rsidRPr="001819D2" w:rsidRDefault="000F1F7C" w:rsidP="000F1F7C">
      <w:pPr>
        <w:pStyle w:val="StyleCode"/>
      </w:pPr>
      <w:proofErr w:type="gramStart"/>
      <w:r w:rsidRPr="001819D2">
        <w:t>.git</w:t>
      </w:r>
      <w:proofErr w:type="gramEnd"/>
      <w:r w:rsidRPr="001819D2">
        <w:t>/objects/pack</w:t>
      </w:r>
    </w:p>
    <w:p w14:paraId="1EDE22A2" w14:textId="77777777" w:rsidR="000F1F7C" w:rsidRPr="001819D2" w:rsidRDefault="000F1F7C" w:rsidP="000F1F7C">
      <w:pPr>
        <w:pStyle w:val="StyleCode"/>
      </w:pPr>
      <w:proofErr w:type="gramStart"/>
      <w:r w:rsidRPr="001819D2">
        <w:t>.git</w:t>
      </w:r>
      <w:proofErr w:type="gramEnd"/>
      <w:r w:rsidRPr="001819D2">
        <w:t>/refs</w:t>
      </w:r>
    </w:p>
    <w:p w14:paraId="4AE3554D" w14:textId="77777777" w:rsidR="000F1F7C" w:rsidRPr="001819D2" w:rsidRDefault="000F1F7C" w:rsidP="000F1F7C">
      <w:pPr>
        <w:pStyle w:val="StyleCode"/>
      </w:pPr>
      <w:proofErr w:type="gramStart"/>
      <w:r w:rsidRPr="001819D2">
        <w:t>.git</w:t>
      </w:r>
      <w:proofErr w:type="gramEnd"/>
      <w:r w:rsidRPr="001819D2">
        <w:t>/refs/heads</w:t>
      </w:r>
      <w:r>
        <w:t xml:space="preserve"> </w:t>
      </w:r>
      <w:r w:rsidRPr="004F7375">
        <w:rPr>
          <w:color w:val="FF0000"/>
        </w:rPr>
        <w:t>//</w:t>
      </w:r>
      <w:r>
        <w:rPr>
          <w:color w:val="FF0000"/>
        </w:rPr>
        <w:t>Contains the branch pointers</w:t>
      </w:r>
    </w:p>
    <w:p w14:paraId="0E4C4A82" w14:textId="77777777" w:rsidR="000F1F7C" w:rsidRPr="001819D2" w:rsidRDefault="000F1F7C" w:rsidP="000F1F7C">
      <w:pPr>
        <w:pStyle w:val="StyleCode"/>
      </w:pPr>
      <w:proofErr w:type="gramStart"/>
      <w:r w:rsidRPr="001819D2">
        <w:t>.git</w:t>
      </w:r>
      <w:proofErr w:type="gramEnd"/>
      <w:r w:rsidRPr="001819D2">
        <w:t>/refs/tags</w:t>
      </w:r>
      <w:r>
        <w:t xml:space="preserve"> </w:t>
      </w:r>
      <w:r w:rsidRPr="004F7375">
        <w:rPr>
          <w:color w:val="FF0000"/>
        </w:rPr>
        <w:t>//</w:t>
      </w:r>
      <w:r>
        <w:rPr>
          <w:color w:val="FF0000"/>
        </w:rPr>
        <w:t>C</w:t>
      </w:r>
      <w:r w:rsidRPr="004F7375">
        <w:rPr>
          <w:color w:val="FF0000"/>
        </w:rPr>
        <w:t xml:space="preserve">ontains the </w:t>
      </w:r>
      <w:r>
        <w:rPr>
          <w:color w:val="FF0000"/>
        </w:rPr>
        <w:t>tag pointers</w:t>
      </w:r>
    </w:p>
    <w:p w14:paraId="1FD32768" w14:textId="77777777" w:rsidR="000F1F7C" w:rsidRDefault="000F1F7C" w:rsidP="000F1F7C">
      <w:pPr>
        <w:pStyle w:val="NoSpacing"/>
      </w:pPr>
    </w:p>
    <w:p w14:paraId="2F8C943D" w14:textId="77777777" w:rsidR="003E266D" w:rsidRDefault="003E266D">
      <w:pPr>
        <w:pStyle w:val="Heading3"/>
        <w:numPr>
          <w:ilvl w:val="0"/>
          <w:numId w:val="16"/>
        </w:numPr>
        <w:rPr>
          <w:lang w:val="en-US"/>
        </w:rPr>
      </w:pPr>
      <w:bookmarkStart w:id="21" w:name="_Toc158808819"/>
      <w:r w:rsidRPr="00E22669">
        <w:rPr>
          <w:lang w:val="en-US"/>
        </w:rPr>
        <w:t>Cloning an existing repository: git clone</w:t>
      </w:r>
      <w:bookmarkEnd w:id="21"/>
    </w:p>
    <w:p w14:paraId="41ABF699" w14:textId="3CC2B4E3" w:rsidR="003E266D" w:rsidRDefault="003E266D" w:rsidP="0043751E">
      <w:pPr>
        <w:pStyle w:val="NoSpacing"/>
        <w:jc w:val="both"/>
      </w:pPr>
      <w:r w:rsidRPr="0043751E">
        <w:rPr>
          <w:rStyle w:val="StyleCodeCar"/>
          <w:rFonts w:eastAsia="Calibri"/>
        </w:rPr>
        <w:t>git clone</w:t>
      </w:r>
      <w:r w:rsidRPr="0043751E">
        <w:rPr>
          <w:rStyle w:val="NoSpacingChar"/>
        </w:rPr>
        <w:t xml:space="preserve"> is a Git command line utility which is used to target an existing repository and create a clone</w:t>
      </w:r>
      <w:r w:rsidR="0043751E">
        <w:rPr>
          <w:rStyle w:val="NoSpacingChar"/>
        </w:rPr>
        <w:t xml:space="preserve"> </w:t>
      </w:r>
      <w:r w:rsidRPr="0043751E">
        <w:rPr>
          <w:rStyle w:val="NoSpacingChar"/>
        </w:rPr>
        <w:t>of the target</w:t>
      </w:r>
      <w:r w:rsidRPr="00AC44F2">
        <w:t xml:space="preserve"> repository</w:t>
      </w:r>
      <w:r w:rsidR="0043751E">
        <w:t>.</w:t>
      </w:r>
    </w:p>
    <w:p w14:paraId="009F9DC3" w14:textId="77777777" w:rsidR="0043751E" w:rsidRDefault="0043751E" w:rsidP="003F3462">
      <w:pPr>
        <w:pStyle w:val="StyleCode"/>
      </w:pPr>
    </w:p>
    <w:p w14:paraId="456BE6A1" w14:textId="77777777" w:rsidR="003E266D" w:rsidRDefault="003E266D" w:rsidP="003F3462">
      <w:pPr>
        <w:pStyle w:val="StyleCode"/>
        <w:rPr>
          <w:rStyle w:val="HTMLCode"/>
        </w:rPr>
      </w:pPr>
      <w:r w:rsidRPr="00503710">
        <w:rPr>
          <w:rStyle w:val="HTMLCode"/>
        </w:rPr>
        <w:t xml:space="preserve">git </w:t>
      </w:r>
      <w:r w:rsidRPr="00503710">
        <w:rPr>
          <w:rStyle w:val="hljs-keyword"/>
        </w:rPr>
        <w:t>clone</w:t>
      </w:r>
      <w:r w:rsidRPr="00503710">
        <w:rPr>
          <w:rStyle w:val="HTMLCode"/>
        </w:rPr>
        <w:t xml:space="preserve"> </w:t>
      </w:r>
      <w:r w:rsidRPr="00503710">
        <w:rPr>
          <w:rStyle w:val="hljs-title"/>
          <w:rFonts w:eastAsiaTheme="majorEastAsia"/>
        </w:rPr>
        <w:t>&lt;repo</w:t>
      </w:r>
      <w:r w:rsidRPr="00503710">
        <w:rPr>
          <w:rStyle w:val="HTMLCode"/>
        </w:rPr>
        <w:t xml:space="preserve"> </w:t>
      </w:r>
      <w:proofErr w:type="spellStart"/>
      <w:r w:rsidRPr="00503710">
        <w:rPr>
          <w:rStyle w:val="HTMLCode"/>
        </w:rPr>
        <w:t>url</w:t>
      </w:r>
      <w:proofErr w:type="spellEnd"/>
      <w:r w:rsidRPr="00503710">
        <w:rPr>
          <w:rStyle w:val="HTMLCode"/>
        </w:rPr>
        <w:t>&gt;</w:t>
      </w:r>
    </w:p>
    <w:p w14:paraId="0F7B811E" w14:textId="77777777" w:rsidR="00A80DCF" w:rsidRPr="00DB2887" w:rsidRDefault="00A80DCF" w:rsidP="00A80DCF">
      <w:pPr>
        <w:pStyle w:val="StyleCode"/>
        <w:rPr>
          <w:rFonts w:eastAsiaTheme="minorHAnsi"/>
        </w:rPr>
      </w:pPr>
      <w:r w:rsidRPr="00DB2887">
        <w:rPr>
          <w:rFonts w:eastAsiaTheme="minorHAnsi"/>
        </w:rPr>
        <w:lastRenderedPageBreak/>
        <w:t xml:space="preserve">$ git clone </w:t>
      </w:r>
      <w:hyperlink r:id="rId22" w:history="1">
        <w:r w:rsidRPr="00DB2887">
          <w:rPr>
            <w:rStyle w:val="Hyperlink"/>
            <w:rFonts w:ascii="Lucida Console" w:eastAsiaTheme="minorHAnsi" w:hAnsi="Lucida Console" w:cs="Lucida Console"/>
            <w:sz w:val="18"/>
            <w:szCs w:val="18"/>
            <w14:ligatures w14:val="standardContextual"/>
          </w:rPr>
          <w:t>https://mar-gitlab.bureauveritas.com/applications/dv/mars.git</w:t>
        </w:r>
      </w:hyperlink>
    </w:p>
    <w:p w14:paraId="4A8190B3" w14:textId="163A622D" w:rsidR="00714DD5" w:rsidRPr="00DB2887" w:rsidRDefault="00A80DCF" w:rsidP="00A80DCF">
      <w:pPr>
        <w:pStyle w:val="StyleCode"/>
        <w:rPr>
          <w:rFonts w:eastAsiaTheme="minorHAnsi"/>
        </w:rPr>
      </w:pPr>
      <w:r w:rsidRPr="00DB2887">
        <w:rPr>
          <w:rFonts w:eastAsiaTheme="minorHAnsi"/>
        </w:rPr>
        <w:t>$cd mars</w:t>
      </w:r>
    </w:p>
    <w:p w14:paraId="0A84E9F9" w14:textId="77777777" w:rsidR="00A80DCF" w:rsidRDefault="00A80DCF" w:rsidP="00A80DCF">
      <w:pPr>
        <w:pStyle w:val="NoSpacing"/>
      </w:pPr>
    </w:p>
    <w:p w14:paraId="6F27E1DD" w14:textId="4A6E74D5" w:rsidR="003E266D" w:rsidRDefault="003E266D" w:rsidP="00A80DCF">
      <w:pPr>
        <w:pStyle w:val="NoSpacing"/>
      </w:pPr>
      <w:r w:rsidRPr="000134F0">
        <w:t xml:space="preserve">Git </w:t>
      </w:r>
      <w:r w:rsidR="00A80DCF">
        <w:t xml:space="preserve">creates </w:t>
      </w:r>
      <w:r w:rsidRPr="000134F0">
        <w:t xml:space="preserve">refs to the remote branch heads under </w:t>
      </w:r>
      <w:r w:rsidRPr="000134F0">
        <w:rPr>
          <w:rStyle w:val="HTMLCode"/>
          <w:rFonts w:eastAsia="Calibri"/>
        </w:rPr>
        <w:t>refs/remotes/origin</w:t>
      </w:r>
      <w:r w:rsidR="00A80DCF">
        <w:t>.</w:t>
      </w:r>
    </w:p>
    <w:p w14:paraId="57D70250" w14:textId="77777777" w:rsidR="00323D6B" w:rsidRDefault="00323D6B" w:rsidP="00323D6B">
      <w:pPr>
        <w:pStyle w:val="NoSpacing"/>
      </w:pPr>
    </w:p>
    <w:p w14:paraId="7A7DA8EA" w14:textId="6E80A880" w:rsidR="003E266D" w:rsidRPr="00323D6B" w:rsidRDefault="003E266D" w:rsidP="00323D6B">
      <w:pPr>
        <w:pStyle w:val="NoSpacing"/>
        <w:rPr>
          <w:b/>
          <w:bCs/>
        </w:rPr>
      </w:pPr>
      <w:r w:rsidRPr="00323D6B">
        <w:rPr>
          <w:b/>
          <w:bCs/>
        </w:rPr>
        <w:t>Cloning to a specific folder</w:t>
      </w:r>
      <w:r w:rsidR="00323D6B" w:rsidRPr="00323D6B">
        <w:rPr>
          <w:b/>
          <w:bCs/>
        </w:rPr>
        <w:t>:</w:t>
      </w:r>
    </w:p>
    <w:p w14:paraId="41C61FBB" w14:textId="77777777" w:rsidR="003E266D" w:rsidRPr="00511699" w:rsidRDefault="003E266D" w:rsidP="00323D6B">
      <w:pPr>
        <w:pStyle w:val="StyleCode"/>
      </w:pPr>
      <w:r w:rsidRPr="00511699">
        <w:rPr>
          <w:rStyle w:val="HTMLCode"/>
        </w:rPr>
        <w:t xml:space="preserve">git </w:t>
      </w:r>
      <w:r w:rsidRPr="00511699">
        <w:rPr>
          <w:rStyle w:val="hljs-keyword"/>
        </w:rPr>
        <w:t>clone</w:t>
      </w:r>
      <w:r w:rsidRPr="00511699">
        <w:rPr>
          <w:rStyle w:val="HTMLCode"/>
        </w:rPr>
        <w:t xml:space="preserve"> </w:t>
      </w:r>
      <w:r w:rsidRPr="00511699">
        <w:rPr>
          <w:rStyle w:val="hljs-title"/>
          <w:rFonts w:eastAsia="Calibri"/>
        </w:rPr>
        <w:t>&lt;repo</w:t>
      </w:r>
      <w:r w:rsidRPr="00511699">
        <w:rPr>
          <w:rStyle w:val="HTMLCode"/>
        </w:rPr>
        <w:t xml:space="preserve">&gt; </w:t>
      </w:r>
      <w:r w:rsidRPr="00511699">
        <w:rPr>
          <w:rStyle w:val="hljs-tag"/>
        </w:rPr>
        <w:t>&lt;directory&gt;</w:t>
      </w:r>
    </w:p>
    <w:p w14:paraId="68BC132F" w14:textId="0081AAA0" w:rsidR="003E266D" w:rsidRDefault="003E266D" w:rsidP="00323D6B">
      <w:pPr>
        <w:pStyle w:val="NoSpacing"/>
        <w:jc w:val="both"/>
      </w:pPr>
      <w:r w:rsidRPr="00511699">
        <w:t xml:space="preserve">Clone the repository located at </w:t>
      </w:r>
      <w:r w:rsidRPr="00511699">
        <w:rPr>
          <w:rStyle w:val="HTMLCode"/>
          <w:rFonts w:eastAsia="Calibri"/>
        </w:rPr>
        <w:t>&lt;repo&gt;</w:t>
      </w:r>
      <w:r w:rsidRPr="00511699">
        <w:t xml:space="preserve"> into the folder called </w:t>
      </w:r>
      <w:r w:rsidRPr="00511699">
        <w:rPr>
          <w:rStyle w:val="HTMLCode"/>
          <w:rFonts w:eastAsia="Calibri"/>
        </w:rPr>
        <w:t>~&lt;directory&gt;</w:t>
      </w:r>
      <w:r w:rsidRPr="00511699">
        <w:t xml:space="preserve"> on the local machine.</w:t>
      </w:r>
    </w:p>
    <w:p w14:paraId="5EA9820A" w14:textId="77777777" w:rsidR="00030BB4" w:rsidRPr="00511699" w:rsidRDefault="00030BB4" w:rsidP="00323D6B">
      <w:pPr>
        <w:pStyle w:val="NoSpacing"/>
        <w:jc w:val="both"/>
      </w:pPr>
    </w:p>
    <w:p w14:paraId="1238F281" w14:textId="76E001E1" w:rsidR="003E266D" w:rsidRPr="00030BB4" w:rsidRDefault="003E266D" w:rsidP="00030BB4">
      <w:pPr>
        <w:pStyle w:val="NoSpacing"/>
        <w:rPr>
          <w:b/>
          <w:bCs/>
        </w:rPr>
      </w:pPr>
      <w:r w:rsidRPr="00030BB4">
        <w:rPr>
          <w:b/>
          <w:bCs/>
        </w:rPr>
        <w:t xml:space="preserve">Cloning a specific </w:t>
      </w:r>
      <w:r w:rsidR="00323D6B" w:rsidRPr="00030BB4">
        <w:rPr>
          <w:b/>
          <w:bCs/>
        </w:rPr>
        <w:t>branch</w:t>
      </w:r>
      <w:r w:rsidR="00030BB4" w:rsidRPr="00030BB4">
        <w:rPr>
          <w:b/>
          <w:bCs/>
        </w:rPr>
        <w:t>:</w:t>
      </w:r>
    </w:p>
    <w:p w14:paraId="2DBBFF14" w14:textId="0ADD74E3" w:rsidR="003E266D" w:rsidRPr="00511699" w:rsidRDefault="003E266D" w:rsidP="00030BB4">
      <w:pPr>
        <w:pStyle w:val="StyleCode"/>
      </w:pPr>
      <w:r w:rsidRPr="00511699">
        <w:rPr>
          <w:rStyle w:val="HTMLCode"/>
        </w:rPr>
        <w:t xml:space="preserve">git </w:t>
      </w:r>
      <w:r w:rsidRPr="00511699">
        <w:rPr>
          <w:rStyle w:val="hljs-keyword"/>
        </w:rPr>
        <w:t>clone</w:t>
      </w:r>
      <w:r w:rsidRPr="00511699">
        <w:rPr>
          <w:rStyle w:val="HTMLCode"/>
        </w:rPr>
        <w:t xml:space="preserve"> </w:t>
      </w:r>
      <w:r w:rsidRPr="00511699">
        <w:rPr>
          <w:rStyle w:val="hljs-title"/>
          <w:rFonts w:eastAsia="Calibri"/>
        </w:rPr>
        <w:t>-branch</w:t>
      </w:r>
      <w:r w:rsidRPr="00511699">
        <w:rPr>
          <w:rStyle w:val="HTMLCode"/>
        </w:rPr>
        <w:t xml:space="preserve"> </w:t>
      </w:r>
      <w:r w:rsidRPr="00511699">
        <w:rPr>
          <w:rStyle w:val="hljs-tag"/>
        </w:rPr>
        <w:t>&lt;</w:t>
      </w:r>
      <w:r w:rsidR="00323D6B">
        <w:rPr>
          <w:rStyle w:val="hljs-tag"/>
        </w:rPr>
        <w:t>branch</w:t>
      </w:r>
      <w:r w:rsidRPr="00511699">
        <w:rPr>
          <w:rStyle w:val="hljs-tag"/>
        </w:rPr>
        <w:t>&gt;</w:t>
      </w:r>
      <w:r w:rsidRPr="00511699">
        <w:rPr>
          <w:rStyle w:val="HTMLCode"/>
        </w:rPr>
        <w:t xml:space="preserve"> </w:t>
      </w:r>
      <w:r w:rsidR="00323D6B">
        <w:rPr>
          <w:rStyle w:val="HTMLCode"/>
        </w:rPr>
        <w:t xml:space="preserve">--single-branch </w:t>
      </w:r>
      <w:r w:rsidRPr="00511699">
        <w:rPr>
          <w:rStyle w:val="hljs-tag"/>
        </w:rPr>
        <w:t>&lt;repo&gt;</w:t>
      </w:r>
    </w:p>
    <w:p w14:paraId="20356F4B" w14:textId="7910A8E6" w:rsidR="003E266D" w:rsidRDefault="00323D6B" w:rsidP="00030BB4">
      <w:pPr>
        <w:pStyle w:val="NoSpacing"/>
      </w:pPr>
      <w:r w:rsidRPr="00030BB4">
        <w:t xml:space="preserve">You </w:t>
      </w:r>
      <w:r w:rsidR="00030BB4" w:rsidRPr="00030BB4">
        <w:t xml:space="preserve">can limit the amount of the history you clone by specifying that you want to clone only a single </w:t>
      </w:r>
      <w:proofErr w:type="gramStart"/>
      <w:r w:rsidR="00030BB4" w:rsidRPr="00030BB4">
        <w:t>branch</w:t>
      </w:r>
      <w:proofErr w:type="gramEnd"/>
    </w:p>
    <w:p w14:paraId="30B57412" w14:textId="77777777" w:rsidR="00030BB4" w:rsidRPr="00030BB4" w:rsidRDefault="00030BB4" w:rsidP="00030BB4">
      <w:pPr>
        <w:pStyle w:val="NoSpacing"/>
      </w:pPr>
    </w:p>
    <w:p w14:paraId="3CFB5F98" w14:textId="77777777" w:rsidR="003E266D" w:rsidRPr="00030BB4" w:rsidRDefault="003E266D" w:rsidP="00030BB4">
      <w:pPr>
        <w:pStyle w:val="NoSpacing"/>
        <w:jc w:val="both"/>
        <w:rPr>
          <w:b/>
          <w:bCs/>
        </w:rPr>
      </w:pPr>
      <w:r w:rsidRPr="00030BB4">
        <w:rPr>
          <w:b/>
          <w:bCs/>
        </w:rPr>
        <w:t>Shallow clone</w:t>
      </w:r>
    </w:p>
    <w:p w14:paraId="128F31C6" w14:textId="77777777" w:rsidR="003E266D" w:rsidRPr="00511699" w:rsidRDefault="003E266D" w:rsidP="00030BB4">
      <w:pPr>
        <w:pStyle w:val="StyleCode"/>
      </w:pPr>
      <w:r w:rsidRPr="00511699">
        <w:rPr>
          <w:rStyle w:val="HTMLCode"/>
        </w:rPr>
        <w:t xml:space="preserve">git </w:t>
      </w:r>
      <w:r w:rsidRPr="00511699">
        <w:rPr>
          <w:rStyle w:val="hljs-keyword"/>
        </w:rPr>
        <w:t>clone</w:t>
      </w:r>
      <w:r w:rsidRPr="00511699">
        <w:rPr>
          <w:rStyle w:val="HTMLCode"/>
        </w:rPr>
        <w:t xml:space="preserve"> </w:t>
      </w:r>
      <w:r w:rsidRPr="00511699">
        <w:rPr>
          <w:rStyle w:val="hljs-title"/>
          <w:rFonts w:eastAsia="Calibri"/>
        </w:rPr>
        <w:t>-depth</w:t>
      </w:r>
      <w:r w:rsidRPr="00511699">
        <w:rPr>
          <w:rStyle w:val="HTMLCode"/>
        </w:rPr>
        <w:t>=</w:t>
      </w:r>
      <w:r w:rsidRPr="00511699">
        <w:rPr>
          <w:rStyle w:val="hljs-number"/>
        </w:rPr>
        <w:t>1</w:t>
      </w:r>
      <w:r w:rsidRPr="00511699">
        <w:rPr>
          <w:rStyle w:val="HTMLCode"/>
        </w:rPr>
        <w:t xml:space="preserve"> </w:t>
      </w:r>
      <w:r w:rsidRPr="00511699">
        <w:rPr>
          <w:rStyle w:val="hljs-tag"/>
        </w:rPr>
        <w:t>&lt;repo&gt;</w:t>
      </w:r>
    </w:p>
    <w:p w14:paraId="1A752D75" w14:textId="3A520C6C" w:rsidR="003E266D" w:rsidRPr="00A160E3" w:rsidRDefault="003E266D" w:rsidP="00AA6DF1">
      <w:pPr>
        <w:pStyle w:val="NoSpacing"/>
        <w:jc w:val="both"/>
      </w:pPr>
      <w:r w:rsidRPr="00AA6DF1">
        <w:t>Clone the repository located at &lt;repo&gt; and only clone the</w:t>
      </w:r>
      <w:r w:rsidR="00AA6DF1" w:rsidRPr="00AA6DF1">
        <w:t xml:space="preserve"> </w:t>
      </w:r>
      <w:r w:rsidRPr="00AA6DF1">
        <w:t>history of commits specified by the option depth=1. In this example a clone of &lt;repo&gt; is made and only the most recent commit is included in the new cloned Repo. Shallow cloning is most useful when working with repos that have an extensive commit history. An extensive commit history may cause scaling problems such as disk space usage limits and long wait times when cloning. A Shallow clone can help alleviate these scaling issues</w:t>
      </w:r>
      <w:r w:rsidRPr="00A160E3">
        <w:t>.</w:t>
      </w:r>
    </w:p>
    <w:p w14:paraId="61C78663" w14:textId="77777777" w:rsidR="00662FA8" w:rsidRDefault="00662FA8" w:rsidP="0043751E">
      <w:pPr>
        <w:autoSpaceDE w:val="0"/>
        <w:autoSpaceDN w:val="0"/>
        <w:adjustRightInd w:val="0"/>
        <w:spacing w:after="0" w:line="240" w:lineRule="auto"/>
        <w:rPr>
          <w:rFonts w:ascii="NotoSerif" w:eastAsia="NotoSerif" w:cs="NotoSerif"/>
          <w:color w:val="333333"/>
          <w:sz w:val="21"/>
          <w:szCs w:val="21"/>
          <w:lang w:val="en-US"/>
        </w:rPr>
      </w:pPr>
    </w:p>
    <w:p w14:paraId="44FB642F" w14:textId="5A40F4DA" w:rsidR="00662FA8" w:rsidRPr="00662FA8" w:rsidRDefault="00662FA8" w:rsidP="00662FA8">
      <w:pPr>
        <w:pStyle w:val="NoSpacing"/>
        <w:rPr>
          <w:b/>
          <w:bCs/>
        </w:rPr>
      </w:pPr>
      <w:r w:rsidRPr="00662FA8">
        <w:rPr>
          <w:b/>
          <w:bCs/>
        </w:rPr>
        <w:t xml:space="preserve">Clone a git repository with </w:t>
      </w:r>
      <w:proofErr w:type="gramStart"/>
      <w:r w:rsidRPr="00662FA8">
        <w:rPr>
          <w:b/>
          <w:bCs/>
        </w:rPr>
        <w:t>submodules</w:t>
      </w:r>
      <w:proofErr w:type="gramEnd"/>
    </w:p>
    <w:p w14:paraId="48427165" w14:textId="32CA2C35" w:rsidR="00662FA8" w:rsidRDefault="00662FA8" w:rsidP="00662FA8">
      <w:pPr>
        <w:pStyle w:val="StyleCode"/>
      </w:pPr>
      <w:r w:rsidRPr="00511699">
        <w:rPr>
          <w:rStyle w:val="HTMLCode"/>
        </w:rPr>
        <w:t xml:space="preserve">git </w:t>
      </w:r>
      <w:r w:rsidRPr="00511699">
        <w:rPr>
          <w:rStyle w:val="hljs-keyword"/>
        </w:rPr>
        <w:t>clone</w:t>
      </w:r>
      <w:r w:rsidRPr="00511699">
        <w:rPr>
          <w:rStyle w:val="HTMLCode"/>
        </w:rPr>
        <w:t xml:space="preserve"> </w:t>
      </w:r>
      <w:r w:rsidRPr="00511699">
        <w:rPr>
          <w:rStyle w:val="hljs-title"/>
          <w:rFonts w:eastAsia="Calibri"/>
        </w:rPr>
        <w:t>&lt;repo</w:t>
      </w:r>
      <w:r w:rsidRPr="00511699">
        <w:rPr>
          <w:rStyle w:val="HTMLCode"/>
        </w:rPr>
        <w:t xml:space="preserve">&gt; </w:t>
      </w:r>
      <w:r w:rsidRPr="00662FA8">
        <w:rPr>
          <w:rStyle w:val="StyleCodeCar"/>
        </w:rPr>
        <w:t>--recurse-submodules</w:t>
      </w:r>
    </w:p>
    <w:p w14:paraId="21CF8B36" w14:textId="4B70FA62" w:rsidR="00662FA8" w:rsidRPr="00662FA8" w:rsidRDefault="00662FA8" w:rsidP="00662FA8">
      <w:pPr>
        <w:pStyle w:val="NoSpacing"/>
        <w:jc w:val="both"/>
        <w:rPr>
          <w:rFonts w:ascii="NotoSerif" w:eastAsia="NotoSerif" w:cs="NotoSerif"/>
          <w:color w:val="333333"/>
          <w:sz w:val="21"/>
          <w:szCs w:val="21"/>
        </w:rPr>
      </w:pPr>
      <w:r w:rsidRPr="00662FA8">
        <w:t xml:space="preserve">If you pass </w:t>
      </w:r>
      <w:r w:rsidRPr="00662FA8">
        <w:rPr>
          <w:rStyle w:val="StyleCodeCar"/>
          <w:rFonts w:eastAsia="Calibri"/>
        </w:rPr>
        <w:t>--recurse-submodules</w:t>
      </w:r>
      <w:r w:rsidRPr="00662FA8">
        <w:t xml:space="preserve"> to the </w:t>
      </w:r>
      <w:r w:rsidRPr="00662FA8">
        <w:rPr>
          <w:rStyle w:val="StyleCodeCar"/>
          <w:rFonts w:eastAsia="Calibri"/>
        </w:rPr>
        <w:t>git clone</w:t>
      </w:r>
      <w:r w:rsidRPr="00662FA8">
        <w:t xml:space="preserve"> command</w:t>
      </w:r>
      <w:r>
        <w:t xml:space="preserve">, </w:t>
      </w:r>
      <w:r w:rsidRPr="00662FA8">
        <w:t xml:space="preserve">it will automatically initialize and update each submodule in the </w:t>
      </w:r>
      <w:proofErr w:type="gramStart"/>
      <w:r w:rsidRPr="00662FA8">
        <w:t>repository</w:t>
      </w:r>
      <w:proofErr w:type="gramEnd"/>
    </w:p>
    <w:p w14:paraId="052148AA" w14:textId="77777777" w:rsidR="00662FA8" w:rsidRDefault="00662FA8" w:rsidP="0043751E">
      <w:pPr>
        <w:autoSpaceDE w:val="0"/>
        <w:autoSpaceDN w:val="0"/>
        <w:adjustRightInd w:val="0"/>
        <w:spacing w:after="0" w:line="240" w:lineRule="auto"/>
        <w:rPr>
          <w:rFonts w:ascii="NotoSerif" w:eastAsia="NotoSerif" w:cs="NotoSerif"/>
          <w:color w:val="333333"/>
          <w:sz w:val="21"/>
          <w:szCs w:val="21"/>
          <w:lang w:val="en-US"/>
        </w:rPr>
      </w:pPr>
    </w:p>
    <w:p w14:paraId="3AB429C6" w14:textId="0B12D37A" w:rsidR="000F1F7C" w:rsidRDefault="000F1F7C">
      <w:pPr>
        <w:pStyle w:val="Heading2"/>
        <w:numPr>
          <w:ilvl w:val="0"/>
          <w:numId w:val="9"/>
        </w:numPr>
      </w:pPr>
      <w:bookmarkStart w:id="22" w:name="_Toc158808820"/>
      <w:r>
        <w:t>Configure git</w:t>
      </w:r>
      <w:bookmarkEnd w:id="22"/>
    </w:p>
    <w:p w14:paraId="444F9D90" w14:textId="2E8B75A6" w:rsidR="00135A4F" w:rsidRDefault="00135A4F">
      <w:pPr>
        <w:pStyle w:val="Heading3"/>
        <w:numPr>
          <w:ilvl w:val="0"/>
          <w:numId w:val="20"/>
        </w:numPr>
        <w:rPr>
          <w:lang w:val="en-US"/>
        </w:rPr>
      </w:pPr>
      <w:bookmarkStart w:id="23" w:name="_Toc158808821"/>
      <w:r>
        <w:rPr>
          <w:lang w:val="en-US"/>
        </w:rPr>
        <w:t>Git config</w:t>
      </w:r>
      <w:bookmarkEnd w:id="23"/>
    </w:p>
    <w:p w14:paraId="6AF857B2" w14:textId="44CB3F7E" w:rsidR="00DB2887" w:rsidRDefault="00DB2887" w:rsidP="00662FA8">
      <w:pPr>
        <w:autoSpaceDE w:val="0"/>
        <w:autoSpaceDN w:val="0"/>
        <w:adjustRightInd w:val="0"/>
        <w:spacing w:after="0" w:line="240" w:lineRule="auto"/>
        <w:jc w:val="both"/>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In addition to configuring a remote repo URL, you may also need to set global Git configuration options such as username, or email.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lets you configure your Git installation (or an individual repository) from the command line. This command can define everything from user info, to preferences, to the behavior of a repository</w:t>
      </w:r>
      <w:r w:rsidR="00680A59">
        <w:rPr>
          <w:rFonts w:ascii="Times New Roman" w:eastAsia="Times New Roman" w:hAnsi="Times New Roman"/>
          <w:sz w:val="24"/>
          <w:szCs w:val="24"/>
          <w:lang w:val="en-US" w:eastAsia="fr-FR"/>
        </w:rPr>
        <w:t>.</w:t>
      </w:r>
    </w:p>
    <w:p w14:paraId="6EAA97C6" w14:textId="77777777" w:rsidR="00680A59" w:rsidRDefault="00680A59" w:rsidP="00680A59">
      <w:pPr>
        <w:pStyle w:val="NoSpacing"/>
        <w:jc w:val="both"/>
      </w:pPr>
    </w:p>
    <w:p w14:paraId="5B4382B1" w14:textId="77777777" w:rsidR="00680A59" w:rsidRPr="0028548F" w:rsidRDefault="00680A59" w:rsidP="0028548F">
      <w:pPr>
        <w:pStyle w:val="NoSpacing"/>
        <w:jc w:val="both"/>
      </w:pPr>
      <w:r w:rsidRPr="0028548F">
        <w:t xml:space="preserve">The </w:t>
      </w:r>
      <w:r w:rsidRPr="0028548F">
        <w:rPr>
          <w:rStyle w:val="StyleCodeCar"/>
          <w:rFonts w:eastAsia="Calibri"/>
        </w:rPr>
        <w:t>git config</w:t>
      </w:r>
      <w:r w:rsidRPr="0028548F">
        <w:t xml:space="preserve"> command can accept arguments to specify which configuration level to operate on. The following configuration levels are available:</w:t>
      </w:r>
    </w:p>
    <w:p w14:paraId="27BFC24E" w14:textId="1A7A2418" w:rsidR="0028548F" w:rsidRDefault="0028548F">
      <w:pPr>
        <w:pStyle w:val="NoSpacing"/>
        <w:numPr>
          <w:ilvl w:val="0"/>
          <w:numId w:val="18"/>
        </w:numPr>
        <w:jc w:val="both"/>
        <w:rPr>
          <w:rStyle w:val="Strong"/>
          <w:b w:val="0"/>
          <w:bCs w:val="0"/>
        </w:rPr>
      </w:pPr>
      <w:r w:rsidRPr="0028548F">
        <w:rPr>
          <w:rStyle w:val="Strong"/>
          <w:b w:val="0"/>
          <w:bCs w:val="0"/>
        </w:rPr>
        <w:t>L</w:t>
      </w:r>
      <w:r w:rsidR="00680A59" w:rsidRPr="0028548F">
        <w:rPr>
          <w:rStyle w:val="Strong"/>
          <w:b w:val="0"/>
          <w:bCs w:val="0"/>
        </w:rPr>
        <w:t>ocal</w:t>
      </w:r>
    </w:p>
    <w:p w14:paraId="5092069B" w14:textId="67B86320" w:rsidR="00680A59" w:rsidRPr="0028548F" w:rsidRDefault="00680A59" w:rsidP="0028548F">
      <w:pPr>
        <w:pStyle w:val="NoSpacing"/>
        <w:ind w:left="720"/>
        <w:jc w:val="both"/>
        <w:rPr>
          <w:rStyle w:val="HTMLCode"/>
          <w:rFonts w:ascii="Times New Roman" w:eastAsia="Calibri" w:hAnsi="Times New Roman" w:cs="Times New Roman"/>
          <w:sz w:val="24"/>
          <w:szCs w:val="24"/>
        </w:rPr>
      </w:pPr>
      <w:r w:rsidRPr="0028548F">
        <w:t xml:space="preserve">By default, </w:t>
      </w:r>
      <w:r w:rsidRPr="0028548F">
        <w:rPr>
          <w:rStyle w:val="HTMLCode"/>
          <w:rFonts w:ascii="Times New Roman" w:eastAsia="Calibri" w:hAnsi="Times New Roman" w:cs="Times New Roman"/>
          <w:sz w:val="24"/>
          <w:szCs w:val="24"/>
        </w:rPr>
        <w:t>git config</w:t>
      </w:r>
      <w:r w:rsidRPr="0028548F">
        <w:t xml:space="preserve"> will write to a local level if no configuration option is passed. Local level configuration is applied to the context repository </w:t>
      </w:r>
      <w:r w:rsidRPr="00E72601">
        <w:rPr>
          <w:rStyle w:val="StyleCodeCar"/>
          <w:rFonts w:eastAsia="Calibri"/>
        </w:rPr>
        <w:t>git config</w:t>
      </w:r>
      <w:r w:rsidRPr="0028548F">
        <w:t xml:space="preserve"> gets invoked in. Local configuration values are stored in a file that can be found in the </w:t>
      </w:r>
      <w:proofErr w:type="gramStart"/>
      <w:r w:rsidRPr="0028548F">
        <w:t>repo's .git</w:t>
      </w:r>
      <w:proofErr w:type="gramEnd"/>
      <w:r w:rsidRPr="0028548F">
        <w:t xml:space="preserve"> directory: </w:t>
      </w:r>
      <w:r w:rsidRPr="0028548F">
        <w:rPr>
          <w:rStyle w:val="StyleCodeCar"/>
          <w:rFonts w:eastAsia="Calibri"/>
        </w:rPr>
        <w:t>.git/config</w:t>
      </w:r>
    </w:p>
    <w:p w14:paraId="51D570AB" w14:textId="77777777" w:rsidR="00E72601" w:rsidRDefault="00E72601">
      <w:pPr>
        <w:pStyle w:val="NoSpacing"/>
        <w:numPr>
          <w:ilvl w:val="0"/>
          <w:numId w:val="18"/>
        </w:numPr>
        <w:rPr>
          <w:rStyle w:val="Strong"/>
          <w:b w:val="0"/>
          <w:bCs w:val="0"/>
        </w:rPr>
      </w:pPr>
      <w:r>
        <w:rPr>
          <w:rStyle w:val="Strong"/>
          <w:b w:val="0"/>
          <w:bCs w:val="0"/>
        </w:rPr>
        <w:t>G</w:t>
      </w:r>
      <w:r w:rsidR="00680A59" w:rsidRPr="00E72601">
        <w:rPr>
          <w:rStyle w:val="Strong"/>
          <w:b w:val="0"/>
          <w:bCs w:val="0"/>
        </w:rPr>
        <w:t>lobal</w:t>
      </w:r>
    </w:p>
    <w:p w14:paraId="5C7DBB80" w14:textId="65964B59" w:rsidR="00680A59" w:rsidRPr="00E72601" w:rsidRDefault="00680A59" w:rsidP="00E72601">
      <w:pPr>
        <w:pStyle w:val="NoSpacing"/>
        <w:ind w:left="720"/>
        <w:jc w:val="both"/>
      </w:pPr>
      <w:r w:rsidRPr="00E72601">
        <w:t xml:space="preserve">Global level configuration is user-specific, meaning it is applied to an operating system user. Global configuration values are stored in a file that is located in a user's home directory </w:t>
      </w:r>
      <w:r w:rsidRPr="00E72601">
        <w:rPr>
          <w:rStyle w:val="StyleCodeCar"/>
          <w:rFonts w:eastAsia="Calibri"/>
        </w:rPr>
        <w:t>C:\Users\&lt;username&gt;</w:t>
      </w:r>
      <w:proofErr w:type="gramStart"/>
      <w:r w:rsidRPr="00E72601">
        <w:rPr>
          <w:rStyle w:val="StyleCodeCar"/>
          <w:rFonts w:eastAsia="Calibri"/>
        </w:rPr>
        <w:t>\.gitconfig</w:t>
      </w:r>
      <w:proofErr w:type="gramEnd"/>
      <w:r w:rsidRPr="00E72601">
        <w:t xml:space="preserve"> on windows</w:t>
      </w:r>
    </w:p>
    <w:p w14:paraId="2968FD6C" w14:textId="77777777" w:rsidR="00E72601" w:rsidRDefault="00E72601">
      <w:pPr>
        <w:pStyle w:val="NoSpacing"/>
        <w:numPr>
          <w:ilvl w:val="0"/>
          <w:numId w:val="18"/>
        </w:numPr>
        <w:rPr>
          <w:b/>
          <w:bCs/>
        </w:rPr>
      </w:pPr>
      <w:r w:rsidRPr="00E72601">
        <w:rPr>
          <w:rStyle w:val="Strong"/>
          <w:b w:val="0"/>
          <w:bCs w:val="0"/>
        </w:rPr>
        <w:lastRenderedPageBreak/>
        <w:t>S</w:t>
      </w:r>
      <w:r w:rsidR="00680A59" w:rsidRPr="00E72601">
        <w:rPr>
          <w:rStyle w:val="Strong"/>
          <w:b w:val="0"/>
          <w:bCs w:val="0"/>
        </w:rPr>
        <w:t>ystem</w:t>
      </w:r>
    </w:p>
    <w:p w14:paraId="06254210" w14:textId="59FDB122" w:rsidR="00680A59" w:rsidRDefault="00680A59" w:rsidP="00E72601">
      <w:pPr>
        <w:pStyle w:val="NoSpacing"/>
        <w:ind w:left="720"/>
        <w:jc w:val="both"/>
      </w:pPr>
      <w:r w:rsidRPr="00511699">
        <w:t xml:space="preserve">System-level configuration is applied across an entire machine. This covers all users on an operating system and all repos. On windows this file can be found at </w:t>
      </w:r>
      <w:r w:rsidRPr="00E72601">
        <w:rPr>
          <w:rStyle w:val="StyleCodeCar"/>
          <w:rFonts w:eastAsia="Calibri"/>
        </w:rPr>
        <w:t>C:\ProgramData\Git\config</w:t>
      </w:r>
      <w:r w:rsidRPr="00511699">
        <w:t xml:space="preserve"> on Windows </w:t>
      </w:r>
      <w:r w:rsidR="00E72601">
        <w:t>10</w:t>
      </w:r>
      <w:r w:rsidRPr="00511699">
        <w:t xml:space="preserve"> and newer.</w:t>
      </w:r>
    </w:p>
    <w:p w14:paraId="1DCF4790" w14:textId="77777777" w:rsidR="00E72601" w:rsidRPr="00E72601" w:rsidRDefault="00E72601" w:rsidP="00E72601">
      <w:pPr>
        <w:pStyle w:val="NoSpacing"/>
        <w:rPr>
          <w:b/>
          <w:bCs/>
        </w:rPr>
      </w:pPr>
    </w:p>
    <w:p w14:paraId="4A8D9928" w14:textId="5E640FB1" w:rsidR="00680A59" w:rsidRDefault="00680A59" w:rsidP="00680A59">
      <w:pPr>
        <w:pStyle w:val="NoSpacing"/>
        <w:jc w:val="both"/>
      </w:pPr>
      <w:proofErr w:type="gramStart"/>
      <w:r w:rsidRPr="00511699">
        <w:t>Thus</w:t>
      </w:r>
      <w:proofErr w:type="gramEnd"/>
      <w:r w:rsidRPr="00511699">
        <w:t xml:space="preserve"> the order of priority for configuration levels is: local, global, system</w:t>
      </w:r>
    </w:p>
    <w:p w14:paraId="75C9D6D4" w14:textId="77777777" w:rsidR="00680A59" w:rsidRDefault="00680A59" w:rsidP="00ED1775">
      <w:pPr>
        <w:pStyle w:val="NoSpacing"/>
        <w:jc w:val="both"/>
      </w:pPr>
    </w:p>
    <w:p w14:paraId="37F9FC53" w14:textId="77777777" w:rsidR="00F439CA" w:rsidRPr="00B34756" w:rsidRDefault="00F439CA" w:rsidP="00ED1775">
      <w:pPr>
        <w:pStyle w:val="NoSpacing"/>
        <w:jc w:val="both"/>
      </w:pPr>
      <w:r w:rsidRPr="00B34756">
        <w:t xml:space="preserve">This is because in Git, every modification you make in a repository </w:t>
      </w:r>
      <w:proofErr w:type="gramStart"/>
      <w:r w:rsidRPr="00B34756">
        <w:t>has to</w:t>
      </w:r>
      <w:proofErr w:type="gramEnd"/>
      <w:r w:rsidRPr="00B34756">
        <w:t xml:space="preserve"> be signed with the name and email of the author. So, before doing anything else, we </w:t>
      </w:r>
      <w:proofErr w:type="gramStart"/>
      <w:r w:rsidRPr="00B34756">
        <w:t>have to</w:t>
      </w:r>
      <w:proofErr w:type="gramEnd"/>
      <w:r w:rsidRPr="00B34756">
        <w:t xml:space="preserve"> tell Git this information.</w:t>
      </w:r>
    </w:p>
    <w:p w14:paraId="780015B5" w14:textId="77777777" w:rsidR="000F1F7C" w:rsidRDefault="000F1F7C" w:rsidP="00ED1775">
      <w:pPr>
        <w:pStyle w:val="NoSpacing"/>
        <w:jc w:val="both"/>
      </w:pPr>
    </w:p>
    <w:p w14:paraId="364DB44B" w14:textId="77777777" w:rsidR="000F1F7C" w:rsidRPr="00A62B87" w:rsidRDefault="000F1F7C" w:rsidP="00872901">
      <w:pPr>
        <w:pStyle w:val="StyleCode"/>
        <w:rPr>
          <w:lang w:eastAsia="fr-FR"/>
        </w:rPr>
      </w:pPr>
      <w:r>
        <w:rPr>
          <w:lang w:eastAsia="fr-FR"/>
        </w:rPr>
        <w:t xml:space="preserve">$ </w:t>
      </w:r>
      <w:r w:rsidRPr="00A62B87">
        <w:rPr>
          <w:lang w:eastAsia="fr-FR"/>
        </w:rPr>
        <w:t>git config --global user.name "Your Name"</w:t>
      </w:r>
    </w:p>
    <w:p w14:paraId="5E0A7EAE" w14:textId="77777777" w:rsidR="000F1F7C" w:rsidRDefault="000F1F7C" w:rsidP="00872901">
      <w:pPr>
        <w:pStyle w:val="StyleCode"/>
        <w:rPr>
          <w:lang w:eastAsia="fr-FR"/>
        </w:rPr>
      </w:pPr>
      <w:r>
        <w:rPr>
          <w:lang w:eastAsia="fr-FR"/>
        </w:rPr>
        <w:t xml:space="preserve">$ </w:t>
      </w:r>
      <w:r w:rsidRPr="00A62B87">
        <w:rPr>
          <w:lang w:eastAsia="fr-FR"/>
        </w:rPr>
        <w:t xml:space="preserve">git config --global </w:t>
      </w:r>
      <w:proofErr w:type="spellStart"/>
      <w:proofErr w:type="gramStart"/>
      <w:r w:rsidRPr="00A62B87">
        <w:rPr>
          <w:lang w:eastAsia="fr-FR"/>
        </w:rPr>
        <w:t>user.email</w:t>
      </w:r>
      <w:proofErr w:type="spellEnd"/>
      <w:proofErr w:type="gramEnd"/>
      <w:r w:rsidRPr="00A62B87">
        <w:rPr>
          <w:lang w:eastAsia="fr-FR"/>
        </w:rPr>
        <w:t xml:space="preserve"> </w:t>
      </w:r>
      <w:hyperlink r:id="rId23" w:history="1">
        <w:r w:rsidRPr="00344515">
          <w:rPr>
            <w:rStyle w:val="Hyperlink"/>
            <w:rFonts w:ascii="Courier New" w:hAnsi="Courier New" w:cs="Courier New"/>
            <w:lang w:eastAsia="fr-FR"/>
          </w:rPr>
          <w:t>your.email@example.com</w:t>
        </w:r>
      </w:hyperlink>
    </w:p>
    <w:p w14:paraId="53AAC675" w14:textId="77777777" w:rsidR="000F1F7C" w:rsidRPr="00A62B87" w:rsidRDefault="000F1F7C" w:rsidP="000F1F7C">
      <w:pPr>
        <w:pStyle w:val="NoSpacing"/>
      </w:pPr>
    </w:p>
    <w:p w14:paraId="0B81816D" w14:textId="08947D20" w:rsidR="00F439CA" w:rsidRDefault="00F439CA" w:rsidP="00F439CA">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t xml:space="preserve">So, </w:t>
      </w:r>
      <w:r w:rsidR="006B5504">
        <w:rPr>
          <w:rFonts w:ascii="Times New Roman" w:hAnsi="Times New Roman"/>
          <w:sz w:val="24"/>
          <w:szCs w:val="24"/>
          <w:lang w:val="en-US" w:eastAsia="fr-FR"/>
        </w:rPr>
        <w:t>you</w:t>
      </w:r>
      <w:r w:rsidRPr="00731E29">
        <w:rPr>
          <w:rFonts w:ascii="Times New Roman" w:hAnsi="Times New Roman"/>
          <w:sz w:val="24"/>
          <w:szCs w:val="24"/>
          <w:lang w:val="en-US" w:eastAsia="fr-FR"/>
        </w:rPr>
        <w:t xml:space="preserve"> prefer setting up usernames and emails per repository</w:t>
      </w:r>
      <w:r w:rsidR="006B5504">
        <w:rPr>
          <w:rFonts w:ascii="Times New Roman" w:hAnsi="Times New Roman"/>
          <w:sz w:val="24"/>
          <w:szCs w:val="24"/>
          <w:lang w:val="en-US" w:eastAsia="fr-FR"/>
        </w:rPr>
        <w:t>:</w:t>
      </w:r>
    </w:p>
    <w:p w14:paraId="798C7569" w14:textId="77777777" w:rsidR="006B5504" w:rsidRPr="00731E29" w:rsidRDefault="006B5504" w:rsidP="00F439CA">
      <w:pPr>
        <w:autoSpaceDE w:val="0"/>
        <w:autoSpaceDN w:val="0"/>
        <w:adjustRightInd w:val="0"/>
        <w:spacing w:after="0" w:line="240" w:lineRule="auto"/>
        <w:jc w:val="both"/>
        <w:rPr>
          <w:rFonts w:ascii="Times New Roman" w:hAnsi="Times New Roman"/>
          <w:sz w:val="24"/>
          <w:szCs w:val="24"/>
          <w:lang w:val="en-US" w:eastAsia="fr-FR"/>
        </w:rPr>
      </w:pPr>
    </w:p>
    <w:p w14:paraId="144DCB3D" w14:textId="2750671B" w:rsidR="006B5504" w:rsidRPr="00A62B87" w:rsidRDefault="006B5504" w:rsidP="006B5504">
      <w:pPr>
        <w:pStyle w:val="StyleCode"/>
        <w:rPr>
          <w:lang w:eastAsia="fr-FR"/>
        </w:rPr>
      </w:pPr>
      <w:r>
        <w:rPr>
          <w:lang w:eastAsia="fr-FR"/>
        </w:rPr>
        <w:t xml:space="preserve">$ </w:t>
      </w:r>
      <w:r w:rsidRPr="00A62B87">
        <w:rPr>
          <w:lang w:eastAsia="fr-FR"/>
        </w:rPr>
        <w:t>git config user.name "Your Name"</w:t>
      </w:r>
    </w:p>
    <w:p w14:paraId="077AAE3E" w14:textId="037775B2" w:rsidR="006B5504" w:rsidRDefault="006B5504" w:rsidP="006B5504">
      <w:pPr>
        <w:pStyle w:val="StyleCode"/>
        <w:rPr>
          <w:lang w:eastAsia="fr-FR"/>
        </w:rPr>
      </w:pPr>
      <w:r>
        <w:rPr>
          <w:lang w:eastAsia="fr-FR"/>
        </w:rPr>
        <w:t xml:space="preserve">$ </w:t>
      </w:r>
      <w:r w:rsidRPr="00A62B87">
        <w:rPr>
          <w:lang w:eastAsia="fr-FR"/>
        </w:rPr>
        <w:t xml:space="preserve">git config </w:t>
      </w:r>
      <w:proofErr w:type="spellStart"/>
      <w:proofErr w:type="gramStart"/>
      <w:r w:rsidRPr="00A62B87">
        <w:rPr>
          <w:lang w:eastAsia="fr-FR"/>
        </w:rPr>
        <w:t>user.email</w:t>
      </w:r>
      <w:proofErr w:type="spellEnd"/>
      <w:proofErr w:type="gramEnd"/>
      <w:r w:rsidRPr="00A62B87">
        <w:rPr>
          <w:lang w:eastAsia="fr-FR"/>
        </w:rPr>
        <w:t xml:space="preserve"> </w:t>
      </w:r>
      <w:hyperlink r:id="rId24" w:history="1">
        <w:r w:rsidRPr="00344515">
          <w:rPr>
            <w:rStyle w:val="Hyperlink"/>
            <w:rFonts w:ascii="Courier New" w:hAnsi="Courier New" w:cs="Courier New"/>
            <w:lang w:eastAsia="fr-FR"/>
          </w:rPr>
          <w:t>your.email@example.com</w:t>
        </w:r>
      </w:hyperlink>
    </w:p>
    <w:p w14:paraId="68D18912" w14:textId="77777777" w:rsidR="008577F2" w:rsidRDefault="008577F2" w:rsidP="000F1F7C">
      <w:pPr>
        <w:pStyle w:val="NoSpacing"/>
      </w:pPr>
    </w:p>
    <w:p w14:paraId="3720365D" w14:textId="166E38C4" w:rsidR="000F1F7C" w:rsidRDefault="000F1F7C" w:rsidP="000F1F7C">
      <w:pPr>
        <w:pStyle w:val="NoSpacing"/>
      </w:pPr>
      <w:r>
        <w:t xml:space="preserve">Git’s command line relies on a text editor for most of its input. You can </w:t>
      </w:r>
      <w:proofErr w:type="spellStart"/>
      <w:r>
        <w:t>forece</w:t>
      </w:r>
      <w:proofErr w:type="spellEnd"/>
      <w:r>
        <w:t xml:space="preserve"> Git to use your editor of choice with the </w:t>
      </w:r>
      <w:proofErr w:type="spellStart"/>
      <w:proofErr w:type="gramStart"/>
      <w:r w:rsidRPr="00872901">
        <w:rPr>
          <w:rStyle w:val="StyleCodeCar"/>
          <w:rFonts w:eastAsia="Calibri"/>
        </w:rPr>
        <w:t>core.editor</w:t>
      </w:r>
      <w:proofErr w:type="spellEnd"/>
      <w:proofErr w:type="gramEnd"/>
      <w:r>
        <w:t xml:space="preserve"> option</w:t>
      </w:r>
      <w:r w:rsidR="008577F2">
        <w:t xml:space="preserve"> (By default, </w:t>
      </w:r>
      <w:r w:rsidR="008577F2" w:rsidRPr="00B34756">
        <w:t>Git use</w:t>
      </w:r>
      <w:r w:rsidR="008577F2">
        <w:t>s</w:t>
      </w:r>
      <w:r w:rsidR="008577F2" w:rsidRPr="00B34756">
        <w:t xml:space="preserve"> </w:t>
      </w:r>
      <w:r w:rsidR="008577F2">
        <w:t>Vim).</w:t>
      </w:r>
    </w:p>
    <w:p w14:paraId="69D25A36" w14:textId="77777777" w:rsidR="000F1F7C" w:rsidRDefault="000F1F7C" w:rsidP="000F1F7C">
      <w:pPr>
        <w:pStyle w:val="NoSpacing"/>
      </w:pPr>
    </w:p>
    <w:p w14:paraId="45DBADF2" w14:textId="77777777" w:rsidR="000F1F7C" w:rsidRDefault="000F1F7C" w:rsidP="00755985">
      <w:pPr>
        <w:pStyle w:val="StyleCode"/>
      </w:pPr>
      <w:r>
        <w:t xml:space="preserve">$ git config --global </w:t>
      </w:r>
      <w:proofErr w:type="spellStart"/>
      <w:proofErr w:type="gramStart"/>
      <w:r>
        <w:t>core.editor</w:t>
      </w:r>
      <w:proofErr w:type="spellEnd"/>
      <w:proofErr w:type="gramEnd"/>
      <w:r w:rsidRPr="00A62B87">
        <w:t xml:space="preserve"> </w:t>
      </w:r>
      <w:r>
        <w:t>notepad</w:t>
      </w:r>
    </w:p>
    <w:p w14:paraId="17ACFF13" w14:textId="77777777" w:rsidR="000F1F7C" w:rsidRDefault="000F1F7C" w:rsidP="000F1F7C">
      <w:pPr>
        <w:pStyle w:val="NoSpacing"/>
      </w:pPr>
    </w:p>
    <w:p w14:paraId="698956DE" w14:textId="77777777" w:rsidR="00146585" w:rsidRPr="00755985" w:rsidRDefault="00146585" w:rsidP="00755985">
      <w:pPr>
        <w:pStyle w:val="NoSpacing"/>
        <w:jc w:val="both"/>
      </w:pPr>
    </w:p>
    <w:p w14:paraId="1827A0EA" w14:textId="77777777" w:rsidR="00755985" w:rsidRDefault="00755985" w:rsidP="00755985">
      <w:pPr>
        <w:pStyle w:val="NoSpacing"/>
      </w:pPr>
      <w:r w:rsidRPr="00755985">
        <w:t>You could select your favorite diff-tool and merge-</w:t>
      </w:r>
      <w:proofErr w:type="gramStart"/>
      <w:r w:rsidRPr="00755985">
        <w:t>tool</w:t>
      </w:r>
      <w:proofErr w:type="gramEnd"/>
    </w:p>
    <w:p w14:paraId="5DF5D552" w14:textId="77777777" w:rsidR="00755985" w:rsidRDefault="00146585" w:rsidP="00755985">
      <w:pPr>
        <w:pStyle w:val="StyleCode"/>
        <w:rPr>
          <w:rStyle w:val="StyleCodeCar"/>
          <w:rFonts w:ascii="Times New Roman" w:eastAsia="Calibri" w:hAnsi="Times New Roman" w:cs="Times New Roman"/>
          <w:sz w:val="24"/>
          <w:szCs w:val="24"/>
          <w:shd w:val="clear" w:color="auto" w:fill="auto"/>
          <w:lang w:bidi="ar-SA"/>
        </w:rPr>
      </w:pPr>
      <w:r w:rsidRPr="00755985">
        <w:rPr>
          <w:rStyle w:val="StyleCodeCar"/>
          <w:rFonts w:eastAsia="Calibri"/>
          <w:shd w:val="clear" w:color="auto" w:fill="auto"/>
        </w:rPr>
        <w:t xml:space="preserve">git config --global </w:t>
      </w:r>
      <w:proofErr w:type="spellStart"/>
      <w:proofErr w:type="gramStart"/>
      <w:r w:rsidRPr="00755985">
        <w:rPr>
          <w:rStyle w:val="StyleCodeCar"/>
          <w:rFonts w:eastAsia="Calibri"/>
          <w:shd w:val="clear" w:color="auto" w:fill="auto"/>
        </w:rPr>
        <w:t>diff.tool</w:t>
      </w:r>
      <w:proofErr w:type="spellEnd"/>
      <w:proofErr w:type="gramEnd"/>
      <w:r w:rsidRPr="00755985">
        <w:rPr>
          <w:rStyle w:val="StyleCodeCar"/>
          <w:rFonts w:eastAsia="Calibri"/>
          <w:shd w:val="clear" w:color="auto" w:fill="auto"/>
        </w:rPr>
        <w:t xml:space="preserve"> </w:t>
      </w:r>
      <w:proofErr w:type="spellStart"/>
      <w:r w:rsidRPr="00755985">
        <w:rPr>
          <w:rStyle w:val="StyleCodeCar"/>
          <w:rFonts w:eastAsia="Calibri"/>
          <w:shd w:val="clear" w:color="auto" w:fill="auto"/>
        </w:rPr>
        <w:t>bc</w:t>
      </w:r>
      <w:proofErr w:type="spellEnd"/>
    </w:p>
    <w:p w14:paraId="54D66135" w14:textId="40462492" w:rsidR="00146585" w:rsidRPr="00755985" w:rsidRDefault="00146585" w:rsidP="00755985">
      <w:pPr>
        <w:pStyle w:val="StyleCode"/>
        <w:rPr>
          <w:rStyle w:val="StyleCodeCar"/>
          <w:shd w:val="clear" w:color="auto" w:fill="auto"/>
        </w:rPr>
      </w:pPr>
      <w:r w:rsidRPr="00755985">
        <w:rPr>
          <w:rStyle w:val="StyleCodeCar"/>
          <w:rFonts w:eastAsia="Calibri"/>
          <w:shd w:val="clear" w:color="auto" w:fill="auto"/>
        </w:rPr>
        <w:t xml:space="preserve">git config --global </w:t>
      </w:r>
      <w:proofErr w:type="spellStart"/>
      <w:r w:rsidRPr="00755985">
        <w:rPr>
          <w:rStyle w:val="StyleCodeCar"/>
          <w:rFonts w:eastAsia="Calibri"/>
          <w:shd w:val="clear" w:color="auto" w:fill="auto"/>
        </w:rPr>
        <w:t>difftool.</w:t>
      </w:r>
      <w:proofErr w:type="gramStart"/>
      <w:r w:rsidRPr="00755985">
        <w:rPr>
          <w:rStyle w:val="StyleCodeCar"/>
          <w:rFonts w:eastAsia="Calibri"/>
          <w:shd w:val="clear" w:color="auto" w:fill="auto"/>
        </w:rPr>
        <w:t>bc.path</w:t>
      </w:r>
      <w:proofErr w:type="spellEnd"/>
      <w:proofErr w:type="gramEnd"/>
      <w:r w:rsidRPr="00755985">
        <w:rPr>
          <w:rStyle w:val="StyleCodeCar"/>
          <w:rFonts w:eastAsia="Calibri"/>
          <w:shd w:val="clear" w:color="auto" w:fill="auto"/>
        </w:rPr>
        <w:t xml:space="preserve"> "c:/Program Files/Beyond Compare 4/bcomp.exe"</w:t>
      </w:r>
    </w:p>
    <w:p w14:paraId="6E223142" w14:textId="77777777" w:rsidR="00755985" w:rsidRDefault="002D4555" w:rsidP="00755985">
      <w:pPr>
        <w:pStyle w:val="NoSpacing"/>
      </w:pPr>
      <w:r w:rsidRPr="00755985">
        <w:t>To disable the "Launch 'bc3' [Y/n]?" prompt, run the command:</w:t>
      </w:r>
    </w:p>
    <w:p w14:paraId="33900575" w14:textId="5AE7151F" w:rsidR="002D4555" w:rsidRPr="00755985" w:rsidRDefault="002D4555" w:rsidP="00755985">
      <w:pPr>
        <w:pStyle w:val="StyleCode"/>
        <w:rPr>
          <w:rStyle w:val="HTMLCode"/>
          <w:rFonts w:ascii="Courier" w:eastAsia="Calibri" w:hAnsi="Courier" w:cs="SabonLTStd-Roman"/>
        </w:rPr>
      </w:pPr>
      <w:r w:rsidRPr="00755985">
        <w:rPr>
          <w:rStyle w:val="HTMLCode"/>
          <w:rFonts w:ascii="Courier" w:hAnsi="Courier" w:cs="SabonLTStd-Roman"/>
        </w:rPr>
        <w:t xml:space="preserve">git config --global </w:t>
      </w:r>
      <w:proofErr w:type="spellStart"/>
      <w:proofErr w:type="gramStart"/>
      <w:r w:rsidRPr="00755985">
        <w:rPr>
          <w:rStyle w:val="HTMLCode"/>
          <w:rFonts w:ascii="Courier" w:hAnsi="Courier" w:cs="SabonLTStd-Roman"/>
        </w:rPr>
        <w:t>difftool.prompt</w:t>
      </w:r>
      <w:proofErr w:type="spellEnd"/>
      <w:proofErr w:type="gramEnd"/>
      <w:r w:rsidRPr="00755985">
        <w:rPr>
          <w:rStyle w:val="HTMLCode"/>
          <w:rFonts w:ascii="Courier" w:hAnsi="Courier" w:cs="SabonLTStd-Roman"/>
        </w:rPr>
        <w:t xml:space="preserve"> false</w:t>
      </w:r>
    </w:p>
    <w:p w14:paraId="3F5C10EF" w14:textId="77777777" w:rsidR="00146585" w:rsidRPr="00755985" w:rsidRDefault="00146585" w:rsidP="00755985">
      <w:pPr>
        <w:pStyle w:val="NoSpacing"/>
      </w:pPr>
    </w:p>
    <w:p w14:paraId="46A0CA69" w14:textId="77777777" w:rsidR="00755985" w:rsidRDefault="00146585" w:rsidP="00755985">
      <w:pPr>
        <w:pStyle w:val="StyleCode"/>
        <w:rPr>
          <w:rStyle w:val="HTMLCode"/>
          <w:rFonts w:ascii="Times New Roman" w:eastAsia="Calibri" w:hAnsi="Times New Roman" w:cs="Times New Roman"/>
          <w:sz w:val="24"/>
          <w:szCs w:val="24"/>
        </w:rPr>
      </w:pPr>
      <w:r w:rsidRPr="00755985">
        <w:rPr>
          <w:rStyle w:val="HTMLCode"/>
          <w:rFonts w:ascii="Courier" w:eastAsia="Calibri" w:hAnsi="Courier" w:cs="SabonLTStd-Roman"/>
        </w:rPr>
        <w:t xml:space="preserve">git config --global </w:t>
      </w:r>
      <w:proofErr w:type="spellStart"/>
      <w:proofErr w:type="gramStart"/>
      <w:r w:rsidRPr="00755985">
        <w:rPr>
          <w:rStyle w:val="HTMLCode"/>
          <w:rFonts w:ascii="Courier" w:eastAsia="Calibri" w:hAnsi="Courier" w:cs="SabonLTStd-Roman"/>
        </w:rPr>
        <w:t>merge.tool</w:t>
      </w:r>
      <w:proofErr w:type="spellEnd"/>
      <w:proofErr w:type="gramEnd"/>
      <w:r w:rsidRPr="00755985">
        <w:rPr>
          <w:rStyle w:val="HTMLCode"/>
          <w:rFonts w:ascii="Courier" w:eastAsia="Calibri" w:hAnsi="Courier" w:cs="SabonLTStd-Roman"/>
        </w:rPr>
        <w:t xml:space="preserve"> </w:t>
      </w:r>
      <w:proofErr w:type="spellStart"/>
      <w:r w:rsidRPr="00755985">
        <w:rPr>
          <w:rStyle w:val="HTMLCode"/>
          <w:rFonts w:ascii="Courier" w:eastAsia="Calibri" w:hAnsi="Courier" w:cs="SabonLTStd-Roman"/>
        </w:rPr>
        <w:t>bc</w:t>
      </w:r>
      <w:proofErr w:type="spellEnd"/>
    </w:p>
    <w:p w14:paraId="4A028321" w14:textId="1AB5AC54" w:rsidR="00146585" w:rsidRPr="00755985" w:rsidRDefault="00146585" w:rsidP="00755985">
      <w:pPr>
        <w:pStyle w:val="StyleCode"/>
        <w:rPr>
          <w:rStyle w:val="HTMLCode"/>
          <w:rFonts w:ascii="Courier" w:eastAsia="Calibri" w:hAnsi="Courier" w:cs="SabonLTStd-Roman"/>
        </w:rPr>
      </w:pPr>
      <w:r w:rsidRPr="00755985">
        <w:rPr>
          <w:rStyle w:val="HTMLCode"/>
          <w:rFonts w:ascii="Courier" w:eastAsia="Calibri" w:hAnsi="Courier" w:cs="SabonLTStd-Roman"/>
        </w:rPr>
        <w:t xml:space="preserve">git config --global </w:t>
      </w:r>
      <w:proofErr w:type="spellStart"/>
      <w:r w:rsidRPr="00755985">
        <w:rPr>
          <w:rStyle w:val="HTMLCode"/>
          <w:rFonts w:ascii="Courier" w:eastAsia="Calibri" w:hAnsi="Courier" w:cs="SabonLTStd-Roman"/>
        </w:rPr>
        <w:t>mergetool.</w:t>
      </w:r>
      <w:proofErr w:type="gramStart"/>
      <w:r w:rsidRPr="00755985">
        <w:rPr>
          <w:rStyle w:val="HTMLCode"/>
          <w:rFonts w:ascii="Courier" w:eastAsia="Calibri" w:hAnsi="Courier" w:cs="SabonLTStd-Roman"/>
        </w:rPr>
        <w:t>bc.path</w:t>
      </w:r>
      <w:proofErr w:type="spellEnd"/>
      <w:proofErr w:type="gramEnd"/>
      <w:r w:rsidRPr="00755985">
        <w:rPr>
          <w:rStyle w:val="HTMLCode"/>
          <w:rFonts w:ascii="Courier" w:eastAsia="Calibri" w:hAnsi="Courier" w:cs="SabonLTStd-Roman"/>
        </w:rPr>
        <w:t xml:space="preserve"> "c:/Program Files/Beyond Compare 4/bcomp.exe"</w:t>
      </w:r>
    </w:p>
    <w:p w14:paraId="5D6D6ED0" w14:textId="77777777" w:rsidR="00146585" w:rsidRPr="00755985" w:rsidRDefault="00146585" w:rsidP="00755985">
      <w:pPr>
        <w:pStyle w:val="NoSpacing"/>
        <w:rPr>
          <w:rStyle w:val="HTMLCode"/>
          <w:rFonts w:ascii="Times New Roman" w:eastAsia="Calibri" w:hAnsi="Times New Roman" w:cs="Times New Roman"/>
          <w:sz w:val="24"/>
          <w:szCs w:val="24"/>
        </w:rPr>
      </w:pPr>
    </w:p>
    <w:p w14:paraId="3F63F6D3" w14:textId="77777777" w:rsidR="00F439CA" w:rsidRPr="00755985" w:rsidRDefault="00F439CA" w:rsidP="00755985">
      <w:pPr>
        <w:pStyle w:val="NoSpacing"/>
      </w:pPr>
    </w:p>
    <w:p w14:paraId="305F6F61" w14:textId="3AF0C896" w:rsidR="00F439CA" w:rsidRDefault="000B4B35" w:rsidP="000F1F7C">
      <w:pPr>
        <w:pStyle w:val="NoSpacing"/>
      </w:pPr>
      <w:r w:rsidRPr="0066761D">
        <w:t xml:space="preserve">Git aliases are a powerful workflow tool that </w:t>
      </w:r>
      <w:proofErr w:type="gramStart"/>
      <w:r w:rsidRPr="0066761D">
        <w:t>create</w:t>
      </w:r>
      <w:proofErr w:type="gramEnd"/>
      <w:r w:rsidRPr="0066761D">
        <w:t xml:space="preserve"> shortcuts to frequently used Git commands. Using Git aliases will make you a faster and more efficient developer. Aliases can be used to wrap a sequence of Git commands into new faux Git </w:t>
      </w:r>
      <w:proofErr w:type="gramStart"/>
      <w:r w:rsidRPr="0066761D">
        <w:t>command</w:t>
      </w:r>
      <w:proofErr w:type="gramEnd"/>
      <w:r w:rsidRPr="0066761D">
        <w:t xml:space="preserve">. Git aliases are created </w:t>
      </w:r>
      <w:proofErr w:type="gramStart"/>
      <w:r w:rsidRPr="0066761D">
        <w:t>through the use of</w:t>
      </w:r>
      <w:proofErr w:type="gramEnd"/>
      <w:r w:rsidRPr="0066761D">
        <w:t xml:space="preserve"> the git config command which essentially modifies local or global Git config files. </w:t>
      </w:r>
      <w:r w:rsidRPr="002148A7">
        <w:t xml:space="preserve">Learn more on the </w:t>
      </w:r>
      <w:hyperlink r:id="rId25" w:history="1">
        <w:r w:rsidRPr="002148A7">
          <w:rPr>
            <w:rStyle w:val="Hyperlink"/>
            <w:rFonts w:ascii="Courier New" w:eastAsiaTheme="majorEastAsia" w:hAnsi="Courier New" w:cs="Courier New"/>
            <w:sz w:val="20"/>
            <w:szCs w:val="20"/>
          </w:rPr>
          <w:t>git config</w:t>
        </w:r>
      </w:hyperlink>
      <w:r w:rsidRPr="002148A7">
        <w:t xml:space="preserve"> </w:t>
      </w:r>
      <w:proofErr w:type="gramStart"/>
      <w:r w:rsidRPr="002148A7">
        <w:t>page</w:t>
      </w:r>
      <w:proofErr w:type="gramEnd"/>
    </w:p>
    <w:p w14:paraId="75983784" w14:textId="77777777" w:rsidR="000B4B35" w:rsidRDefault="000B4B35" w:rsidP="000F1F7C">
      <w:pPr>
        <w:pStyle w:val="NoSpacing"/>
      </w:pPr>
    </w:p>
    <w:p w14:paraId="62C22D6E" w14:textId="04B292D8" w:rsidR="000F1F7C" w:rsidRDefault="000F1F7C" w:rsidP="000F1F7C">
      <w:pPr>
        <w:pStyle w:val="NoSpacing"/>
      </w:pPr>
      <w:r>
        <w:t>Git supports aliasing commands</w:t>
      </w:r>
      <w:r w:rsidR="002229FE">
        <w:t>.</w:t>
      </w:r>
      <w:r w:rsidR="002229FE" w:rsidRPr="002229FE">
        <w:t xml:space="preserve"> </w:t>
      </w:r>
      <w:r w:rsidR="002229FE" w:rsidRPr="00412E62">
        <w:t xml:space="preserve">This is a powerful utility to create custom shortcuts for commonly used git commands. A simplistic example would </w:t>
      </w:r>
      <w:proofErr w:type="gramStart"/>
      <w:r w:rsidR="002229FE" w:rsidRPr="00412E62">
        <w:t>be</w:t>
      </w:r>
      <w:proofErr w:type="gramEnd"/>
    </w:p>
    <w:p w14:paraId="4E55B146" w14:textId="77777777" w:rsidR="000F1F7C" w:rsidRPr="004600CC" w:rsidRDefault="000F1F7C" w:rsidP="004600CC">
      <w:pPr>
        <w:pStyle w:val="StyleCode"/>
      </w:pPr>
    </w:p>
    <w:p w14:paraId="6CCA5974" w14:textId="29D6B7F2" w:rsidR="004600CC" w:rsidRPr="004600CC" w:rsidRDefault="004600CC" w:rsidP="004600CC">
      <w:pPr>
        <w:pStyle w:val="StyleCode"/>
        <w:rPr>
          <w:rFonts w:eastAsiaTheme="minorHAnsi"/>
        </w:rPr>
      </w:pPr>
      <w:r w:rsidRPr="004600CC">
        <w:rPr>
          <w:rFonts w:eastAsiaTheme="minorHAnsi"/>
        </w:rPr>
        <w:t xml:space="preserve">$ git config --global </w:t>
      </w:r>
      <w:proofErr w:type="spellStart"/>
      <w:proofErr w:type="gramStart"/>
      <w:r w:rsidRPr="004600CC">
        <w:rPr>
          <w:rFonts w:eastAsiaTheme="minorHAnsi"/>
        </w:rPr>
        <w:t>alias.graph</w:t>
      </w:r>
      <w:proofErr w:type="spellEnd"/>
      <w:proofErr w:type="gramEnd"/>
      <w:r w:rsidRPr="004600CC">
        <w:rPr>
          <w:rFonts w:eastAsiaTheme="minorHAnsi"/>
        </w:rPr>
        <w:t xml:space="preserve"> "log --graph --</w:t>
      </w:r>
      <w:proofErr w:type="spellStart"/>
      <w:r w:rsidRPr="004600CC">
        <w:rPr>
          <w:rFonts w:eastAsiaTheme="minorHAnsi"/>
        </w:rPr>
        <w:t>oneline</w:t>
      </w:r>
      <w:proofErr w:type="spellEnd"/>
      <w:r w:rsidRPr="004600CC">
        <w:rPr>
          <w:rFonts w:eastAsiaTheme="minorHAnsi"/>
        </w:rPr>
        <w:t xml:space="preserve"> --all"</w:t>
      </w:r>
    </w:p>
    <w:p w14:paraId="34F1F4A4" w14:textId="44D7C95B" w:rsidR="004600CC" w:rsidRPr="004600CC" w:rsidRDefault="004600CC" w:rsidP="004600CC">
      <w:pPr>
        <w:pStyle w:val="StyleCode"/>
      </w:pPr>
      <w:r w:rsidRPr="004600CC">
        <w:rPr>
          <w:rFonts w:eastAsiaTheme="minorHAnsi"/>
        </w:rPr>
        <w:t>$ git graph -50</w:t>
      </w:r>
    </w:p>
    <w:p w14:paraId="14339CF5" w14:textId="77777777" w:rsidR="002229FE" w:rsidRPr="004600CC" w:rsidRDefault="002229FE" w:rsidP="004600CC">
      <w:pPr>
        <w:pStyle w:val="StyleCode"/>
        <w:rPr>
          <w:rStyle w:val="HTMLCode"/>
          <w:rFonts w:ascii="Courier" w:hAnsi="Courier" w:cs="SabonLTStd-Roman"/>
        </w:rPr>
      </w:pPr>
    </w:p>
    <w:p w14:paraId="112DB98D" w14:textId="411CA37A" w:rsidR="000F1F7C" w:rsidRDefault="00CE65FE" w:rsidP="00F5052E">
      <w:pPr>
        <w:pStyle w:val="NoSpacing"/>
        <w:jc w:val="both"/>
      </w:pPr>
      <w:r w:rsidRPr="00412E62">
        <w:t xml:space="preserve">This creates a </w:t>
      </w:r>
      <w:r w:rsidR="004600CC" w:rsidRPr="004600CC">
        <w:rPr>
          <w:rStyle w:val="StyleCodeCar"/>
          <w:rFonts w:eastAsia="Calibri"/>
        </w:rPr>
        <w:t>graph</w:t>
      </w:r>
      <w:r w:rsidR="004600CC">
        <w:rPr>
          <w:rStyle w:val="HTMLCode"/>
          <w:rFonts w:eastAsia="Calibri"/>
        </w:rPr>
        <w:t xml:space="preserve"> </w:t>
      </w:r>
      <w:r w:rsidRPr="00412E62">
        <w:t xml:space="preserve">command that you can execute as a shortcut to </w:t>
      </w:r>
      <w:r w:rsidRPr="004600CC">
        <w:rPr>
          <w:rStyle w:val="StyleCodeCar"/>
          <w:rFonts w:eastAsia="Calibri"/>
        </w:rPr>
        <w:t xml:space="preserve">git </w:t>
      </w:r>
      <w:r w:rsidR="004600CC" w:rsidRPr="004600CC">
        <w:rPr>
          <w:rStyle w:val="StyleCodeCar"/>
          <w:rFonts w:eastAsia="Calibri"/>
        </w:rPr>
        <w:t>log –graph –</w:t>
      </w:r>
      <w:proofErr w:type="spellStart"/>
      <w:r w:rsidR="004600CC" w:rsidRPr="004600CC">
        <w:rPr>
          <w:rStyle w:val="StyleCodeCar"/>
          <w:rFonts w:eastAsia="Calibri"/>
        </w:rPr>
        <w:t>oneline</w:t>
      </w:r>
      <w:proofErr w:type="spellEnd"/>
      <w:r w:rsidR="004600CC" w:rsidRPr="004600CC">
        <w:rPr>
          <w:rStyle w:val="StyleCodeCar"/>
          <w:rFonts w:eastAsia="Calibri"/>
        </w:rPr>
        <w:t xml:space="preserve"> --all</w:t>
      </w:r>
      <w:r w:rsidRPr="00412E62">
        <w:t>.</w:t>
      </w:r>
    </w:p>
    <w:p w14:paraId="6C4E7D87" w14:textId="77777777" w:rsidR="00872901" w:rsidRDefault="00872901" w:rsidP="00F5052E">
      <w:pPr>
        <w:pStyle w:val="NoSpacing"/>
        <w:jc w:val="both"/>
      </w:pPr>
    </w:p>
    <w:p w14:paraId="33AD3E4C" w14:textId="77777777" w:rsidR="00CE65FE" w:rsidRPr="00412E62" w:rsidRDefault="00CE65FE" w:rsidP="00CE65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w:t>
      </w:r>
      <w:proofErr w:type="gramStart"/>
      <w:r w:rsidRPr="00412E62">
        <w:rPr>
          <w:rFonts w:ascii="Courier New" w:eastAsia="Times New Roman" w:hAnsi="Courier New" w:cs="Courier New"/>
          <w:sz w:val="20"/>
          <w:szCs w:val="20"/>
          <w:lang w:val="en-US" w:eastAsia="fr-FR"/>
        </w:rPr>
        <w:t>edit</w:t>
      </w:r>
      <w:proofErr w:type="gramEnd"/>
    </w:p>
    <w:p w14:paraId="183BB969" w14:textId="77777777" w:rsidR="00CE65FE" w:rsidRPr="00412E62" w:rsidRDefault="00CE65FE" w:rsidP="00CE65FE">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lastRenderedPageBreak/>
        <w:t>Open the global configuration file in a text editor for manual editing.</w:t>
      </w:r>
    </w:p>
    <w:p w14:paraId="5EDA79E2" w14:textId="77777777" w:rsidR="00CE65FE" w:rsidRDefault="00CE65FE" w:rsidP="00F5052E">
      <w:pPr>
        <w:pStyle w:val="NoSpacing"/>
        <w:jc w:val="both"/>
      </w:pPr>
    </w:p>
    <w:p w14:paraId="470F001A" w14:textId="77777777" w:rsidR="002D4555" w:rsidRPr="00412E62" w:rsidRDefault="002D4555" w:rsidP="002D4555">
      <w:pPr>
        <w:pStyle w:val="NoSpacing"/>
      </w:pPr>
      <w:r w:rsidRPr="00412E62">
        <w:t xml:space="preserve">When options in these files conflict, local settings override user settings, which override </w:t>
      </w:r>
      <w:proofErr w:type="gramStart"/>
      <w:r w:rsidRPr="00412E62">
        <w:t>system-wide</w:t>
      </w:r>
      <w:proofErr w:type="gramEnd"/>
      <w:r w:rsidRPr="00412E62">
        <w:t>. If you open any of these files, you’ll see something like the following:</w:t>
      </w:r>
    </w:p>
    <w:p w14:paraId="2583BB2A" w14:textId="77777777" w:rsidR="002D4555" w:rsidRDefault="002D4555" w:rsidP="002D4555">
      <w:pPr>
        <w:pStyle w:val="NoSpacing"/>
      </w:pPr>
      <w:r w:rsidRPr="00511699">
        <w:t xml:space="preserve">The </w:t>
      </w:r>
      <w:r w:rsidRPr="00511699">
        <w:rPr>
          <w:rStyle w:val="HTMLCode"/>
          <w:rFonts w:eastAsiaTheme="minorHAnsi"/>
        </w:rPr>
        <w:t>git config</w:t>
      </w:r>
      <w:r w:rsidRPr="00511699">
        <w:t xml:space="preserve"> command is a convenience function that i</w:t>
      </w:r>
      <w:r>
        <w:t xml:space="preserve">s used to set Git configuration </w:t>
      </w:r>
      <w:r w:rsidRPr="00511699">
        <w:t xml:space="preserve">values on a global or local project level. These configuration levels correspond </w:t>
      </w:r>
      <w:proofErr w:type="gramStart"/>
      <w:r w:rsidRPr="00511699">
        <w:t xml:space="preserve">to </w:t>
      </w:r>
      <w:r w:rsidRPr="00511699">
        <w:rPr>
          <w:rStyle w:val="HTMLCode"/>
          <w:rFonts w:eastAsiaTheme="minorHAnsi"/>
        </w:rPr>
        <w:t>.</w:t>
      </w:r>
      <w:proofErr w:type="spellStart"/>
      <w:r w:rsidRPr="00511699">
        <w:rPr>
          <w:rStyle w:val="HTMLCode"/>
          <w:rFonts w:eastAsiaTheme="minorHAnsi"/>
        </w:rPr>
        <w:t>gitconfig</w:t>
      </w:r>
      <w:proofErr w:type="spellEnd"/>
      <w:proofErr w:type="gramEnd"/>
      <w:r w:rsidRPr="00511699">
        <w:t xml:space="preserve"> text files. Executing </w:t>
      </w:r>
      <w:r w:rsidRPr="00511699">
        <w:rPr>
          <w:rStyle w:val="HTMLCode"/>
          <w:rFonts w:eastAsiaTheme="minorHAnsi"/>
        </w:rPr>
        <w:t>git config</w:t>
      </w:r>
      <w:r w:rsidRPr="00511699">
        <w:t xml:space="preserve"> will mo</w:t>
      </w:r>
      <w:r>
        <w:t xml:space="preserve">dify a configuration text file. </w:t>
      </w:r>
    </w:p>
    <w:p w14:paraId="49B00C4E" w14:textId="77777777" w:rsidR="002D4555" w:rsidRDefault="002D4555" w:rsidP="002D4555">
      <w:pPr>
        <w:pStyle w:val="NoSpacing"/>
      </w:pPr>
    </w:p>
    <w:p w14:paraId="01D4E235" w14:textId="77777777" w:rsidR="002D4555" w:rsidRPr="0066761D" w:rsidRDefault="002D4555" w:rsidP="002D4555">
      <w:pPr>
        <w:pStyle w:val="NoSpacing"/>
      </w:pPr>
      <w:r w:rsidRPr="0066761D">
        <w:t xml:space="preserve">Overall, </w:t>
      </w:r>
      <w:r w:rsidRPr="0066761D">
        <w:rPr>
          <w:rStyle w:val="HTMLCode"/>
          <w:rFonts w:eastAsiaTheme="minorHAnsi"/>
        </w:rPr>
        <w:t>git config</w:t>
      </w:r>
      <w:r w:rsidRPr="0066761D">
        <w:t xml:space="preserve"> is a helper tool that provides a shortcut to editing raw </w:t>
      </w:r>
      <w:r w:rsidRPr="0066761D">
        <w:rPr>
          <w:rStyle w:val="HTMLCode"/>
          <w:rFonts w:eastAsiaTheme="minorHAnsi"/>
        </w:rPr>
        <w:t>git config</w:t>
      </w:r>
      <w:r w:rsidRPr="0066761D">
        <w:t xml:space="preserve"> files on disk. </w:t>
      </w:r>
    </w:p>
    <w:p w14:paraId="5EF6C4DF" w14:textId="77777777" w:rsidR="002D4555" w:rsidRDefault="002D4555" w:rsidP="002D4555">
      <w:pPr>
        <w:pStyle w:val="NoSpacing"/>
      </w:pPr>
    </w:p>
    <w:p w14:paraId="3BEB9301" w14:textId="77777777" w:rsidR="002D4555" w:rsidRDefault="002D4555" w:rsidP="002D4555">
      <w:pPr>
        <w:pStyle w:val="NoSpacing"/>
      </w:pPr>
    </w:p>
    <w:p w14:paraId="57735EBC" w14:textId="77777777" w:rsidR="002D4555" w:rsidRDefault="002D4555" w:rsidP="002D4555">
      <w:pPr>
        <w:pStyle w:val="NoSpacing"/>
      </w:pPr>
      <w:r w:rsidRPr="00511699">
        <w:t xml:space="preserve">The most basic use case for </w:t>
      </w:r>
      <w:r w:rsidRPr="00511699">
        <w:rPr>
          <w:rStyle w:val="HTMLCode"/>
          <w:rFonts w:eastAsiaTheme="minorHAnsi"/>
        </w:rPr>
        <w:t>git config</w:t>
      </w:r>
      <w:r w:rsidRPr="00511699">
        <w:t xml:space="preserve"> is to invoke it with a configuration name, which will display the set value at that name. Configuration names are dot delimited strings composed of a 'section' and a </w:t>
      </w:r>
      <w:r>
        <w:t>'key' based on their hierarchy.</w:t>
      </w:r>
    </w:p>
    <w:p w14:paraId="0006362E" w14:textId="77777777" w:rsidR="002D4555" w:rsidRDefault="002D4555" w:rsidP="002D4555">
      <w:pPr>
        <w:pStyle w:val="HTMLPreformatted"/>
        <w:rPr>
          <w:rFonts w:ascii="Times New Roman" w:eastAsiaTheme="minorHAnsi" w:hAnsi="Times New Roman" w:cstheme="minorBidi"/>
          <w:sz w:val="24"/>
          <w:szCs w:val="22"/>
          <w:lang w:val="en-US" w:eastAsia="en-US"/>
        </w:rPr>
      </w:pPr>
    </w:p>
    <w:p w14:paraId="09593B10" w14:textId="77777777" w:rsidR="002D4555" w:rsidRDefault="002D4555" w:rsidP="002D4555">
      <w:pPr>
        <w:pStyle w:val="HTMLPreformatted"/>
        <w:rPr>
          <w:rStyle w:val="HTMLCode"/>
          <w:lang w:val="en-US"/>
        </w:rPr>
      </w:pPr>
      <w:r>
        <w:rPr>
          <w:rStyle w:val="HTMLCode"/>
          <w:lang w:val="en-US"/>
        </w:rPr>
        <w:t xml:space="preserve">$ </w:t>
      </w:r>
      <w:r w:rsidRPr="00A160E3">
        <w:rPr>
          <w:rStyle w:val="HTMLCode"/>
          <w:lang w:val="en-US"/>
        </w:rPr>
        <w:t>git</w:t>
      </w:r>
      <w:r w:rsidRPr="00A160E3">
        <w:rPr>
          <w:rStyle w:val="hljs-builtin"/>
          <w:lang w:val="en-US"/>
        </w:rPr>
        <w:t xml:space="preserve"> config </w:t>
      </w:r>
      <w:proofErr w:type="spellStart"/>
      <w:proofErr w:type="gramStart"/>
      <w:r w:rsidRPr="00A160E3">
        <w:rPr>
          <w:rStyle w:val="HTMLCode"/>
          <w:lang w:val="en-US"/>
        </w:rPr>
        <w:t>user.email</w:t>
      </w:r>
      <w:proofErr w:type="spellEnd"/>
      <w:proofErr w:type="gramEnd"/>
    </w:p>
    <w:p w14:paraId="3F3B78B4" w14:textId="77777777" w:rsidR="002D4555" w:rsidRDefault="002D4555" w:rsidP="002D4555">
      <w:pPr>
        <w:pStyle w:val="HTMLPreformatted"/>
        <w:rPr>
          <w:rStyle w:val="HTMLCode"/>
          <w:lang w:val="en-US"/>
        </w:rPr>
      </w:pPr>
    </w:p>
    <w:p w14:paraId="356DB57A" w14:textId="77777777" w:rsidR="002D4555" w:rsidRPr="00A160E3" w:rsidRDefault="002D4555">
      <w:pPr>
        <w:pStyle w:val="Heading3"/>
        <w:numPr>
          <w:ilvl w:val="0"/>
          <w:numId w:val="20"/>
        </w:numPr>
        <w:rPr>
          <w:lang w:val="en-US"/>
        </w:rPr>
      </w:pPr>
      <w:bookmarkStart w:id="24" w:name="_Toc158808822"/>
      <w:r w:rsidRPr="00A160E3">
        <w:rPr>
          <w:lang w:val="en-US"/>
        </w:rPr>
        <w:t>Ignoring Files</w:t>
      </w:r>
      <w:bookmarkEnd w:id="24"/>
    </w:p>
    <w:p w14:paraId="3DA7AE68" w14:textId="2A1D0748" w:rsidR="000F1F7C" w:rsidRPr="000A74C6" w:rsidRDefault="000F1F7C" w:rsidP="000A74C6">
      <w:pPr>
        <w:pStyle w:val="NoSpacing"/>
        <w:jc w:val="both"/>
      </w:pPr>
      <w:r w:rsidRPr="000A74C6">
        <w:t xml:space="preserve">To tell Git to ignore </w:t>
      </w:r>
      <w:r w:rsidR="000A74C6" w:rsidRPr="002148A7">
        <w:t>specific files or directories</w:t>
      </w:r>
      <w:r w:rsidR="000A74C6" w:rsidRPr="000A74C6">
        <w:t xml:space="preserve"> </w:t>
      </w:r>
      <w:r w:rsidRPr="000A74C6">
        <w:t xml:space="preserve">(meaning not to track them), you just need to list them in a Git ignore file. This is a text file </w:t>
      </w:r>
      <w:proofErr w:type="gramStart"/>
      <w:r w:rsidRPr="000A74C6">
        <w:t xml:space="preserve">named </w:t>
      </w:r>
      <w:r w:rsidRPr="000A74C6">
        <w:rPr>
          <w:rStyle w:val="StyleCodeCar"/>
          <w:rFonts w:eastAsia="Calibri"/>
        </w:rPr>
        <w:t>.</w:t>
      </w:r>
      <w:proofErr w:type="spellStart"/>
      <w:r w:rsidRPr="000A74C6">
        <w:rPr>
          <w:rStyle w:val="StyleCodeCar"/>
          <w:rFonts w:eastAsia="Calibri"/>
        </w:rPr>
        <w:t>gitignore</w:t>
      </w:r>
      <w:proofErr w:type="spellEnd"/>
      <w:proofErr w:type="gramEnd"/>
      <w:r w:rsidRPr="000A74C6">
        <w:t xml:space="preserve"> that is placed at the root (top level directory) of the local environment</w:t>
      </w:r>
    </w:p>
    <w:p w14:paraId="64DAA937" w14:textId="77777777" w:rsidR="000F1F7C" w:rsidRDefault="000F1F7C" w:rsidP="000A74C6">
      <w:pPr>
        <w:pStyle w:val="NoSpacing"/>
        <w:jc w:val="both"/>
      </w:pPr>
    </w:p>
    <w:p w14:paraId="0E151C50" w14:textId="77777777" w:rsidR="00BD2D2E" w:rsidRPr="00E741A4" w:rsidRDefault="00BD2D2E" w:rsidP="006A6FB8">
      <w:pPr>
        <w:pStyle w:val="NoSpacing"/>
        <w:jc w:val="both"/>
      </w:pPr>
      <w:r w:rsidRPr="00E741A4">
        <w:t>Git sees every file in your working copy as one of three things:</w:t>
      </w:r>
    </w:p>
    <w:p w14:paraId="5AEBDDA9" w14:textId="77777777" w:rsidR="00BD2D2E" w:rsidRPr="00E741A4" w:rsidRDefault="00BD2D2E">
      <w:pPr>
        <w:pStyle w:val="NoSpacing"/>
        <w:numPr>
          <w:ilvl w:val="0"/>
          <w:numId w:val="18"/>
        </w:numPr>
        <w:jc w:val="both"/>
      </w:pPr>
      <w:r w:rsidRPr="00E741A4">
        <w:t xml:space="preserve">tracked - a file which has been previously staged or </w:t>
      </w:r>
      <w:proofErr w:type="gramStart"/>
      <w:r w:rsidRPr="00E741A4">
        <w:t>committed;</w:t>
      </w:r>
      <w:proofErr w:type="gramEnd"/>
    </w:p>
    <w:p w14:paraId="25A389DE" w14:textId="42525919" w:rsidR="00BD2D2E" w:rsidRPr="00E741A4" w:rsidRDefault="00BD2D2E">
      <w:pPr>
        <w:pStyle w:val="NoSpacing"/>
        <w:numPr>
          <w:ilvl w:val="0"/>
          <w:numId w:val="18"/>
        </w:numPr>
        <w:jc w:val="both"/>
      </w:pPr>
      <w:r w:rsidRPr="00E741A4">
        <w:t xml:space="preserve">untracked - a file which </w:t>
      </w:r>
      <w:r w:rsidRPr="00E741A4">
        <w:rPr>
          <w:rStyle w:val="Emphasis"/>
        </w:rPr>
        <w:t>has not</w:t>
      </w:r>
      <w:r w:rsidRPr="00E741A4">
        <w:t xml:space="preserve"> been staged or </w:t>
      </w:r>
      <w:proofErr w:type="gramStart"/>
      <w:r w:rsidRPr="00E741A4">
        <w:t>committed</w:t>
      </w:r>
      <w:proofErr w:type="gramEnd"/>
    </w:p>
    <w:p w14:paraId="0DECCB97" w14:textId="77777777" w:rsidR="00BD2D2E" w:rsidRPr="00E741A4" w:rsidRDefault="00BD2D2E">
      <w:pPr>
        <w:pStyle w:val="NoSpacing"/>
        <w:numPr>
          <w:ilvl w:val="0"/>
          <w:numId w:val="18"/>
        </w:numPr>
        <w:jc w:val="both"/>
      </w:pPr>
      <w:r w:rsidRPr="00E741A4">
        <w:t>ignored - a file which Git has been explicitly told to ignore.</w:t>
      </w:r>
    </w:p>
    <w:p w14:paraId="4C09CC59" w14:textId="77777777" w:rsidR="00CA6F26" w:rsidRDefault="00CA6F26" w:rsidP="00CA6F26">
      <w:pPr>
        <w:pStyle w:val="NoSpacing"/>
        <w:jc w:val="both"/>
      </w:pPr>
    </w:p>
    <w:p w14:paraId="504B0D56" w14:textId="66865F7B" w:rsidR="00BD2D2E" w:rsidRDefault="00BD2D2E" w:rsidP="00CA6F26">
      <w:pPr>
        <w:pStyle w:val="NoSpacing"/>
        <w:jc w:val="both"/>
      </w:pPr>
      <w:r w:rsidRPr="00E741A4">
        <w:t xml:space="preserve">Ignored files are usually </w:t>
      </w:r>
      <w:proofErr w:type="gramStart"/>
      <w:r w:rsidRPr="00E741A4">
        <w:t>build</w:t>
      </w:r>
      <w:proofErr w:type="gramEnd"/>
      <w:r w:rsidRPr="00E741A4">
        <w:t xml:space="preserve"> artifacts and machine generated files that can be derived from your repository source or should otherwise not be committed. </w:t>
      </w:r>
      <w:r>
        <w:t>Some common examples are:</w:t>
      </w:r>
    </w:p>
    <w:p w14:paraId="6D76645B" w14:textId="2801BB08" w:rsidR="00BD2D2E" w:rsidRPr="00E741A4" w:rsidRDefault="00BD2D2E">
      <w:pPr>
        <w:pStyle w:val="NoSpacing"/>
        <w:numPr>
          <w:ilvl w:val="0"/>
          <w:numId w:val="21"/>
        </w:numPr>
        <w:jc w:val="both"/>
      </w:pPr>
      <w:r w:rsidRPr="00E741A4">
        <w:t xml:space="preserve">compiled code, such as </w:t>
      </w:r>
      <w:r w:rsidRPr="00E741A4">
        <w:rPr>
          <w:rStyle w:val="HTMLCode"/>
          <w:rFonts w:eastAsiaTheme="minorHAnsi"/>
        </w:rPr>
        <w:t>.o</w:t>
      </w:r>
      <w:r w:rsidR="00CA6F26">
        <w:t>bj</w:t>
      </w:r>
    </w:p>
    <w:p w14:paraId="71F4F409" w14:textId="133740F0" w:rsidR="00BD2D2E" w:rsidRPr="00E741A4" w:rsidRDefault="00BD2D2E">
      <w:pPr>
        <w:pStyle w:val="NoSpacing"/>
        <w:numPr>
          <w:ilvl w:val="0"/>
          <w:numId w:val="21"/>
        </w:numPr>
        <w:jc w:val="both"/>
      </w:pPr>
      <w:r w:rsidRPr="00E741A4">
        <w:t xml:space="preserve">build output directories, such as </w:t>
      </w:r>
      <w:r w:rsidRPr="00E741A4">
        <w:rPr>
          <w:rStyle w:val="HTMLCode"/>
          <w:rFonts w:eastAsiaTheme="minorHAnsi"/>
        </w:rPr>
        <w:t>/bin</w:t>
      </w:r>
      <w:r w:rsidRPr="00E741A4">
        <w:t xml:space="preserve">, </w:t>
      </w:r>
      <w:r w:rsidRPr="00E741A4">
        <w:rPr>
          <w:rStyle w:val="HTMLCode"/>
          <w:rFonts w:eastAsiaTheme="minorHAnsi"/>
        </w:rPr>
        <w:t>/</w:t>
      </w:r>
      <w:r w:rsidR="00CA6F26">
        <w:rPr>
          <w:rStyle w:val="HTMLCode"/>
          <w:rFonts w:eastAsiaTheme="minorHAnsi"/>
        </w:rPr>
        <w:t>debug or /</w:t>
      </w:r>
      <w:proofErr w:type="gramStart"/>
      <w:r w:rsidR="00CA6F26">
        <w:rPr>
          <w:rStyle w:val="HTMLCode"/>
          <w:rFonts w:eastAsiaTheme="minorHAnsi"/>
        </w:rPr>
        <w:t>release</w:t>
      </w:r>
      <w:proofErr w:type="gramEnd"/>
    </w:p>
    <w:p w14:paraId="538CCF0F" w14:textId="798820F4" w:rsidR="00BD2D2E" w:rsidRPr="00E741A4" w:rsidRDefault="00BD2D2E">
      <w:pPr>
        <w:pStyle w:val="NoSpacing"/>
        <w:numPr>
          <w:ilvl w:val="0"/>
          <w:numId w:val="21"/>
        </w:numPr>
        <w:jc w:val="both"/>
      </w:pPr>
      <w:r w:rsidRPr="00E741A4">
        <w:t xml:space="preserve">personal IDE config files, such as </w:t>
      </w:r>
      <w:r w:rsidRPr="00E741A4">
        <w:rPr>
          <w:rStyle w:val="HTMLCode"/>
          <w:rFonts w:eastAsiaTheme="minorHAnsi"/>
        </w:rPr>
        <w:t>.</w:t>
      </w:r>
      <w:r w:rsidR="00CA6F26">
        <w:rPr>
          <w:rStyle w:val="HTMLCode"/>
          <w:rFonts w:eastAsiaTheme="minorHAnsi"/>
        </w:rPr>
        <w:t>vs/</w:t>
      </w:r>
    </w:p>
    <w:p w14:paraId="182AE504" w14:textId="77777777" w:rsidR="006A6FB8" w:rsidRDefault="006A6FB8" w:rsidP="00CA6F26">
      <w:pPr>
        <w:pStyle w:val="NoSpacing"/>
      </w:pPr>
    </w:p>
    <w:p w14:paraId="39FDF0C8" w14:textId="77777777" w:rsidR="006A6FB8" w:rsidRDefault="006A6FB8" w:rsidP="00CA6F26">
      <w:pPr>
        <w:pStyle w:val="NoSpacing"/>
      </w:pPr>
    </w:p>
    <w:p w14:paraId="72F9E717" w14:textId="7248E00D" w:rsidR="00CA6F26" w:rsidRDefault="006A6FB8" w:rsidP="006A6FB8">
      <w:pPr>
        <w:pStyle w:val="NoSpacing"/>
        <w:jc w:val="both"/>
      </w:pPr>
      <w:r w:rsidRPr="00A160E3">
        <w:t xml:space="preserve">Any files </w:t>
      </w:r>
      <w:r w:rsidR="00CA6F26">
        <w:t xml:space="preserve">or directories </w:t>
      </w:r>
      <w:r w:rsidRPr="00A160E3">
        <w:t>that you'd like to ignore should be included on a separate line, and the * symbol can be used as a wildcard.</w:t>
      </w:r>
    </w:p>
    <w:p w14:paraId="312712E2" w14:textId="77777777" w:rsidR="00CA6F26" w:rsidRDefault="00CA6F26" w:rsidP="006A6FB8">
      <w:pPr>
        <w:pStyle w:val="NoSpacing"/>
        <w:jc w:val="both"/>
      </w:pPr>
    </w:p>
    <w:p w14:paraId="7E535981" w14:textId="77777777" w:rsidR="00CA6F26" w:rsidRPr="00CA6F26" w:rsidRDefault="00CA6F26" w:rsidP="00CA6F26">
      <w:pPr>
        <w:pStyle w:val="StyleCode"/>
      </w:pPr>
    </w:p>
    <w:p w14:paraId="40DA0C86" w14:textId="77777777" w:rsidR="00CA6F26" w:rsidRPr="00CA6F26" w:rsidRDefault="00CA6F26" w:rsidP="00CA6F26">
      <w:pPr>
        <w:pStyle w:val="StyleCode"/>
        <w:rPr>
          <w:rFonts w:eastAsiaTheme="minorHAnsi"/>
        </w:rPr>
      </w:pPr>
      <w:r w:rsidRPr="00CA6F26">
        <w:rPr>
          <w:rFonts w:eastAsiaTheme="minorHAnsi"/>
        </w:rPr>
        <w:t xml:space="preserve">$ </w:t>
      </w:r>
      <w:proofErr w:type="gramStart"/>
      <w:r w:rsidRPr="00CA6F26">
        <w:rPr>
          <w:rFonts w:eastAsiaTheme="minorHAnsi"/>
        </w:rPr>
        <w:t>cat .</w:t>
      </w:r>
      <w:proofErr w:type="spellStart"/>
      <w:r w:rsidRPr="00CA6F26">
        <w:rPr>
          <w:rFonts w:eastAsiaTheme="minorHAnsi"/>
        </w:rPr>
        <w:t>gitignore</w:t>
      </w:r>
      <w:proofErr w:type="spellEnd"/>
      <w:proofErr w:type="gramEnd"/>
    </w:p>
    <w:p w14:paraId="081F5876" w14:textId="77777777" w:rsidR="00CA6F26" w:rsidRPr="00CA6F26" w:rsidRDefault="00CA6F26" w:rsidP="00CA6F26">
      <w:pPr>
        <w:pStyle w:val="StyleCode"/>
        <w:rPr>
          <w:rFonts w:eastAsiaTheme="minorHAnsi"/>
        </w:rPr>
      </w:pPr>
      <w:r w:rsidRPr="00CA6F26">
        <w:rPr>
          <w:rFonts w:eastAsiaTheme="minorHAnsi"/>
        </w:rPr>
        <w:t># User-specific files</w:t>
      </w:r>
    </w:p>
    <w:p w14:paraId="359149EF" w14:textId="77777777" w:rsidR="00CA6F26" w:rsidRPr="00CA6F26" w:rsidRDefault="00CA6F26" w:rsidP="00CA6F26">
      <w:pPr>
        <w:pStyle w:val="StyleCode"/>
        <w:rPr>
          <w:rFonts w:eastAsiaTheme="minorHAnsi"/>
        </w:rPr>
      </w:pPr>
      <w:r w:rsidRPr="00CA6F26">
        <w:rPr>
          <w:rFonts w:eastAsiaTheme="minorHAnsi"/>
        </w:rPr>
        <w:t>*.aps</w:t>
      </w:r>
    </w:p>
    <w:p w14:paraId="21CE2FF7" w14:textId="77777777" w:rsidR="00CA6F26" w:rsidRPr="00CA6F26" w:rsidRDefault="00CA6F26" w:rsidP="00CA6F26">
      <w:pPr>
        <w:pStyle w:val="StyleCode"/>
        <w:rPr>
          <w:rFonts w:eastAsiaTheme="minorHAnsi"/>
        </w:rPr>
      </w:pPr>
      <w:r w:rsidRPr="00CA6F26">
        <w:rPr>
          <w:rFonts w:eastAsiaTheme="minorHAnsi"/>
        </w:rPr>
        <w:t>*.</w:t>
      </w:r>
      <w:proofErr w:type="spellStart"/>
      <w:r w:rsidRPr="00CA6F26">
        <w:rPr>
          <w:rFonts w:eastAsiaTheme="minorHAnsi"/>
        </w:rPr>
        <w:t>eto</w:t>
      </w:r>
      <w:proofErr w:type="spellEnd"/>
    </w:p>
    <w:p w14:paraId="7E12DDE9" w14:textId="77777777" w:rsidR="00CA6F26" w:rsidRPr="00CA6F26" w:rsidRDefault="00CA6F26" w:rsidP="00CA6F26">
      <w:pPr>
        <w:pStyle w:val="StyleCode"/>
        <w:rPr>
          <w:rFonts w:eastAsiaTheme="minorHAnsi"/>
        </w:rPr>
      </w:pPr>
      <w:r w:rsidRPr="00CA6F26">
        <w:rPr>
          <w:rFonts w:eastAsiaTheme="minorHAnsi"/>
        </w:rPr>
        <w:t>*.user</w:t>
      </w:r>
    </w:p>
    <w:p w14:paraId="34D822EA" w14:textId="77777777" w:rsidR="00CA6F26" w:rsidRPr="00CA6F26" w:rsidRDefault="00CA6F26" w:rsidP="00CA6F26">
      <w:pPr>
        <w:pStyle w:val="StyleCode"/>
        <w:rPr>
          <w:rFonts w:eastAsiaTheme="minorHAnsi"/>
        </w:rPr>
      </w:pPr>
      <w:r w:rsidRPr="00CA6F26">
        <w:rPr>
          <w:rFonts w:eastAsiaTheme="minorHAnsi"/>
        </w:rPr>
        <w:t>*.</w:t>
      </w:r>
      <w:proofErr w:type="spellStart"/>
      <w:r w:rsidRPr="00CA6F26">
        <w:rPr>
          <w:rFonts w:eastAsiaTheme="minorHAnsi"/>
        </w:rPr>
        <w:t>suo</w:t>
      </w:r>
      <w:proofErr w:type="spellEnd"/>
    </w:p>
    <w:p w14:paraId="62C03ACE" w14:textId="77777777" w:rsidR="00CA6F26" w:rsidRPr="00CA6F26" w:rsidRDefault="00CA6F26" w:rsidP="00CA6F26">
      <w:pPr>
        <w:pStyle w:val="StyleCode"/>
        <w:rPr>
          <w:rFonts w:eastAsiaTheme="minorHAnsi"/>
        </w:rPr>
      </w:pPr>
      <w:r w:rsidRPr="00CA6F26">
        <w:rPr>
          <w:rFonts w:eastAsiaTheme="minorHAnsi"/>
        </w:rPr>
        <w:t>*.user</w:t>
      </w:r>
    </w:p>
    <w:p w14:paraId="2AA120AB" w14:textId="77777777" w:rsidR="00CA6F26" w:rsidRPr="00CA6F26" w:rsidRDefault="00CA6F26" w:rsidP="00CA6F26">
      <w:pPr>
        <w:pStyle w:val="StyleCode"/>
        <w:rPr>
          <w:rFonts w:eastAsiaTheme="minorHAnsi"/>
        </w:rPr>
      </w:pPr>
    </w:p>
    <w:p w14:paraId="026F176B" w14:textId="77777777" w:rsidR="00CA6F26" w:rsidRPr="00CA6F26" w:rsidRDefault="00CA6F26" w:rsidP="00CA6F26">
      <w:pPr>
        <w:pStyle w:val="StyleCode"/>
        <w:rPr>
          <w:rFonts w:eastAsiaTheme="minorHAnsi"/>
        </w:rPr>
      </w:pPr>
    </w:p>
    <w:p w14:paraId="7AE2086F" w14:textId="315F1CF3" w:rsidR="00CA6F26" w:rsidRPr="00CA6F26" w:rsidRDefault="00CA6F26" w:rsidP="00CA6F26">
      <w:pPr>
        <w:pStyle w:val="StyleCode"/>
        <w:rPr>
          <w:rFonts w:eastAsiaTheme="minorHAnsi"/>
        </w:rPr>
      </w:pPr>
      <w:r w:rsidRPr="00CA6F26">
        <w:rPr>
          <w:rFonts w:eastAsiaTheme="minorHAnsi"/>
        </w:rPr>
        <w:t xml:space="preserve">Build </w:t>
      </w:r>
      <w:proofErr w:type="gramStart"/>
      <w:r w:rsidRPr="00CA6F26">
        <w:rPr>
          <w:rFonts w:eastAsiaTheme="minorHAnsi"/>
        </w:rPr>
        <w:t>results</w:t>
      </w:r>
      <w:proofErr w:type="gramEnd"/>
    </w:p>
    <w:p w14:paraId="4C6A7CBE" w14:textId="77777777" w:rsidR="00CA6F26" w:rsidRPr="00CA6F26" w:rsidRDefault="00CA6F26" w:rsidP="00CA6F26">
      <w:pPr>
        <w:pStyle w:val="StyleCode"/>
        <w:rPr>
          <w:rFonts w:eastAsiaTheme="minorHAnsi"/>
        </w:rPr>
      </w:pPr>
      <w:r w:rsidRPr="00CA6F26">
        <w:rPr>
          <w:rFonts w:eastAsiaTheme="minorHAnsi"/>
        </w:rPr>
        <w:lastRenderedPageBreak/>
        <w:t>[Bb]in/</w:t>
      </w:r>
    </w:p>
    <w:p w14:paraId="2C405D84" w14:textId="77777777" w:rsidR="00CA6F26" w:rsidRPr="00CA6F26" w:rsidRDefault="00CA6F26" w:rsidP="00CA6F26">
      <w:pPr>
        <w:pStyle w:val="StyleCode"/>
        <w:rPr>
          <w:rFonts w:eastAsiaTheme="minorHAnsi"/>
        </w:rPr>
      </w:pPr>
      <w:r w:rsidRPr="00CA6F26">
        <w:rPr>
          <w:rFonts w:eastAsiaTheme="minorHAnsi"/>
        </w:rPr>
        <w:t>[Dd]</w:t>
      </w:r>
      <w:proofErr w:type="spellStart"/>
      <w:r w:rsidRPr="00CA6F26">
        <w:rPr>
          <w:rFonts w:eastAsiaTheme="minorHAnsi"/>
        </w:rPr>
        <w:t>ebug</w:t>
      </w:r>
      <w:proofErr w:type="spellEnd"/>
      <w:r w:rsidRPr="00CA6F26">
        <w:rPr>
          <w:rFonts w:eastAsiaTheme="minorHAnsi"/>
        </w:rPr>
        <w:t>/</w:t>
      </w:r>
    </w:p>
    <w:p w14:paraId="7157BF5C" w14:textId="77777777" w:rsidR="00CA6F26" w:rsidRPr="00CA6F26" w:rsidRDefault="00CA6F26" w:rsidP="00CA6F26">
      <w:pPr>
        <w:pStyle w:val="StyleCode"/>
        <w:rPr>
          <w:rFonts w:eastAsiaTheme="minorHAnsi"/>
        </w:rPr>
      </w:pPr>
      <w:r w:rsidRPr="00CA6F26">
        <w:rPr>
          <w:rFonts w:eastAsiaTheme="minorHAnsi"/>
        </w:rPr>
        <w:t>[Rr]</w:t>
      </w:r>
      <w:proofErr w:type="spellStart"/>
      <w:r w:rsidRPr="00CA6F26">
        <w:rPr>
          <w:rFonts w:eastAsiaTheme="minorHAnsi"/>
        </w:rPr>
        <w:t>elease</w:t>
      </w:r>
      <w:proofErr w:type="spellEnd"/>
      <w:r w:rsidRPr="00CA6F26">
        <w:rPr>
          <w:rFonts w:eastAsiaTheme="minorHAnsi"/>
        </w:rPr>
        <w:t>/</w:t>
      </w:r>
    </w:p>
    <w:p w14:paraId="1AA91F08" w14:textId="77777777" w:rsidR="00CA6F26" w:rsidRPr="00CA6F26" w:rsidRDefault="00CA6F26" w:rsidP="00CA6F26">
      <w:pPr>
        <w:pStyle w:val="StyleCode"/>
        <w:rPr>
          <w:rFonts w:eastAsiaTheme="minorHAnsi"/>
        </w:rPr>
      </w:pPr>
      <w:r w:rsidRPr="00CA6F26">
        <w:rPr>
          <w:rFonts w:eastAsiaTheme="minorHAnsi"/>
        </w:rPr>
        <w:t>x64/</w:t>
      </w:r>
    </w:p>
    <w:p w14:paraId="65182CD4" w14:textId="77777777" w:rsidR="00CA6F26" w:rsidRPr="00CA6F26" w:rsidRDefault="00CA6F26" w:rsidP="00CA6F26">
      <w:pPr>
        <w:pStyle w:val="StyleCode"/>
        <w:rPr>
          <w:rFonts w:eastAsiaTheme="minorHAnsi"/>
        </w:rPr>
      </w:pPr>
      <w:r w:rsidRPr="00CA6F26">
        <w:rPr>
          <w:rFonts w:eastAsiaTheme="minorHAnsi"/>
        </w:rPr>
        <w:t>x86/</w:t>
      </w:r>
    </w:p>
    <w:p w14:paraId="6B7CA052" w14:textId="77777777" w:rsidR="00CA6F26" w:rsidRPr="00CA6F26" w:rsidRDefault="00CA6F26" w:rsidP="00CA6F26">
      <w:pPr>
        <w:pStyle w:val="StyleCode"/>
        <w:rPr>
          <w:rFonts w:eastAsiaTheme="minorHAnsi"/>
        </w:rPr>
      </w:pPr>
      <w:proofErr w:type="spellStart"/>
      <w:r w:rsidRPr="00CA6F26">
        <w:rPr>
          <w:rFonts w:eastAsiaTheme="minorHAnsi"/>
        </w:rPr>
        <w:t>bld</w:t>
      </w:r>
      <w:proofErr w:type="spellEnd"/>
      <w:r w:rsidRPr="00CA6F26">
        <w:rPr>
          <w:rFonts w:eastAsiaTheme="minorHAnsi"/>
        </w:rPr>
        <w:t>/</w:t>
      </w:r>
    </w:p>
    <w:p w14:paraId="271F6BCB" w14:textId="77777777" w:rsidR="00CA6F26" w:rsidRPr="00CA6F26" w:rsidRDefault="00CA6F26" w:rsidP="00CA6F26">
      <w:pPr>
        <w:pStyle w:val="StyleCode"/>
        <w:rPr>
          <w:rFonts w:eastAsiaTheme="minorHAnsi"/>
        </w:rPr>
      </w:pPr>
      <w:r w:rsidRPr="00CA6F26">
        <w:rPr>
          <w:rFonts w:eastAsiaTheme="minorHAnsi"/>
        </w:rPr>
        <w:t>[Bb]in/</w:t>
      </w:r>
    </w:p>
    <w:p w14:paraId="7B7703EA" w14:textId="77777777" w:rsidR="00CA6F26" w:rsidRPr="00CA6F26" w:rsidRDefault="00CA6F26" w:rsidP="00CA6F26">
      <w:pPr>
        <w:pStyle w:val="StyleCode"/>
        <w:rPr>
          <w:rFonts w:eastAsiaTheme="minorHAnsi"/>
        </w:rPr>
      </w:pPr>
      <w:r w:rsidRPr="00CA6F26">
        <w:rPr>
          <w:rFonts w:eastAsiaTheme="minorHAnsi"/>
        </w:rPr>
        <w:t>[Oo]</w:t>
      </w:r>
      <w:proofErr w:type="spellStart"/>
      <w:r w:rsidRPr="00CA6F26">
        <w:rPr>
          <w:rFonts w:eastAsiaTheme="minorHAnsi"/>
        </w:rPr>
        <w:t>bj</w:t>
      </w:r>
      <w:proofErr w:type="spellEnd"/>
      <w:r w:rsidRPr="00CA6F26">
        <w:rPr>
          <w:rFonts w:eastAsiaTheme="minorHAnsi"/>
        </w:rPr>
        <w:t>/</w:t>
      </w:r>
    </w:p>
    <w:p w14:paraId="1FDE188D" w14:textId="77777777" w:rsidR="00CA6F26" w:rsidRPr="00CA6F26" w:rsidRDefault="00CA6F26" w:rsidP="00CA6F26">
      <w:pPr>
        <w:pStyle w:val="StyleCode"/>
        <w:rPr>
          <w:rFonts w:eastAsiaTheme="minorHAnsi"/>
        </w:rPr>
      </w:pPr>
      <w:r w:rsidRPr="00CA6F26">
        <w:rPr>
          <w:rFonts w:eastAsiaTheme="minorHAnsi"/>
        </w:rPr>
        <w:t>[</w:t>
      </w:r>
      <w:proofErr w:type="spellStart"/>
      <w:r w:rsidRPr="00CA6F26">
        <w:rPr>
          <w:rFonts w:eastAsiaTheme="minorHAnsi"/>
        </w:rPr>
        <w:t>Ll</w:t>
      </w:r>
      <w:proofErr w:type="spellEnd"/>
      <w:r w:rsidRPr="00CA6F26">
        <w:rPr>
          <w:rFonts w:eastAsiaTheme="minorHAnsi"/>
        </w:rPr>
        <w:t>]</w:t>
      </w:r>
      <w:proofErr w:type="spellStart"/>
      <w:r w:rsidRPr="00CA6F26">
        <w:rPr>
          <w:rFonts w:eastAsiaTheme="minorHAnsi"/>
        </w:rPr>
        <w:t>og</w:t>
      </w:r>
      <w:proofErr w:type="spellEnd"/>
      <w:r w:rsidRPr="00CA6F26">
        <w:rPr>
          <w:rFonts w:eastAsiaTheme="minorHAnsi"/>
        </w:rPr>
        <w:t>/</w:t>
      </w:r>
    </w:p>
    <w:p w14:paraId="625B56DE" w14:textId="77777777" w:rsidR="00CA6F26" w:rsidRPr="00CA6F26" w:rsidRDefault="00CA6F26" w:rsidP="00CA6F26">
      <w:pPr>
        <w:pStyle w:val="StyleCode"/>
      </w:pPr>
    </w:p>
    <w:p w14:paraId="0898BFC2" w14:textId="77777777" w:rsidR="00BD2D2E" w:rsidRDefault="00BD2D2E" w:rsidP="00BD2D2E">
      <w:pPr>
        <w:rPr>
          <w:lang w:val="en-US"/>
        </w:rPr>
      </w:pPr>
      <w:r>
        <w:rPr>
          <w:lang w:val="en-US"/>
        </w:rPr>
        <w:br w:type="page"/>
      </w:r>
    </w:p>
    <w:p w14:paraId="1D80475B" w14:textId="7960EBB3" w:rsidR="00D56F62" w:rsidRDefault="00D56F62" w:rsidP="009F425C">
      <w:pPr>
        <w:pStyle w:val="Heading1"/>
      </w:pPr>
      <w:bookmarkStart w:id="25" w:name="_Hlk158758586"/>
      <w:bookmarkStart w:id="26" w:name="_Toc158808823"/>
      <w:r>
        <w:lastRenderedPageBreak/>
        <w:t>Committing</w:t>
      </w:r>
      <w:bookmarkEnd w:id="26"/>
    </w:p>
    <w:bookmarkEnd w:id="25"/>
    <w:p w14:paraId="677660DF" w14:textId="46C45B6C" w:rsidR="00D56F62" w:rsidRDefault="00D56F62" w:rsidP="009F425C">
      <w:pPr>
        <w:pStyle w:val="NoSpacing"/>
        <w:jc w:val="center"/>
      </w:pPr>
    </w:p>
    <w:p w14:paraId="5EE42393" w14:textId="59AD4033" w:rsidR="00FE00B1" w:rsidRDefault="00FE00B1" w:rsidP="009F425C">
      <w:pPr>
        <w:pStyle w:val="NoSpacing"/>
        <w:jc w:val="center"/>
      </w:pPr>
    </w:p>
    <w:p w14:paraId="553E56DC" w14:textId="6510BFD6" w:rsidR="0055090E" w:rsidRDefault="0055090E" w:rsidP="009F425C">
      <w:pPr>
        <w:pStyle w:val="NoSpacing"/>
        <w:jc w:val="center"/>
      </w:pPr>
      <w:r>
        <w:object w:dxaOrig="10167" w:dyaOrig="4811" w14:anchorId="53970E69">
          <v:shape id="_x0000_i1030" type="#_x0000_t75" style="width:380.05pt;height:179.7pt" o:ole="">
            <v:imagedata r:id="rId26" o:title=""/>
          </v:shape>
          <o:OLEObject Type="Embed" ProgID="Visio.Drawing.11" ShapeID="_x0000_i1030" DrawAspect="Content" ObjectID="_1769435512" r:id="rId27"/>
        </w:object>
      </w:r>
    </w:p>
    <w:p w14:paraId="7C058014" w14:textId="77777777" w:rsidR="00FE00B1" w:rsidRDefault="00FE00B1" w:rsidP="00FE00B1">
      <w:pPr>
        <w:spacing w:after="0" w:line="240" w:lineRule="auto"/>
        <w:jc w:val="center"/>
        <w:rPr>
          <w:rFonts w:ascii="Times New Roman" w:eastAsia="Times New Roman" w:hAnsi="Times New Roman"/>
          <w:sz w:val="24"/>
          <w:szCs w:val="24"/>
          <w:lang w:val="en-US" w:eastAsia="fr-FR"/>
        </w:rPr>
      </w:pPr>
      <w:bookmarkStart w:id="27" w:name="_Hlk157437413"/>
      <w:r w:rsidRPr="00A62B87">
        <w:rPr>
          <w:rFonts w:ascii="Times New Roman" w:eastAsia="Times New Roman" w:hAnsi="Times New Roman"/>
          <w:sz w:val="24"/>
          <w:szCs w:val="24"/>
          <w:lang w:val="en-US" w:eastAsia="fr-FR"/>
        </w:rPr>
        <w:t>The stage/commit process</w:t>
      </w:r>
    </w:p>
    <w:bookmarkEnd w:id="27"/>
    <w:p w14:paraId="16BA16B3" w14:textId="77777777" w:rsidR="00FE00B1" w:rsidRDefault="00FE00B1" w:rsidP="009F425C">
      <w:pPr>
        <w:pStyle w:val="NoSpacing"/>
        <w:jc w:val="center"/>
      </w:pPr>
    </w:p>
    <w:p w14:paraId="3259FDB5" w14:textId="77777777" w:rsidR="00745B3F" w:rsidRDefault="00745B3F"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0EAD4713" w14:textId="7F9CC806" w:rsidR="00D56F62" w:rsidRPr="00503710" w:rsidRDefault="00D56F62" w:rsidP="0055090E">
      <w:pPr>
        <w:pStyle w:val="StyleCode"/>
        <w:rPr>
          <w:lang w:eastAsia="fr-FR"/>
        </w:rPr>
      </w:pPr>
      <w:r w:rsidRPr="00503710">
        <w:rPr>
          <w:lang w:eastAsia="fr-FR"/>
        </w:rPr>
        <w:t>cd /path/to/</w:t>
      </w:r>
      <w:r w:rsidR="0055090E">
        <w:rPr>
          <w:lang w:eastAsia="fr-FR"/>
        </w:rPr>
        <w:t>demo</w:t>
      </w:r>
    </w:p>
    <w:p w14:paraId="288C4F96" w14:textId="77777777" w:rsidR="00D56F62" w:rsidRPr="00503710" w:rsidRDefault="00D56F62" w:rsidP="0055090E">
      <w:pPr>
        <w:pStyle w:val="StyleCode"/>
        <w:rPr>
          <w:lang w:eastAsia="fr-FR"/>
        </w:rPr>
      </w:pPr>
      <w:r w:rsidRPr="00503710">
        <w:rPr>
          <w:lang w:eastAsia="fr-FR"/>
        </w:rPr>
        <w:t>echo "test content for git tutorial" &gt;&gt; CommitTest.txt</w:t>
      </w:r>
    </w:p>
    <w:p w14:paraId="29D6035D" w14:textId="77777777" w:rsidR="00D56F62" w:rsidRPr="00503710" w:rsidRDefault="00D56F62" w:rsidP="0055090E">
      <w:pPr>
        <w:pStyle w:val="StyleCode"/>
        <w:rPr>
          <w:lang w:eastAsia="fr-FR"/>
        </w:rPr>
      </w:pPr>
      <w:r w:rsidRPr="00503710">
        <w:rPr>
          <w:lang w:eastAsia="fr-FR"/>
        </w:rPr>
        <w:t xml:space="preserve">git add </w:t>
      </w:r>
      <w:proofErr w:type="gramStart"/>
      <w:r w:rsidRPr="00503710">
        <w:rPr>
          <w:lang w:eastAsia="fr-FR"/>
        </w:rPr>
        <w:t>CommitTest.txt</w:t>
      </w:r>
      <w:proofErr w:type="gramEnd"/>
    </w:p>
    <w:p w14:paraId="124BC068" w14:textId="77777777" w:rsidR="00D56F62" w:rsidRPr="00503710" w:rsidRDefault="00D56F62" w:rsidP="0055090E">
      <w:pPr>
        <w:pStyle w:val="StyleCode"/>
        <w:rPr>
          <w:lang w:eastAsia="fr-FR"/>
        </w:rPr>
      </w:pPr>
      <w:r w:rsidRPr="00503710">
        <w:rPr>
          <w:lang w:eastAsia="fr-FR"/>
        </w:rPr>
        <w:t xml:space="preserve">git commit -m "added CommitTest.txt to the </w:t>
      </w:r>
      <w:proofErr w:type="gramStart"/>
      <w:r w:rsidRPr="00503710">
        <w:rPr>
          <w:lang w:eastAsia="fr-FR"/>
        </w:rPr>
        <w:t>repo</w:t>
      </w:r>
      <w:proofErr w:type="gramEnd"/>
      <w:r w:rsidRPr="00503710">
        <w:rPr>
          <w:lang w:eastAsia="fr-FR"/>
        </w:rPr>
        <w:t>"</w:t>
      </w:r>
    </w:p>
    <w:p w14:paraId="7F212367" w14:textId="77777777" w:rsidR="00D56F62" w:rsidRDefault="00D56F62" w:rsidP="00D56F62">
      <w:pPr>
        <w:pStyle w:val="NoSpacing"/>
      </w:pPr>
    </w:p>
    <w:p w14:paraId="35582D84" w14:textId="77777777" w:rsidR="00D56F62" w:rsidRPr="00503710" w:rsidRDefault="00D56F62" w:rsidP="00D56F62">
      <w:pPr>
        <w:pStyle w:val="NoSpacing"/>
      </w:pPr>
      <w:r w:rsidRPr="00503710">
        <w:t xml:space="preserve">After executing this example, your repo will now have </w:t>
      </w:r>
      <w:r w:rsidRPr="00503710">
        <w:rPr>
          <w:rFonts w:ascii="Courier New" w:hAnsi="Courier New" w:cs="Courier New"/>
          <w:sz w:val="20"/>
          <w:szCs w:val="20"/>
        </w:rPr>
        <w:t>CommitTest.txt</w:t>
      </w:r>
      <w:r w:rsidRPr="00503710">
        <w:t xml:space="preserve"> added to the history and will track future updates to the file.</w:t>
      </w:r>
    </w:p>
    <w:p w14:paraId="12D6E79D" w14:textId="77777777" w:rsidR="00D56F62" w:rsidRDefault="00D56F62" w:rsidP="00D56F62">
      <w:pPr>
        <w:pStyle w:val="NoSpacing"/>
      </w:pPr>
    </w:p>
    <w:p w14:paraId="17F641EE" w14:textId="72FCE85C" w:rsidR="00BA239A" w:rsidRPr="00964637" w:rsidRDefault="0067438B" w:rsidP="00BA239A">
      <w:pPr>
        <w:pStyle w:val="NoSpacing"/>
        <w:jc w:val="both"/>
      </w:pPr>
      <w:r w:rsidRPr="002148A7">
        <w:t xml:space="preserve">The commands: </w:t>
      </w:r>
      <w:r w:rsidRPr="00D56F62">
        <w:rPr>
          <w:rStyle w:val="StyleCodeCar"/>
          <w:rFonts w:eastAsiaTheme="minorHAnsi"/>
        </w:rPr>
        <w:t>git add</w:t>
      </w:r>
      <w:r w:rsidRPr="00D56F62">
        <w:rPr>
          <w:rStyle w:val="StyleCodeCar"/>
          <w:rFonts w:eastAsia="Calibri"/>
        </w:rPr>
        <w:t xml:space="preserve">, </w:t>
      </w:r>
      <w:hyperlink r:id="rId28" w:history="1">
        <w:r w:rsidRPr="00D56F62">
          <w:rPr>
            <w:rStyle w:val="StyleCodeCar"/>
            <w:rFonts w:eastAsia="Calibri"/>
          </w:rPr>
          <w:t>git status</w:t>
        </w:r>
      </w:hyperlink>
      <w:r w:rsidRPr="002148A7">
        <w:t xml:space="preserve">, and </w:t>
      </w:r>
      <w:hyperlink r:id="rId29" w:history="1">
        <w:r w:rsidRPr="00D56F62">
          <w:rPr>
            <w:rStyle w:val="StyleCodeCar"/>
            <w:rFonts w:eastAsia="Calibri"/>
          </w:rPr>
          <w:t>git commit</w:t>
        </w:r>
      </w:hyperlink>
      <w:r>
        <w:t xml:space="preserve"> </w:t>
      </w:r>
      <w:r w:rsidRPr="002148A7">
        <w:t>are all used in combination to save a snapshot of a Git project's current state.</w:t>
      </w:r>
      <w:r>
        <w:t xml:space="preserve"> </w:t>
      </w:r>
      <w:proofErr w:type="gramStart"/>
      <w:r w:rsidRPr="002148A7">
        <w:t>Th</w:t>
      </w:r>
      <w:r>
        <w:t>eses</w:t>
      </w:r>
      <w:proofErr w:type="gramEnd"/>
      <w:r>
        <w:t xml:space="preserve"> </w:t>
      </w:r>
      <w:r w:rsidRPr="002148A7">
        <w:t>commands compose the fundamental Git workflow</w:t>
      </w:r>
      <w:r w:rsidR="00BA239A">
        <w:t xml:space="preserve"> and </w:t>
      </w:r>
      <w:r w:rsidR="00BA239A" w:rsidRPr="00964637">
        <w:t xml:space="preserve">are </w:t>
      </w:r>
      <w:r w:rsidR="009B58DE">
        <w:t>three</w:t>
      </w:r>
      <w:r w:rsidR="00BA239A" w:rsidRPr="00964637">
        <w:t xml:space="preserve"> of the most frequently used.</w:t>
      </w:r>
    </w:p>
    <w:p w14:paraId="25D27141" w14:textId="77777777" w:rsidR="00D56F62" w:rsidRDefault="00D56F62" w:rsidP="00D56F62">
      <w:pPr>
        <w:pStyle w:val="NoSpacing"/>
      </w:pPr>
    </w:p>
    <w:p w14:paraId="3CE94714" w14:textId="08D2BDDB" w:rsidR="00D56F62" w:rsidRDefault="00745B3F">
      <w:pPr>
        <w:pStyle w:val="Heading2"/>
        <w:numPr>
          <w:ilvl w:val="0"/>
          <w:numId w:val="19"/>
        </w:numPr>
      </w:pPr>
      <w:bookmarkStart w:id="28" w:name="_Toc158808824"/>
      <w:r>
        <w:t xml:space="preserve">Git </w:t>
      </w:r>
      <w:proofErr w:type="spellStart"/>
      <w:r>
        <w:t>Add</w:t>
      </w:r>
      <w:bookmarkEnd w:id="28"/>
      <w:proofErr w:type="spellEnd"/>
      <w:r>
        <w:t xml:space="preserve"> </w:t>
      </w:r>
    </w:p>
    <w:p w14:paraId="4BD2C5D2" w14:textId="3623DB69" w:rsidR="009F425C" w:rsidRDefault="009F425C" w:rsidP="0067438B">
      <w:pPr>
        <w:pStyle w:val="NoSpacing"/>
        <w:jc w:val="both"/>
        <w:rPr>
          <w:rStyle w:val="Hyperlink"/>
          <w:rFonts w:ascii="Courier New" w:hAnsi="Courier New" w:cs="Courier New"/>
          <w:sz w:val="20"/>
          <w:szCs w:val="20"/>
        </w:rPr>
      </w:pPr>
      <w:r w:rsidRPr="002148A7">
        <w:t xml:space="preserve">The </w:t>
      </w:r>
      <w:r w:rsidRPr="0067438B">
        <w:rPr>
          <w:rStyle w:val="StyleCodeCar"/>
          <w:rFonts w:eastAsiaTheme="minorHAnsi"/>
        </w:rPr>
        <w:t>git add</w:t>
      </w:r>
      <w:r w:rsidRPr="002148A7">
        <w:t xml:space="preserve"> command adds a change in the working directory to the staging area. It tells Git that you want to include updates to a particular file in the next commit. However, </w:t>
      </w:r>
      <w:r w:rsidRPr="0067438B">
        <w:rPr>
          <w:rStyle w:val="StyleCodeCar"/>
          <w:rFonts w:eastAsiaTheme="minorHAnsi"/>
        </w:rPr>
        <w:t>git add</w:t>
      </w:r>
      <w:r w:rsidRPr="002148A7">
        <w:t xml:space="preserve"> doesn't really affect the repository in any significant way—changes are not actually recorded until you run </w:t>
      </w:r>
      <w:hyperlink r:id="rId30" w:history="1">
        <w:r w:rsidRPr="0067438B">
          <w:rPr>
            <w:rStyle w:val="StyleCodeCar"/>
            <w:rFonts w:eastAsia="Calibri"/>
          </w:rPr>
          <w:t>git commit</w:t>
        </w:r>
      </w:hyperlink>
      <w:r w:rsidRPr="0067438B">
        <w:rPr>
          <w:rStyle w:val="StyleCodeCar"/>
          <w:rFonts w:eastAsia="Calibri"/>
        </w:rPr>
        <w:t>.</w:t>
      </w:r>
    </w:p>
    <w:p w14:paraId="0F1BF0AB" w14:textId="77777777" w:rsidR="009F425C" w:rsidRPr="0067438B" w:rsidRDefault="009F425C" w:rsidP="0067438B">
      <w:pPr>
        <w:pStyle w:val="NoSpacing"/>
        <w:jc w:val="both"/>
        <w:rPr>
          <w:rStyle w:val="Hyperlink"/>
          <w:color w:val="auto"/>
          <w:u w:val="none"/>
        </w:rPr>
      </w:pPr>
    </w:p>
    <w:p w14:paraId="08E84CE4" w14:textId="77777777" w:rsidR="009F425C" w:rsidRPr="0067438B" w:rsidRDefault="009F425C" w:rsidP="0067438B">
      <w:pPr>
        <w:pStyle w:val="NoSpacing"/>
        <w:jc w:val="both"/>
      </w:pPr>
      <w:r w:rsidRPr="0067438B">
        <w:t xml:space="preserve">In conjunction with these commands, you'll also need </w:t>
      </w:r>
      <w:hyperlink r:id="rId31" w:history="1">
        <w:r w:rsidRPr="0067438B">
          <w:rPr>
            <w:rStyle w:val="StyleCodeCar"/>
            <w:rFonts w:eastAsia="Calibri"/>
          </w:rPr>
          <w:t>git status</w:t>
        </w:r>
      </w:hyperlink>
      <w:r w:rsidRPr="0067438B">
        <w:t xml:space="preserve"> to view the state of the working directory and the staging area.</w:t>
      </w:r>
    </w:p>
    <w:p w14:paraId="341446AE" w14:textId="77777777" w:rsidR="009F425C" w:rsidRPr="0067438B" w:rsidRDefault="009F425C" w:rsidP="0067438B">
      <w:pPr>
        <w:pStyle w:val="NoSpacing"/>
        <w:jc w:val="both"/>
      </w:pPr>
    </w:p>
    <w:p w14:paraId="3EDD2F6E" w14:textId="77777777" w:rsidR="009F425C" w:rsidRDefault="009F425C" w:rsidP="009F425C">
      <w:pPr>
        <w:pStyle w:val="NoSpacing"/>
      </w:pPr>
    </w:p>
    <w:tbl>
      <w:tblPr>
        <w:tblStyle w:val="TableGrid"/>
        <w:tblW w:w="0" w:type="auto"/>
        <w:tblLook w:val="04A0" w:firstRow="1" w:lastRow="0" w:firstColumn="1" w:lastColumn="0" w:noHBand="0" w:noVBand="1"/>
      </w:tblPr>
      <w:tblGrid>
        <w:gridCol w:w="2830"/>
        <w:gridCol w:w="6232"/>
      </w:tblGrid>
      <w:tr w:rsidR="009F425C" w:rsidRPr="00DD6C23" w14:paraId="717479B6" w14:textId="77777777" w:rsidTr="00B506E2">
        <w:tc>
          <w:tcPr>
            <w:tcW w:w="2830" w:type="dxa"/>
          </w:tcPr>
          <w:p w14:paraId="0838AD5D" w14:textId="2C1A56FC" w:rsidR="009F425C" w:rsidRPr="00B506E2" w:rsidRDefault="009F425C" w:rsidP="00B506E2">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file&gt;</w:t>
            </w:r>
          </w:p>
        </w:tc>
        <w:tc>
          <w:tcPr>
            <w:tcW w:w="6232" w:type="dxa"/>
          </w:tcPr>
          <w:p w14:paraId="4743071B" w14:textId="0987C8A8"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file&gt;</w:t>
            </w:r>
            <w:r w:rsidRPr="002148A7">
              <w:rPr>
                <w:lang w:val="en-US"/>
              </w:rPr>
              <w:t xml:space="preserve"> for the next commit.</w:t>
            </w:r>
          </w:p>
        </w:tc>
      </w:tr>
      <w:tr w:rsidR="009F425C" w:rsidRPr="00DD6C23" w14:paraId="4E2C7DD2" w14:textId="77777777" w:rsidTr="00B506E2">
        <w:tc>
          <w:tcPr>
            <w:tcW w:w="2830" w:type="dxa"/>
          </w:tcPr>
          <w:p w14:paraId="4C456631" w14:textId="1A8C4481" w:rsidR="009F425C" w:rsidRPr="00A51276" w:rsidRDefault="009F425C" w:rsidP="00A51276">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directory&gt;</w:t>
            </w:r>
          </w:p>
        </w:tc>
        <w:tc>
          <w:tcPr>
            <w:tcW w:w="6232" w:type="dxa"/>
          </w:tcPr>
          <w:p w14:paraId="2C18CAE5" w14:textId="155D01CA"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directory&gt;</w:t>
            </w:r>
            <w:r w:rsidRPr="002148A7">
              <w:rPr>
                <w:lang w:val="en-US"/>
              </w:rPr>
              <w:t xml:space="preserve"> for the next commit.</w:t>
            </w:r>
          </w:p>
        </w:tc>
      </w:tr>
      <w:tr w:rsidR="009F425C" w:rsidRPr="00DD6C23" w14:paraId="02E6E254" w14:textId="77777777" w:rsidTr="00B506E2">
        <w:tc>
          <w:tcPr>
            <w:tcW w:w="2830" w:type="dxa"/>
          </w:tcPr>
          <w:p w14:paraId="1BE3B7D5" w14:textId="77777777" w:rsidR="009F425C" w:rsidRDefault="009F425C" w:rsidP="0023012D">
            <w:pPr>
              <w:pStyle w:val="HTMLPreformatted"/>
              <w:rPr>
                <w:lang w:val="en-US"/>
              </w:rPr>
            </w:pPr>
            <w:r w:rsidRPr="00A160E3">
              <w:rPr>
                <w:rStyle w:val="HTMLCode"/>
                <w:lang w:val="en-US"/>
              </w:rPr>
              <w:t xml:space="preserve">git </w:t>
            </w:r>
            <w:r w:rsidRPr="00A160E3">
              <w:rPr>
                <w:rStyle w:val="hljs-keyword"/>
                <w:lang w:val="en-US"/>
              </w:rPr>
              <w:t>add</w:t>
            </w:r>
            <w:r w:rsidRPr="00A160E3">
              <w:rPr>
                <w:rStyle w:val="bash"/>
                <w:rFonts w:eastAsia="Calibri"/>
              </w:rPr>
              <w:t xml:space="preserve"> -p</w:t>
            </w:r>
          </w:p>
        </w:tc>
        <w:tc>
          <w:tcPr>
            <w:tcW w:w="6232" w:type="dxa"/>
          </w:tcPr>
          <w:p w14:paraId="2B4EA399" w14:textId="392996F8" w:rsidR="009F425C" w:rsidRPr="00B506E2" w:rsidRDefault="009F425C" w:rsidP="00B506E2">
            <w:pPr>
              <w:pStyle w:val="NormalWeb"/>
              <w:rPr>
                <w:lang w:val="en-US"/>
              </w:rPr>
            </w:pPr>
            <w:r w:rsidRPr="002148A7">
              <w:rPr>
                <w:lang w:val="en-US"/>
              </w:rPr>
              <w:t xml:space="preserve">Begin an interactive staging session that lets you choose portions of a file to add to the next commit. This will present you with a chunk of changes and prompt you for a command. </w:t>
            </w:r>
            <w:r w:rsidRPr="002148A7">
              <w:rPr>
                <w:lang w:val="en-US"/>
              </w:rPr>
              <w:lastRenderedPageBreak/>
              <w:t xml:space="preserve">Use </w:t>
            </w:r>
            <w:r w:rsidRPr="002148A7">
              <w:rPr>
                <w:rStyle w:val="HTMLCode"/>
                <w:lang w:val="en-US"/>
              </w:rPr>
              <w:t>y</w:t>
            </w:r>
            <w:r w:rsidRPr="002148A7">
              <w:rPr>
                <w:lang w:val="en-US"/>
              </w:rPr>
              <w:t xml:space="preserve"> to stage the chunk, </w:t>
            </w:r>
            <w:r w:rsidRPr="002148A7">
              <w:rPr>
                <w:rStyle w:val="HTMLCode"/>
                <w:lang w:val="en-US"/>
              </w:rPr>
              <w:t>n</w:t>
            </w:r>
            <w:r w:rsidRPr="002148A7">
              <w:rPr>
                <w:lang w:val="en-US"/>
              </w:rPr>
              <w:t xml:space="preserve"> to ignore the chunk, </w:t>
            </w:r>
            <w:r w:rsidRPr="002148A7">
              <w:rPr>
                <w:rStyle w:val="HTMLCode"/>
                <w:lang w:val="en-US"/>
              </w:rPr>
              <w:t>s</w:t>
            </w:r>
            <w:r w:rsidRPr="002148A7">
              <w:rPr>
                <w:lang w:val="en-US"/>
              </w:rPr>
              <w:t xml:space="preserve"> to split it into smaller chunks, </w:t>
            </w:r>
            <w:r w:rsidRPr="002148A7">
              <w:rPr>
                <w:rStyle w:val="HTMLCode"/>
                <w:lang w:val="en-US"/>
              </w:rPr>
              <w:t>e</w:t>
            </w:r>
            <w:r w:rsidRPr="002148A7">
              <w:rPr>
                <w:lang w:val="en-US"/>
              </w:rPr>
              <w:t xml:space="preserve"> to manually edit the chunk, and </w:t>
            </w:r>
            <w:r w:rsidRPr="002148A7">
              <w:rPr>
                <w:rStyle w:val="HTMLCode"/>
                <w:lang w:val="en-US"/>
              </w:rPr>
              <w:t>q</w:t>
            </w:r>
            <w:r w:rsidRPr="002148A7">
              <w:rPr>
                <w:lang w:val="en-US"/>
              </w:rPr>
              <w:t xml:space="preserve"> to exit.</w:t>
            </w:r>
          </w:p>
        </w:tc>
      </w:tr>
      <w:tr w:rsidR="00A57F6A" w:rsidRPr="00A51276" w14:paraId="7E4F3C7A" w14:textId="77777777" w:rsidTr="00B506E2">
        <w:tc>
          <w:tcPr>
            <w:tcW w:w="2830" w:type="dxa"/>
          </w:tcPr>
          <w:p w14:paraId="77E5A21B" w14:textId="4A80B788" w:rsidR="00A57F6A" w:rsidRPr="00A160E3" w:rsidRDefault="00A57F6A" w:rsidP="0023012D">
            <w:pPr>
              <w:pStyle w:val="HTMLPreformatted"/>
              <w:rPr>
                <w:rStyle w:val="HTMLCode"/>
                <w:lang w:val="en-US"/>
              </w:rPr>
            </w:pPr>
            <w:r w:rsidRPr="0024672D">
              <w:rPr>
                <w:rStyle w:val="HTMLCode"/>
                <w:rFonts w:eastAsia="Calibri"/>
                <w:lang w:val="en-US"/>
              </w:rPr>
              <w:lastRenderedPageBreak/>
              <w:t>git add -</w:t>
            </w:r>
            <w:proofErr w:type="spellStart"/>
            <w:r w:rsidRPr="0024672D">
              <w:rPr>
                <w:rStyle w:val="HTMLCode"/>
                <w:rFonts w:eastAsia="Calibri"/>
                <w:lang w:val="en-US"/>
              </w:rPr>
              <w:t>i</w:t>
            </w:r>
            <w:proofErr w:type="spellEnd"/>
          </w:p>
        </w:tc>
        <w:tc>
          <w:tcPr>
            <w:tcW w:w="6232" w:type="dxa"/>
          </w:tcPr>
          <w:p w14:paraId="3F88CDE2" w14:textId="77777777" w:rsidR="00A57F6A" w:rsidRPr="002148A7" w:rsidRDefault="00A57F6A" w:rsidP="00B506E2">
            <w:pPr>
              <w:pStyle w:val="NormalWeb"/>
              <w:rPr>
                <w:lang w:val="en-US"/>
              </w:rPr>
            </w:pPr>
          </w:p>
        </w:tc>
      </w:tr>
    </w:tbl>
    <w:p w14:paraId="674C89D7" w14:textId="77777777" w:rsidR="00B506E2" w:rsidRDefault="00B506E2" w:rsidP="009F425C">
      <w:pPr>
        <w:pStyle w:val="NoSpacing"/>
      </w:pPr>
    </w:p>
    <w:p w14:paraId="4E0A217C" w14:textId="42238848" w:rsidR="0071041E" w:rsidRDefault="0071041E" w:rsidP="0071041E">
      <w:pPr>
        <w:pStyle w:val="NoSpacing"/>
        <w:jc w:val="both"/>
      </w:pPr>
      <w:r>
        <w:t>Git’s staging area gives you a pla</w:t>
      </w:r>
      <w:r w:rsidR="00DD6C23">
        <w:t>c</w:t>
      </w:r>
      <w:r>
        <w:t xml:space="preserve">e to organize a commit before adding it to the project history. Staging is the process of moving changes from the working directory to the staged snapshot. It gives you the opportunity to pick and choose related changes from the working directory, instead of committing everything all at </w:t>
      </w:r>
      <w:proofErr w:type="gramStart"/>
      <w:r>
        <w:t>once</w:t>
      </w:r>
      <w:proofErr w:type="gramEnd"/>
    </w:p>
    <w:p w14:paraId="5F2799AC" w14:textId="77777777" w:rsidR="0071041E" w:rsidRDefault="0071041E" w:rsidP="009F425C">
      <w:pPr>
        <w:pStyle w:val="NoSpacing"/>
      </w:pPr>
    </w:p>
    <w:p w14:paraId="0B8B77BD" w14:textId="77777777" w:rsidR="0071041E" w:rsidRDefault="0071041E" w:rsidP="009F425C">
      <w:pPr>
        <w:pStyle w:val="NoSpacing"/>
      </w:pPr>
    </w:p>
    <w:p w14:paraId="5B758DEE" w14:textId="77777777" w:rsidR="00A51276" w:rsidRDefault="00A51276" w:rsidP="00A51276">
      <w:pPr>
        <w:pStyle w:val="NoSpacing"/>
        <w:jc w:val="both"/>
      </w:pPr>
      <w:r w:rsidRPr="00986198">
        <w:rPr>
          <w:rStyle w:val="HTMLCode"/>
          <w:rFonts w:eastAsia="Calibri"/>
        </w:rPr>
        <w:t>git add</w:t>
      </w:r>
      <w:r w:rsidRPr="00986198">
        <w:t xml:space="preserve"> adds the file to the index. The index is a list that contains every file that Git has been told to keep track of. </w:t>
      </w:r>
      <w:r>
        <w:t xml:space="preserve">It is stored as a file </w:t>
      </w:r>
      <w:proofErr w:type="gramStart"/>
      <w:r>
        <w:t xml:space="preserve">at </w:t>
      </w:r>
      <w:r w:rsidRPr="00A51276">
        <w:rPr>
          <w:rStyle w:val="StyleCodeCar"/>
          <w:rFonts w:eastAsia="Calibri"/>
        </w:rPr>
        <w:t>.git</w:t>
      </w:r>
      <w:proofErr w:type="gramEnd"/>
      <w:r w:rsidRPr="00A51276">
        <w:rPr>
          <w:rStyle w:val="StyleCodeCar"/>
          <w:rFonts w:eastAsia="Calibri"/>
        </w:rPr>
        <w:t>/index</w:t>
      </w:r>
      <w:r>
        <w:t>.</w:t>
      </w:r>
    </w:p>
    <w:p w14:paraId="1869F2E7" w14:textId="77777777" w:rsidR="00A51276" w:rsidRPr="002148A7" w:rsidRDefault="00A51276" w:rsidP="00A51276">
      <w:pPr>
        <w:pStyle w:val="NoSpacing"/>
        <w:jc w:val="both"/>
      </w:pPr>
    </w:p>
    <w:p w14:paraId="18E91EEB" w14:textId="32F50207" w:rsidR="00A51276" w:rsidRPr="00DD6C23" w:rsidRDefault="00A57F6A" w:rsidP="00DD6C23">
      <w:pPr>
        <w:pStyle w:val="NoSpacing"/>
      </w:pPr>
      <w:r w:rsidRPr="00DD6C23">
        <w:t xml:space="preserve">The </w:t>
      </w:r>
      <w:hyperlink r:id="rId32" w:history="1">
        <w:r w:rsidRPr="00DD6C23">
          <w:rPr>
            <w:rStyle w:val="StyleCodeCar"/>
            <w:rFonts w:eastAsia="Calibri"/>
          </w:rPr>
          <w:t>git reset</w:t>
        </w:r>
      </w:hyperlink>
      <w:r w:rsidR="00DD6C23" w:rsidRPr="00DD6C23">
        <w:rPr>
          <w:rStyle w:val="Hyperlink"/>
          <w:color w:val="auto"/>
          <w:u w:val="none"/>
        </w:rPr>
        <w:t xml:space="preserve"> </w:t>
      </w:r>
      <w:r w:rsidRPr="00DD6C23">
        <w:t xml:space="preserve">command is used to undo a </w:t>
      </w:r>
      <w:r w:rsidRPr="00DD6C23">
        <w:rPr>
          <w:rStyle w:val="StyleCodeCar"/>
          <w:rFonts w:eastAsia="Calibri"/>
        </w:rPr>
        <w:t>git add</w:t>
      </w:r>
      <w:r w:rsidRPr="00DD6C23">
        <w:t>.</w:t>
      </w:r>
    </w:p>
    <w:p w14:paraId="267CAF9D" w14:textId="77777777" w:rsidR="00A51276" w:rsidRPr="00DD6C23" w:rsidRDefault="00A51276" w:rsidP="00DD6C23">
      <w:pPr>
        <w:pStyle w:val="NoSpacing"/>
      </w:pPr>
    </w:p>
    <w:p w14:paraId="00136B92" w14:textId="77777777" w:rsidR="0071041E" w:rsidRDefault="0071041E" w:rsidP="00A43F8C">
      <w:pPr>
        <w:pStyle w:val="NoSpacing"/>
        <w:jc w:val="both"/>
      </w:pPr>
    </w:p>
    <w:p w14:paraId="099FB78A" w14:textId="75B3716D" w:rsidR="00A43F8C" w:rsidRDefault="00A43F8C" w:rsidP="00A43F8C">
      <w:pPr>
        <w:pStyle w:val="NoSpacing"/>
        <w:jc w:val="both"/>
      </w:pPr>
      <w:r>
        <w:t xml:space="preserve">If you need more detailed information about the changes in your working directory or staging area, you can generate a </w:t>
      </w:r>
      <w:proofErr w:type="gramStart"/>
      <w:r>
        <w:t>diff</w:t>
      </w:r>
      <w:proofErr w:type="gramEnd"/>
    </w:p>
    <w:p w14:paraId="4F50F03D" w14:textId="77777777" w:rsidR="00A43F8C" w:rsidRDefault="00A43F8C" w:rsidP="00A43F8C">
      <w:pPr>
        <w:pStyle w:val="NoSpacing"/>
        <w:jc w:val="both"/>
      </w:pPr>
    </w:p>
    <w:p w14:paraId="6F1D3C75" w14:textId="77777777" w:rsidR="00A43F8C" w:rsidRDefault="00A43F8C" w:rsidP="0071041E">
      <w:pPr>
        <w:pStyle w:val="StyleCode"/>
      </w:pPr>
      <w:r w:rsidRPr="003503C7">
        <w:t xml:space="preserve">$ </w:t>
      </w:r>
      <w:r>
        <w:t>git diff</w:t>
      </w:r>
    </w:p>
    <w:p w14:paraId="4FA54EB6" w14:textId="77777777" w:rsidR="00A43F8C" w:rsidRDefault="00A43F8C" w:rsidP="00A43F8C">
      <w:pPr>
        <w:pStyle w:val="NoSpacing"/>
        <w:jc w:val="both"/>
      </w:pPr>
    </w:p>
    <w:p w14:paraId="13C97FDA" w14:textId="77777777" w:rsidR="00A43F8C" w:rsidRDefault="00A43F8C" w:rsidP="00A43F8C">
      <w:pPr>
        <w:pStyle w:val="NoSpacing"/>
        <w:jc w:val="both"/>
      </w:pPr>
      <w:r>
        <w:t xml:space="preserve">This outputs a diff of every </w:t>
      </w:r>
      <w:proofErr w:type="spellStart"/>
      <w:r>
        <w:t>unstaged</w:t>
      </w:r>
      <w:proofErr w:type="spellEnd"/>
      <w:r>
        <w:t xml:space="preserve"> </w:t>
      </w:r>
      <w:proofErr w:type="gramStart"/>
      <w:r>
        <w:t>changes</w:t>
      </w:r>
      <w:proofErr w:type="gramEnd"/>
      <w:r>
        <w:t xml:space="preserve"> in your working directory. You can also generate a diff of all staged changes </w:t>
      </w:r>
      <w:proofErr w:type="gramStart"/>
      <w:r>
        <w:t>with  the</w:t>
      </w:r>
      <w:proofErr w:type="gramEnd"/>
      <w:r>
        <w:t xml:space="preserve"> --cached flag</w:t>
      </w:r>
    </w:p>
    <w:p w14:paraId="343A789B" w14:textId="77777777" w:rsidR="00A43F8C" w:rsidRDefault="00A43F8C" w:rsidP="00A43F8C">
      <w:pPr>
        <w:pStyle w:val="NoSpacing"/>
        <w:jc w:val="both"/>
      </w:pPr>
    </w:p>
    <w:p w14:paraId="4231A4CE" w14:textId="77777777" w:rsidR="00A43F8C" w:rsidRPr="0071041E" w:rsidRDefault="00A43F8C" w:rsidP="0071041E">
      <w:pPr>
        <w:pStyle w:val="StyleCode"/>
      </w:pPr>
      <w:r w:rsidRPr="0071041E">
        <w:t>$ git diff --cached</w:t>
      </w:r>
    </w:p>
    <w:p w14:paraId="058C4C28" w14:textId="77777777" w:rsidR="00A43F8C" w:rsidRDefault="00A43F8C" w:rsidP="00A43F8C">
      <w:pPr>
        <w:pStyle w:val="NoSpacing"/>
        <w:jc w:val="both"/>
      </w:pPr>
    </w:p>
    <w:p w14:paraId="201814DC" w14:textId="77777777" w:rsidR="00E92420" w:rsidRDefault="00E92420" w:rsidP="00E92420">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changed but not yet staged, type </w:t>
      </w:r>
      <w:r w:rsidRPr="00241A80">
        <w:rPr>
          <w:rFonts w:ascii="mplus1mn-regular" w:eastAsia="mplus1mn-regular" w:cs="mplus1mn-regular"/>
          <w:color w:val="B22146"/>
          <w:sz w:val="21"/>
          <w:szCs w:val="21"/>
          <w:lang w:val="en-US"/>
        </w:rPr>
        <w:t xml:space="preserve">git diff </w:t>
      </w:r>
      <w:r w:rsidRPr="00241A80">
        <w:rPr>
          <w:rFonts w:ascii="NotoSerif" w:eastAsia="NotoSerif" w:cs="NotoSerif"/>
          <w:color w:val="333333"/>
          <w:sz w:val="21"/>
          <w:szCs w:val="21"/>
          <w:lang w:val="en-US"/>
        </w:rPr>
        <w:t>with no other arguments</w:t>
      </w:r>
      <w:r>
        <w:rPr>
          <w:rFonts w:ascii="NotoSerif" w:eastAsia="NotoSerif" w:cs="NotoSerif"/>
          <w:color w:val="333333"/>
          <w:sz w:val="21"/>
          <w:szCs w:val="21"/>
          <w:lang w:val="en-US"/>
        </w:rPr>
        <w:t>.</w:t>
      </w:r>
      <w:r w:rsidRPr="00241A80">
        <w:rPr>
          <w:rFonts w:ascii="NotoSerif" w:eastAsia="NotoSerif" w:cs="NotoSerif"/>
          <w:color w:val="333333"/>
          <w:sz w:val="21"/>
          <w:szCs w:val="21"/>
          <w:lang w:val="en-US"/>
        </w:rPr>
        <w:t xml:space="preserve"> That command compares what is in your working directory with what is in your staging area. The</w:t>
      </w:r>
      <w:r>
        <w:rPr>
          <w:rFonts w:ascii="NotoSerif" w:eastAsia="NotoSerif" w:cs="NotoSerif"/>
          <w:color w:val="333333"/>
          <w:sz w:val="21"/>
          <w:szCs w:val="21"/>
          <w:lang w:val="en-US"/>
        </w:rPr>
        <w:t xml:space="preserve"> </w:t>
      </w:r>
      <w:r w:rsidRPr="00241A80">
        <w:rPr>
          <w:rFonts w:ascii="NotoSerif" w:eastAsia="NotoSerif" w:cs="NotoSerif"/>
          <w:color w:val="333333"/>
          <w:sz w:val="21"/>
          <w:szCs w:val="21"/>
          <w:lang w:val="en-US"/>
        </w:rPr>
        <w:t>result tells you the changes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ve made that you haven</w:t>
      </w:r>
      <w:r w:rsidRPr="00241A80">
        <w:rPr>
          <w:rFonts w:ascii="NotoSerif" w:eastAsia="NotoSerif" w:cs="NotoSerif" w:hint="eastAsia"/>
          <w:color w:val="333333"/>
          <w:sz w:val="21"/>
          <w:szCs w:val="21"/>
          <w:lang w:val="en-US"/>
        </w:rPr>
        <w:t>’</w:t>
      </w:r>
      <w:r>
        <w:rPr>
          <w:rFonts w:ascii="NotoSerif" w:eastAsia="NotoSerif" w:cs="NotoSerif"/>
          <w:color w:val="333333"/>
          <w:sz w:val="21"/>
          <w:szCs w:val="21"/>
          <w:lang w:val="en-US"/>
        </w:rPr>
        <w:t>t yet staged.</w:t>
      </w:r>
    </w:p>
    <w:p w14:paraId="56E50D71" w14:textId="77777777" w:rsidR="00E92420" w:rsidRDefault="00E92420" w:rsidP="00E92420">
      <w:pPr>
        <w:autoSpaceDE w:val="0"/>
        <w:autoSpaceDN w:val="0"/>
        <w:adjustRightInd w:val="0"/>
        <w:spacing w:after="0" w:line="240" w:lineRule="auto"/>
        <w:jc w:val="both"/>
        <w:rPr>
          <w:rFonts w:ascii="NotoSerif" w:eastAsia="NotoSerif" w:cs="NotoSerif"/>
          <w:color w:val="333333"/>
          <w:sz w:val="21"/>
          <w:szCs w:val="21"/>
          <w:lang w:val="en-US"/>
        </w:rPr>
      </w:pPr>
    </w:p>
    <w:p w14:paraId="2C4199DE" w14:textId="77777777" w:rsidR="00E92420" w:rsidRDefault="00E92420" w:rsidP="00E92420">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If you want 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staged that will go into your next commit, you can use </w:t>
      </w:r>
      <w:r w:rsidRPr="00241A80">
        <w:rPr>
          <w:rFonts w:ascii="mplus1mn-regular" w:eastAsia="mplus1mn-regular" w:cs="mplus1mn-regular"/>
          <w:color w:val="B22146"/>
          <w:sz w:val="21"/>
          <w:szCs w:val="21"/>
          <w:lang w:val="en-US"/>
        </w:rPr>
        <w:t>git diff</w:t>
      </w:r>
      <w:r>
        <w:rPr>
          <w:rFonts w:ascii="mplus1mn-regular" w:eastAsia="mplus1mn-regular" w:cs="mplus1mn-regular"/>
          <w:color w:val="B22146"/>
          <w:sz w:val="21"/>
          <w:szCs w:val="21"/>
          <w:lang w:val="en-US"/>
        </w:rPr>
        <w:t xml:space="preserve"> </w:t>
      </w:r>
      <w:r w:rsidRPr="00241A80">
        <w:rPr>
          <w:rFonts w:ascii="mplus1mn-regular" w:eastAsia="mplus1mn-regular" w:cs="mplus1mn-regular"/>
          <w:color w:val="B22146"/>
          <w:sz w:val="21"/>
          <w:szCs w:val="21"/>
          <w:lang w:val="en-US"/>
        </w:rPr>
        <w:t>--staged</w:t>
      </w:r>
      <w:r w:rsidRPr="00241A80">
        <w:rPr>
          <w:rFonts w:ascii="NotoSerif" w:eastAsia="NotoSerif" w:cs="NotoSerif"/>
          <w:color w:val="333333"/>
          <w:sz w:val="21"/>
          <w:szCs w:val="21"/>
          <w:lang w:val="en-US"/>
        </w:rPr>
        <w:t>. This command compares your staged changes to your last commit:</w:t>
      </w:r>
    </w:p>
    <w:p w14:paraId="6BB8B01D" w14:textId="77777777" w:rsidR="00E92420" w:rsidRDefault="00E92420" w:rsidP="00E92420">
      <w:pPr>
        <w:autoSpaceDE w:val="0"/>
        <w:autoSpaceDN w:val="0"/>
        <w:adjustRightInd w:val="0"/>
        <w:spacing w:after="0" w:line="240" w:lineRule="auto"/>
        <w:jc w:val="both"/>
        <w:rPr>
          <w:rFonts w:ascii="NotoSerif" w:eastAsia="NotoSerif" w:cs="NotoSerif"/>
          <w:color w:val="333333"/>
          <w:sz w:val="21"/>
          <w:szCs w:val="21"/>
          <w:lang w:val="en-US"/>
        </w:rPr>
      </w:pPr>
    </w:p>
    <w:p w14:paraId="274939E7" w14:textId="77777777" w:rsidR="00E92420" w:rsidRDefault="00E92420" w:rsidP="00E92420">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It</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s important to note that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by itself doesn</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t show all changes made since your last</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commit </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 only changes that are still </w:t>
      </w:r>
      <w:proofErr w:type="spellStart"/>
      <w:r w:rsidRPr="00701CBA">
        <w:rPr>
          <w:rFonts w:ascii="NotoSerif" w:eastAsia="NotoSerif" w:cs="NotoSerif"/>
          <w:color w:val="333333"/>
          <w:sz w:val="21"/>
          <w:szCs w:val="21"/>
          <w:lang w:val="en-US"/>
        </w:rPr>
        <w:t>unstaged</w:t>
      </w:r>
      <w:proofErr w:type="spellEnd"/>
      <w:r w:rsidRPr="00701CBA">
        <w:rPr>
          <w:rFonts w:ascii="NotoSerif" w:eastAsia="NotoSerif" w:cs="NotoSerif"/>
          <w:color w:val="333333"/>
          <w:sz w:val="21"/>
          <w:szCs w:val="21"/>
          <w:lang w:val="en-US"/>
        </w:rPr>
        <w:t>. If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ve staged </w:t>
      </w:r>
      <w:proofErr w:type="gramStart"/>
      <w:r w:rsidRPr="00701CBA">
        <w:rPr>
          <w:rFonts w:ascii="NotoSerif" w:eastAsia="NotoSerif" w:cs="NotoSerif"/>
          <w:color w:val="333333"/>
          <w:sz w:val="21"/>
          <w:szCs w:val="21"/>
          <w:lang w:val="en-US"/>
        </w:rPr>
        <w:t>all of</w:t>
      </w:r>
      <w:proofErr w:type="gramEnd"/>
      <w:r w:rsidRPr="00701CBA">
        <w:rPr>
          <w:rFonts w:ascii="NotoSerif" w:eastAsia="NotoSerif" w:cs="NotoSerif"/>
          <w:color w:val="333333"/>
          <w:sz w:val="21"/>
          <w:szCs w:val="21"/>
          <w:lang w:val="en-US"/>
        </w:rPr>
        <w:t xml:space="preserve"> your changes,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will</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give you no output.</w:t>
      </w:r>
    </w:p>
    <w:p w14:paraId="3F3F2604" w14:textId="77777777" w:rsidR="00E92420" w:rsidRDefault="00E92420" w:rsidP="00E92420">
      <w:pPr>
        <w:autoSpaceDE w:val="0"/>
        <w:autoSpaceDN w:val="0"/>
        <w:adjustRightInd w:val="0"/>
        <w:spacing w:after="0" w:line="240" w:lineRule="auto"/>
        <w:jc w:val="both"/>
        <w:rPr>
          <w:rFonts w:ascii="NotoSerif" w:eastAsia="NotoSerif" w:cs="NotoSerif"/>
          <w:color w:val="333333"/>
          <w:sz w:val="21"/>
          <w:szCs w:val="21"/>
          <w:lang w:val="en-US"/>
        </w:rPr>
      </w:pPr>
    </w:p>
    <w:p w14:paraId="74A22BC9" w14:textId="77777777" w:rsidR="00E92420" w:rsidRPr="00701CBA" w:rsidRDefault="00E92420" w:rsidP="00E92420">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 xml:space="preserve">Now you can use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 xml:space="preserve">to see what is still </w:t>
      </w:r>
      <w:proofErr w:type="spellStart"/>
      <w:r w:rsidRPr="00701CBA">
        <w:rPr>
          <w:rFonts w:ascii="NotoSerif" w:eastAsia="NotoSerif" w:cs="NotoSerif"/>
          <w:color w:val="333333"/>
          <w:sz w:val="21"/>
          <w:szCs w:val="21"/>
          <w:lang w:val="en-US"/>
        </w:rPr>
        <w:t>unstaged</w:t>
      </w:r>
      <w:proofErr w:type="spellEnd"/>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git diff --cached </w:t>
      </w:r>
      <w:r w:rsidRPr="00701CBA">
        <w:rPr>
          <w:rFonts w:ascii="NotoSerif" w:eastAsia="NotoSerif" w:cs="NotoSerif"/>
          <w:color w:val="333333"/>
          <w:sz w:val="21"/>
          <w:szCs w:val="21"/>
          <w:lang w:val="en-US"/>
        </w:rPr>
        <w:t>to see what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ve staged so far (</w:t>
      </w:r>
      <w:r w:rsidRPr="00701CBA">
        <w:rPr>
          <w:rFonts w:ascii="mplus1mn-regular" w:eastAsia="mplus1mn-regular" w:cs="mplus1mn-regular"/>
          <w:color w:val="B22146"/>
          <w:sz w:val="21"/>
          <w:szCs w:val="21"/>
          <w:lang w:val="en-US"/>
        </w:rPr>
        <w:t xml:space="preserve">--staged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cached </w:t>
      </w:r>
      <w:r w:rsidRPr="00701CBA">
        <w:rPr>
          <w:rFonts w:ascii="NotoSerif" w:eastAsia="NotoSerif" w:cs="NotoSerif"/>
          <w:color w:val="333333"/>
          <w:sz w:val="21"/>
          <w:szCs w:val="21"/>
          <w:lang w:val="en-US"/>
        </w:rPr>
        <w:t>are synonyms):</w:t>
      </w:r>
    </w:p>
    <w:p w14:paraId="3DC3EAEB" w14:textId="77777777" w:rsidR="00E92420" w:rsidRDefault="00E92420" w:rsidP="00A43F8C">
      <w:pPr>
        <w:pStyle w:val="NoSpacing"/>
        <w:jc w:val="both"/>
      </w:pPr>
    </w:p>
    <w:p w14:paraId="468B15AD" w14:textId="77777777" w:rsidR="00964637" w:rsidRDefault="00964637" w:rsidP="00964637">
      <w:pPr>
        <w:pStyle w:val="NoSpacing"/>
      </w:pPr>
    </w:p>
    <w:p w14:paraId="60CB6104" w14:textId="77777777" w:rsidR="00964637" w:rsidRDefault="00964637" w:rsidP="00964637">
      <w:pPr>
        <w:autoSpaceDE w:val="0"/>
        <w:autoSpaceDN w:val="0"/>
        <w:adjustRightInd w:val="0"/>
        <w:spacing w:after="0" w:line="240" w:lineRule="auto"/>
        <w:jc w:val="both"/>
        <w:rPr>
          <w:rFonts w:ascii="NotoSerif" w:eastAsia="NotoSerif" w:cs="NotoSerif"/>
          <w:color w:val="333333"/>
          <w:sz w:val="21"/>
          <w:szCs w:val="21"/>
          <w:lang w:val="en-US"/>
        </w:rPr>
      </w:pPr>
      <w:r w:rsidRPr="007010EB">
        <w:rPr>
          <w:rFonts w:ascii="NotoSerif" w:eastAsia="NotoSerif" w:cs="NotoSerif"/>
          <w:color w:val="333333"/>
          <w:sz w:val="21"/>
          <w:szCs w:val="21"/>
          <w:lang w:val="en-US"/>
        </w:rPr>
        <w:t xml:space="preserve">We will continue to use the </w:t>
      </w:r>
      <w:r w:rsidRPr="007010EB">
        <w:rPr>
          <w:rFonts w:ascii="mplus1mn-regular" w:eastAsia="mplus1mn-regular" w:cs="mplus1mn-regular"/>
          <w:color w:val="B22146"/>
          <w:sz w:val="21"/>
          <w:szCs w:val="21"/>
          <w:lang w:val="en-US"/>
        </w:rPr>
        <w:t xml:space="preserve">git diff </w:t>
      </w:r>
      <w:r w:rsidRPr="007010EB">
        <w:rPr>
          <w:rFonts w:ascii="NotoSerif" w:eastAsia="NotoSerif" w:cs="NotoSerif"/>
          <w:color w:val="333333"/>
          <w:sz w:val="21"/>
          <w:szCs w:val="21"/>
          <w:lang w:val="en-US"/>
        </w:rPr>
        <w:t>command in various ways throughout the res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of the book. There is another way to look at these diffs if you prefer a graphical or</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external diff viewing program instead. If you run </w:t>
      </w:r>
      <w:r w:rsidRPr="007010EB">
        <w:rPr>
          <w:rFonts w:ascii="mplus1mn-regular" w:eastAsia="mplus1mn-regular" w:cs="mplus1mn-regular"/>
          <w:color w:val="B22146"/>
          <w:sz w:val="21"/>
          <w:szCs w:val="21"/>
          <w:lang w:val="en-US"/>
        </w:rPr>
        <w:t xml:space="preserve">git </w:t>
      </w:r>
      <w:proofErr w:type="spellStart"/>
      <w:r w:rsidRPr="007010EB">
        <w:rPr>
          <w:rFonts w:ascii="mplus1mn-regular" w:eastAsia="mplus1mn-regular" w:cs="mplus1mn-regular"/>
          <w:color w:val="B22146"/>
          <w:sz w:val="21"/>
          <w:szCs w:val="21"/>
          <w:lang w:val="en-US"/>
        </w:rPr>
        <w:t>difftool</w:t>
      </w:r>
      <w:proofErr w:type="spellEnd"/>
      <w:r w:rsidRPr="007010EB">
        <w:rPr>
          <w:rFonts w:ascii="mplus1mn-regular" w:eastAsia="mplus1mn-regular" w:cs="mplus1mn-regular"/>
          <w:color w:val="B22146"/>
          <w:sz w:val="21"/>
          <w:szCs w:val="21"/>
          <w:lang w:val="en-US"/>
        </w:rPr>
        <w:t xml:space="preserve"> </w:t>
      </w:r>
      <w:r w:rsidRPr="007010EB">
        <w:rPr>
          <w:rFonts w:ascii="NotoSerif" w:eastAsia="NotoSerif" w:cs="NotoSerif"/>
          <w:color w:val="333333"/>
          <w:sz w:val="21"/>
          <w:szCs w:val="21"/>
          <w:lang w:val="en-US"/>
        </w:rPr>
        <w:t xml:space="preserve">instead of </w:t>
      </w:r>
      <w:r w:rsidRPr="007010EB">
        <w:rPr>
          <w:rFonts w:ascii="mplus1mn-regular" w:eastAsia="mplus1mn-regular" w:cs="mplus1mn-regular"/>
          <w:color w:val="B22146"/>
          <w:sz w:val="21"/>
          <w:szCs w:val="21"/>
          <w:lang w:val="en-US"/>
        </w:rPr>
        <w:t>git diff</w:t>
      </w:r>
      <w:r w:rsidRPr="007010EB">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you can view any of these diffs in software like emerge, </w:t>
      </w:r>
      <w:proofErr w:type="spellStart"/>
      <w:r w:rsidRPr="007010EB">
        <w:rPr>
          <w:rFonts w:ascii="NotoSerif" w:eastAsia="NotoSerif" w:cs="NotoSerif"/>
          <w:color w:val="333333"/>
          <w:sz w:val="21"/>
          <w:szCs w:val="21"/>
          <w:lang w:val="en-US"/>
        </w:rPr>
        <w:t>vimdiff</w:t>
      </w:r>
      <w:proofErr w:type="spellEnd"/>
      <w:r w:rsidRPr="007010EB">
        <w:rPr>
          <w:rFonts w:ascii="NotoSerif" w:eastAsia="NotoSerif" w:cs="NotoSerif"/>
          <w:color w:val="333333"/>
          <w:sz w:val="21"/>
          <w:szCs w:val="21"/>
          <w:lang w:val="en-US"/>
        </w:rPr>
        <w:t xml:space="preserve"> and many more</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including commercial products). Run </w:t>
      </w:r>
      <w:r w:rsidRPr="007010EB">
        <w:rPr>
          <w:rFonts w:ascii="mplus1mn-regular" w:eastAsia="mplus1mn-regular" w:cs="mplus1mn-regular"/>
          <w:color w:val="B22146"/>
          <w:sz w:val="21"/>
          <w:szCs w:val="21"/>
          <w:lang w:val="en-US"/>
        </w:rPr>
        <w:t xml:space="preserve">git </w:t>
      </w:r>
      <w:proofErr w:type="spellStart"/>
      <w:r w:rsidRPr="007010EB">
        <w:rPr>
          <w:rFonts w:ascii="mplus1mn-regular" w:eastAsia="mplus1mn-regular" w:cs="mplus1mn-regular"/>
          <w:color w:val="B22146"/>
          <w:sz w:val="21"/>
          <w:szCs w:val="21"/>
          <w:lang w:val="en-US"/>
        </w:rPr>
        <w:t>difftool</w:t>
      </w:r>
      <w:proofErr w:type="spellEnd"/>
      <w:r w:rsidRPr="007010EB">
        <w:rPr>
          <w:rFonts w:ascii="mplus1mn-regular" w:eastAsia="mplus1mn-regular" w:cs="mplus1mn-regular"/>
          <w:color w:val="B22146"/>
          <w:sz w:val="21"/>
          <w:szCs w:val="21"/>
          <w:lang w:val="en-US"/>
        </w:rPr>
        <w:t xml:space="preserve"> --tool-help </w:t>
      </w:r>
      <w:r w:rsidRPr="007010EB">
        <w:rPr>
          <w:rFonts w:ascii="NotoSerif" w:eastAsia="NotoSerif" w:cs="NotoSerif"/>
          <w:color w:val="333333"/>
          <w:sz w:val="21"/>
          <w:szCs w:val="21"/>
          <w:lang w:val="en-US"/>
        </w:rPr>
        <w:t>to see what is</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available on your </w:t>
      </w:r>
      <w:proofErr w:type="gramStart"/>
      <w:r w:rsidRPr="007010EB">
        <w:rPr>
          <w:rFonts w:ascii="NotoSerif" w:eastAsia="NotoSerif" w:cs="NotoSerif"/>
          <w:color w:val="333333"/>
          <w:sz w:val="21"/>
          <w:szCs w:val="21"/>
          <w:lang w:val="en-US"/>
        </w:rPr>
        <w:t>system</w:t>
      </w:r>
      <w:proofErr w:type="gramEnd"/>
    </w:p>
    <w:p w14:paraId="51D3D479" w14:textId="77777777" w:rsidR="00964637" w:rsidRDefault="00964637" w:rsidP="00A43F8C">
      <w:pPr>
        <w:pStyle w:val="NoSpacing"/>
        <w:jc w:val="both"/>
      </w:pPr>
    </w:p>
    <w:p w14:paraId="5728D4B2" w14:textId="7B88FCB8" w:rsidR="00745B3F" w:rsidRPr="00A51276" w:rsidRDefault="00745B3F">
      <w:pPr>
        <w:pStyle w:val="Heading2"/>
        <w:numPr>
          <w:ilvl w:val="0"/>
          <w:numId w:val="19"/>
        </w:numPr>
      </w:pPr>
      <w:bookmarkStart w:id="29" w:name="_Toc158808825"/>
      <w:r w:rsidRPr="00A51276">
        <w:t xml:space="preserve">Git </w:t>
      </w:r>
      <w:proofErr w:type="spellStart"/>
      <w:r w:rsidRPr="00A51276">
        <w:t>Status</w:t>
      </w:r>
      <w:bookmarkEnd w:id="29"/>
      <w:proofErr w:type="spellEnd"/>
    </w:p>
    <w:p w14:paraId="6294266F" w14:textId="77777777" w:rsidR="00745B3F" w:rsidRPr="007244DA" w:rsidRDefault="00745B3F" w:rsidP="007244DA">
      <w:pPr>
        <w:pStyle w:val="NoSpacing"/>
        <w:jc w:val="both"/>
      </w:pPr>
    </w:p>
    <w:p w14:paraId="5474A720" w14:textId="77777777" w:rsidR="00745B3F" w:rsidRDefault="00745B3F" w:rsidP="007244DA">
      <w:pPr>
        <w:pStyle w:val="NoSpacing"/>
        <w:jc w:val="both"/>
      </w:pPr>
      <w:r w:rsidRPr="007244DA">
        <w:t xml:space="preserve">The </w:t>
      </w:r>
      <w:r w:rsidRPr="00DD6C23">
        <w:rPr>
          <w:rStyle w:val="StyleCodeCar"/>
          <w:rFonts w:eastAsia="Calibri"/>
        </w:rPr>
        <w:t>git status</w:t>
      </w:r>
      <w:r w:rsidRPr="007244DA">
        <w:t xml:space="preserve"> command displays the state of the working directory and the staging area. It lets you see which changes have been staged, which haven’t, and which files aren’t being tracked by Git.</w:t>
      </w:r>
    </w:p>
    <w:p w14:paraId="2BDB456F" w14:textId="77777777" w:rsidR="00E92420" w:rsidRDefault="00E92420" w:rsidP="00E92420">
      <w:pPr>
        <w:pStyle w:val="NoSpacing"/>
      </w:pPr>
    </w:p>
    <w:p w14:paraId="4DC94E14" w14:textId="3EC522F7" w:rsidR="00E92420" w:rsidRDefault="00E92420" w:rsidP="00E92420">
      <w:pPr>
        <w:pStyle w:val="NoSpacing"/>
      </w:pPr>
      <w:r w:rsidRPr="00A160E3">
        <w:t>It's good practice to check the state of your repository before committing changes so that you don't accidentally commit something you don't mean to.</w:t>
      </w:r>
    </w:p>
    <w:p w14:paraId="67A205E7" w14:textId="77777777" w:rsidR="00E92420" w:rsidRDefault="00E92420" w:rsidP="007244DA">
      <w:pPr>
        <w:pStyle w:val="NoSpacing"/>
        <w:jc w:val="both"/>
      </w:pPr>
    </w:p>
    <w:p w14:paraId="256429F2" w14:textId="77777777" w:rsidR="002C02FC" w:rsidRPr="002C02FC" w:rsidRDefault="002C02FC" w:rsidP="002C02FC">
      <w:pPr>
        <w:pStyle w:val="StyleCode"/>
        <w:rPr>
          <w:rFonts w:eastAsiaTheme="minorHAnsi"/>
        </w:rPr>
      </w:pPr>
      <w:r w:rsidRPr="002C02FC">
        <w:rPr>
          <w:rFonts w:eastAsiaTheme="minorHAnsi"/>
        </w:rPr>
        <w:t>$ git status</w:t>
      </w:r>
    </w:p>
    <w:p w14:paraId="0EA9FBA3" w14:textId="77777777" w:rsidR="002C02FC" w:rsidRPr="002C02FC" w:rsidRDefault="002C02FC" w:rsidP="002C02FC">
      <w:pPr>
        <w:pStyle w:val="StyleCode"/>
        <w:rPr>
          <w:rFonts w:eastAsiaTheme="minorHAnsi"/>
        </w:rPr>
      </w:pPr>
      <w:r w:rsidRPr="002C02FC">
        <w:rPr>
          <w:rFonts w:eastAsiaTheme="minorHAnsi"/>
        </w:rPr>
        <w:t>On branch master</w:t>
      </w:r>
    </w:p>
    <w:p w14:paraId="2A276413" w14:textId="77777777" w:rsidR="002C02FC" w:rsidRPr="002C02FC" w:rsidRDefault="002C02FC" w:rsidP="002C02FC">
      <w:pPr>
        <w:pStyle w:val="StyleCode"/>
        <w:rPr>
          <w:rFonts w:eastAsiaTheme="minorHAnsi"/>
        </w:rPr>
      </w:pPr>
      <w:r w:rsidRPr="002C02FC">
        <w:rPr>
          <w:rFonts w:eastAsiaTheme="minorHAnsi"/>
        </w:rPr>
        <w:t>Changes to be committed:</w:t>
      </w:r>
    </w:p>
    <w:p w14:paraId="4436E7CC" w14:textId="77777777" w:rsidR="002C02FC" w:rsidRPr="002C02FC" w:rsidRDefault="002C02FC" w:rsidP="002C02FC">
      <w:pPr>
        <w:pStyle w:val="StyleCode"/>
        <w:rPr>
          <w:rFonts w:eastAsiaTheme="minorHAnsi"/>
        </w:rPr>
      </w:pPr>
      <w:r w:rsidRPr="002C02FC">
        <w:rPr>
          <w:rFonts w:eastAsiaTheme="minorHAnsi"/>
        </w:rPr>
        <w:t xml:space="preserve">  (use "git restore --staged &lt;file&gt;..." to </w:t>
      </w:r>
      <w:proofErr w:type="spellStart"/>
      <w:r w:rsidRPr="002C02FC">
        <w:rPr>
          <w:rFonts w:eastAsiaTheme="minorHAnsi"/>
        </w:rPr>
        <w:t>unstage</w:t>
      </w:r>
      <w:proofErr w:type="spellEnd"/>
      <w:r w:rsidRPr="002C02FC">
        <w:rPr>
          <w:rFonts w:eastAsiaTheme="minorHAnsi"/>
        </w:rPr>
        <w:t>)</w:t>
      </w:r>
    </w:p>
    <w:p w14:paraId="09674E1C" w14:textId="77777777" w:rsidR="002C02FC" w:rsidRPr="002C02FC" w:rsidRDefault="002C02FC" w:rsidP="002C02FC">
      <w:pPr>
        <w:pStyle w:val="StyleCode"/>
        <w:rPr>
          <w:rFonts w:eastAsiaTheme="minorHAnsi"/>
          <w:color w:val="1CA800"/>
        </w:rPr>
      </w:pPr>
      <w:r w:rsidRPr="002C02FC">
        <w:rPr>
          <w:rFonts w:eastAsiaTheme="minorHAnsi"/>
        </w:rPr>
        <w:t xml:space="preserve">        </w:t>
      </w:r>
      <w:r w:rsidRPr="002C02FC">
        <w:rPr>
          <w:rFonts w:eastAsiaTheme="minorHAnsi"/>
          <w:color w:val="1CA800"/>
        </w:rPr>
        <w:t xml:space="preserve">modified:   </w:t>
      </w:r>
      <w:proofErr w:type="gramStart"/>
      <w:r w:rsidRPr="002C02FC">
        <w:rPr>
          <w:rFonts w:eastAsiaTheme="minorHAnsi"/>
          <w:color w:val="1CA800"/>
        </w:rPr>
        <w:t>file1.txt</w:t>
      </w:r>
      <w:proofErr w:type="gramEnd"/>
    </w:p>
    <w:p w14:paraId="5B2C4935" w14:textId="77777777" w:rsidR="002C02FC" w:rsidRPr="002C02FC" w:rsidRDefault="002C02FC" w:rsidP="002C02FC">
      <w:pPr>
        <w:pStyle w:val="StyleCode"/>
        <w:rPr>
          <w:rFonts w:eastAsiaTheme="minorHAnsi"/>
          <w:color w:val="1CA800"/>
        </w:rPr>
      </w:pPr>
    </w:p>
    <w:p w14:paraId="4D016991" w14:textId="77777777" w:rsidR="002C02FC" w:rsidRPr="002C02FC" w:rsidRDefault="002C02FC" w:rsidP="002C02FC">
      <w:pPr>
        <w:pStyle w:val="StyleCode"/>
        <w:rPr>
          <w:rFonts w:eastAsiaTheme="minorHAnsi"/>
        </w:rPr>
      </w:pPr>
      <w:r w:rsidRPr="002C02FC">
        <w:rPr>
          <w:rFonts w:eastAsiaTheme="minorHAnsi"/>
        </w:rPr>
        <w:t>Changes not staged for commit:</w:t>
      </w:r>
    </w:p>
    <w:p w14:paraId="4A3BCE6B" w14:textId="77777777" w:rsidR="002C02FC" w:rsidRPr="002C02FC" w:rsidRDefault="002C02FC" w:rsidP="002C02FC">
      <w:pPr>
        <w:pStyle w:val="StyleCode"/>
        <w:rPr>
          <w:rFonts w:eastAsiaTheme="minorHAnsi"/>
        </w:rPr>
      </w:pPr>
      <w:r w:rsidRPr="002C02FC">
        <w:rPr>
          <w:rFonts w:eastAsiaTheme="minorHAnsi"/>
        </w:rPr>
        <w:t xml:space="preserve">  (use "git add &lt;file&gt;..." to update what will be committed)</w:t>
      </w:r>
    </w:p>
    <w:p w14:paraId="736ACA8A" w14:textId="77777777" w:rsidR="002C02FC" w:rsidRPr="002C02FC" w:rsidRDefault="002C02FC" w:rsidP="002C02FC">
      <w:pPr>
        <w:pStyle w:val="StyleCode"/>
        <w:rPr>
          <w:rFonts w:eastAsiaTheme="minorHAnsi"/>
        </w:rPr>
      </w:pPr>
      <w:r w:rsidRPr="002C02FC">
        <w:rPr>
          <w:rFonts w:eastAsiaTheme="minorHAnsi"/>
        </w:rPr>
        <w:t xml:space="preserve">  (use "git restore &lt;file&gt;..." to discard changes in working directory)</w:t>
      </w:r>
    </w:p>
    <w:p w14:paraId="62E91102" w14:textId="77777777" w:rsidR="002C02FC" w:rsidRPr="002C02FC" w:rsidRDefault="002C02FC" w:rsidP="002C02FC">
      <w:pPr>
        <w:pStyle w:val="StyleCode"/>
        <w:rPr>
          <w:rFonts w:eastAsiaTheme="minorHAnsi"/>
          <w:color w:val="D42C3A"/>
        </w:rPr>
      </w:pPr>
      <w:r w:rsidRPr="002C02FC">
        <w:rPr>
          <w:rFonts w:eastAsiaTheme="minorHAnsi"/>
        </w:rPr>
        <w:t xml:space="preserve">        </w:t>
      </w:r>
      <w:r w:rsidRPr="002C02FC">
        <w:rPr>
          <w:rFonts w:eastAsiaTheme="minorHAnsi"/>
          <w:color w:val="D42C3A"/>
        </w:rPr>
        <w:t xml:space="preserve">modified:   </w:t>
      </w:r>
      <w:proofErr w:type="gramStart"/>
      <w:r w:rsidRPr="002C02FC">
        <w:rPr>
          <w:rFonts w:eastAsiaTheme="minorHAnsi"/>
          <w:color w:val="D42C3A"/>
        </w:rPr>
        <w:t>file2.txt</w:t>
      </w:r>
      <w:proofErr w:type="gramEnd"/>
    </w:p>
    <w:p w14:paraId="223E63C1" w14:textId="77777777" w:rsidR="002C02FC" w:rsidRPr="002C02FC" w:rsidRDefault="002C02FC" w:rsidP="002C02FC">
      <w:pPr>
        <w:pStyle w:val="StyleCode"/>
        <w:rPr>
          <w:rFonts w:eastAsiaTheme="minorHAnsi"/>
          <w:color w:val="D42C3A"/>
        </w:rPr>
      </w:pPr>
    </w:p>
    <w:p w14:paraId="4E85976A" w14:textId="77777777" w:rsidR="002C02FC" w:rsidRPr="002C02FC" w:rsidRDefault="002C02FC" w:rsidP="002C02FC">
      <w:pPr>
        <w:pStyle w:val="StyleCode"/>
        <w:rPr>
          <w:rFonts w:eastAsiaTheme="minorHAnsi"/>
        </w:rPr>
      </w:pPr>
      <w:r w:rsidRPr="002C02FC">
        <w:rPr>
          <w:rFonts w:eastAsiaTheme="minorHAnsi"/>
        </w:rPr>
        <w:t>Untracked files:</w:t>
      </w:r>
    </w:p>
    <w:p w14:paraId="760E8F1A" w14:textId="77777777" w:rsidR="002C02FC" w:rsidRPr="002C02FC" w:rsidRDefault="002C02FC" w:rsidP="002C02FC">
      <w:pPr>
        <w:pStyle w:val="StyleCode"/>
        <w:rPr>
          <w:rFonts w:eastAsiaTheme="minorHAnsi"/>
        </w:rPr>
      </w:pPr>
      <w:r w:rsidRPr="002C02FC">
        <w:rPr>
          <w:rFonts w:eastAsiaTheme="minorHAnsi"/>
        </w:rPr>
        <w:t xml:space="preserve">  (use "git add &lt;file&gt;..." to include in what will be committed)</w:t>
      </w:r>
    </w:p>
    <w:p w14:paraId="2794D13B" w14:textId="77777777" w:rsidR="002C02FC" w:rsidRDefault="002C02FC" w:rsidP="002C02FC">
      <w:pPr>
        <w:pStyle w:val="StyleCode"/>
        <w:rPr>
          <w:rFonts w:eastAsiaTheme="minorHAnsi"/>
          <w:color w:val="D42C3A"/>
        </w:rPr>
      </w:pPr>
      <w:r w:rsidRPr="002C02FC">
        <w:rPr>
          <w:rFonts w:eastAsiaTheme="minorHAnsi"/>
        </w:rPr>
        <w:t xml:space="preserve">        </w:t>
      </w:r>
      <w:r>
        <w:rPr>
          <w:rFonts w:eastAsiaTheme="minorHAnsi"/>
          <w:color w:val="D42C3A"/>
        </w:rPr>
        <w:t>file3.txt</w:t>
      </w:r>
    </w:p>
    <w:p w14:paraId="7E3AD2C3" w14:textId="77777777" w:rsidR="002C02FC" w:rsidRPr="007244DA" w:rsidRDefault="002C02FC" w:rsidP="007244DA">
      <w:pPr>
        <w:pStyle w:val="NoSpacing"/>
        <w:jc w:val="both"/>
      </w:pPr>
    </w:p>
    <w:p w14:paraId="1A3C5723" w14:textId="77777777" w:rsidR="00745B3F" w:rsidRPr="007244DA" w:rsidRDefault="00745B3F" w:rsidP="007244DA">
      <w:pPr>
        <w:pStyle w:val="NoSpacing"/>
        <w:jc w:val="both"/>
      </w:pPr>
    </w:p>
    <w:p w14:paraId="1DC4D348" w14:textId="0406369C" w:rsidR="00DB7F74" w:rsidRDefault="00DB7F74" w:rsidP="000C4B2D">
      <w:pPr>
        <w:pStyle w:val="NoSpacing"/>
      </w:pPr>
      <w:r w:rsidRPr="004A30DC">
        <w:t xml:space="preserve">While the </w:t>
      </w:r>
      <w:r w:rsidRPr="000C4B2D">
        <w:rPr>
          <w:rStyle w:val="StyleCodeCar"/>
          <w:rFonts w:eastAsia="mplus1mn-regular"/>
        </w:rPr>
        <w:t>git status</w:t>
      </w:r>
      <w:r w:rsidRPr="004A30DC">
        <w:rPr>
          <w:rFonts w:ascii="mplus1mn-regular" w:eastAsia="mplus1mn-regular" w:cs="mplus1mn-regular"/>
          <w:color w:val="B22146"/>
        </w:rPr>
        <w:t xml:space="preserve"> </w:t>
      </w:r>
      <w:r w:rsidRPr="004A30DC">
        <w:t>output is quite wordy</w:t>
      </w:r>
      <w:r w:rsidR="000C4B2D">
        <w:t xml:space="preserve">, </w:t>
      </w:r>
      <w:r w:rsidRPr="004A30DC">
        <w:t xml:space="preserve">you </w:t>
      </w:r>
      <w:r w:rsidR="000C4B2D">
        <w:t xml:space="preserve">could </w:t>
      </w:r>
      <w:r w:rsidRPr="004A30DC">
        <w:t xml:space="preserve">run </w:t>
      </w:r>
      <w:r w:rsidRPr="000C4B2D">
        <w:rPr>
          <w:rStyle w:val="StyleCodeCar"/>
          <w:rFonts w:eastAsia="mplus1mn-regular"/>
        </w:rPr>
        <w:t xml:space="preserve">git status -s </w:t>
      </w:r>
      <w:r w:rsidRPr="004A30DC">
        <w:t xml:space="preserve">or </w:t>
      </w:r>
      <w:r w:rsidRPr="000C4B2D">
        <w:rPr>
          <w:rStyle w:val="StyleCodeCar"/>
          <w:rFonts w:eastAsia="mplus1mn-regular"/>
        </w:rPr>
        <w:t>git status --short</w:t>
      </w:r>
      <w:r w:rsidRPr="004A30DC">
        <w:rPr>
          <w:rFonts w:ascii="mplus1mn-regular" w:eastAsia="mplus1mn-regular" w:cs="mplus1mn-regular"/>
          <w:color w:val="B22146"/>
        </w:rPr>
        <w:t xml:space="preserve"> </w:t>
      </w:r>
      <w:r w:rsidR="000C4B2D">
        <w:t xml:space="preserve">to </w:t>
      </w:r>
      <w:r w:rsidRPr="004A30DC">
        <w:t>get a far more simplified</w:t>
      </w:r>
      <w:r w:rsidR="003E6303">
        <w:t xml:space="preserve"> output</w:t>
      </w:r>
      <w:r w:rsidRPr="004A30DC">
        <w:t>:</w:t>
      </w:r>
    </w:p>
    <w:p w14:paraId="295CE68C" w14:textId="77777777" w:rsidR="002C02FC" w:rsidRDefault="002C02FC" w:rsidP="000C4B2D">
      <w:pPr>
        <w:pStyle w:val="NoSpacing"/>
      </w:pPr>
    </w:p>
    <w:p w14:paraId="51BFEA52" w14:textId="38EF3EEC" w:rsidR="002C02FC" w:rsidRPr="002C02FC" w:rsidRDefault="002C02FC" w:rsidP="002C02FC">
      <w:pPr>
        <w:pStyle w:val="StyleCode"/>
        <w:rPr>
          <w:rFonts w:eastAsiaTheme="minorHAnsi"/>
        </w:rPr>
      </w:pPr>
      <w:r w:rsidRPr="002C02FC">
        <w:rPr>
          <w:rFonts w:eastAsiaTheme="minorHAnsi"/>
        </w:rPr>
        <w:t>$ git status -s</w:t>
      </w:r>
    </w:p>
    <w:p w14:paraId="4A8D2E05" w14:textId="77777777" w:rsidR="002C02FC" w:rsidRPr="002C02FC" w:rsidRDefault="002C02FC" w:rsidP="002C02FC">
      <w:pPr>
        <w:pStyle w:val="StyleCode"/>
        <w:rPr>
          <w:rFonts w:eastAsiaTheme="minorHAnsi"/>
        </w:rPr>
      </w:pPr>
      <w:proofErr w:type="gramStart"/>
      <w:r w:rsidRPr="002C02FC">
        <w:rPr>
          <w:rFonts w:eastAsiaTheme="minorHAnsi"/>
          <w:color w:val="1CA800"/>
        </w:rPr>
        <w:t>M</w:t>
      </w:r>
      <w:r w:rsidRPr="002C02FC">
        <w:rPr>
          <w:rFonts w:eastAsiaTheme="minorHAnsi"/>
        </w:rPr>
        <w:t xml:space="preserve">  file1.txt</w:t>
      </w:r>
      <w:proofErr w:type="gramEnd"/>
    </w:p>
    <w:p w14:paraId="252B54AD" w14:textId="77777777" w:rsidR="002C02FC" w:rsidRDefault="002C02FC" w:rsidP="002C02FC">
      <w:pPr>
        <w:pStyle w:val="StyleCode"/>
        <w:rPr>
          <w:rFonts w:eastAsiaTheme="minorHAnsi"/>
        </w:rPr>
      </w:pPr>
      <w:r w:rsidRPr="002C02FC">
        <w:rPr>
          <w:rFonts w:eastAsiaTheme="minorHAnsi"/>
        </w:rPr>
        <w:t xml:space="preserve"> </w:t>
      </w:r>
      <w:r>
        <w:rPr>
          <w:rFonts w:eastAsiaTheme="minorHAnsi"/>
          <w:color w:val="D42C3A"/>
        </w:rPr>
        <w:t>M</w:t>
      </w:r>
      <w:r>
        <w:rPr>
          <w:rFonts w:eastAsiaTheme="minorHAnsi"/>
        </w:rPr>
        <w:t xml:space="preserve"> file2.txt</w:t>
      </w:r>
    </w:p>
    <w:p w14:paraId="0A5C490B" w14:textId="77777777" w:rsidR="002C02FC" w:rsidRDefault="002C02FC" w:rsidP="002C02FC">
      <w:pPr>
        <w:pStyle w:val="StyleCode"/>
        <w:rPr>
          <w:rFonts w:eastAsiaTheme="minorHAnsi"/>
        </w:rPr>
      </w:pPr>
      <w:r>
        <w:rPr>
          <w:rFonts w:eastAsiaTheme="minorHAnsi"/>
          <w:color w:val="D42C3A"/>
        </w:rPr>
        <w:t>??</w:t>
      </w:r>
      <w:r>
        <w:rPr>
          <w:rFonts w:eastAsiaTheme="minorHAnsi"/>
        </w:rPr>
        <w:t xml:space="preserve"> file3.txt</w:t>
      </w:r>
    </w:p>
    <w:p w14:paraId="64430976" w14:textId="77777777" w:rsidR="00DB7F74" w:rsidRPr="002C02FC" w:rsidRDefault="00DB7F74" w:rsidP="00DB7F74">
      <w:pPr>
        <w:autoSpaceDE w:val="0"/>
        <w:autoSpaceDN w:val="0"/>
        <w:adjustRightInd w:val="0"/>
        <w:spacing w:after="0" w:line="240" w:lineRule="auto"/>
        <w:jc w:val="both"/>
        <w:rPr>
          <w:rFonts w:ascii="mplus1mn-regular" w:eastAsia="mplus1mn-regular" w:cs="mplus1mn-regular"/>
          <w:color w:val="333333"/>
          <w:lang w:val="en-US"/>
        </w:rPr>
      </w:pPr>
    </w:p>
    <w:p w14:paraId="219B2274" w14:textId="77777777" w:rsidR="00964637" w:rsidRDefault="00DB7F74" w:rsidP="002C02FC">
      <w:pPr>
        <w:pStyle w:val="NoSpacing"/>
        <w:jc w:val="both"/>
      </w:pPr>
      <w:r w:rsidRPr="002C02FC">
        <w:t>New files that aren</w:t>
      </w:r>
      <w:r w:rsidR="002C02FC">
        <w:t>’</w:t>
      </w:r>
      <w:r w:rsidRPr="002C02FC">
        <w:t xml:space="preserve">t tracked have a </w:t>
      </w:r>
      <w:r w:rsidRPr="002C02FC">
        <w:rPr>
          <w:color w:val="FF0000"/>
        </w:rPr>
        <w:t xml:space="preserve">?? </w:t>
      </w:r>
      <w:r w:rsidRPr="002C02FC">
        <w:t>next to them, new files that have been added to the staging area have an A, modified files have an M and so on. There are two columns to the output</w:t>
      </w:r>
      <w:r w:rsidR="00964637">
        <w:t>:</w:t>
      </w:r>
    </w:p>
    <w:p w14:paraId="3A007975" w14:textId="4534CF41" w:rsidR="00964637" w:rsidRDefault="00DB7F74">
      <w:pPr>
        <w:pStyle w:val="NoSpacing"/>
        <w:numPr>
          <w:ilvl w:val="0"/>
          <w:numId w:val="22"/>
        </w:numPr>
        <w:jc w:val="both"/>
      </w:pPr>
      <w:r w:rsidRPr="002C02FC">
        <w:t xml:space="preserve">the lefthand column indicates the status of the staging </w:t>
      </w:r>
      <w:proofErr w:type="gramStart"/>
      <w:r w:rsidRPr="002C02FC">
        <w:t>area</w:t>
      </w:r>
      <w:proofErr w:type="gramEnd"/>
    </w:p>
    <w:p w14:paraId="1FC8BAA5" w14:textId="557FD80A" w:rsidR="00964637" w:rsidRDefault="00DB7F74">
      <w:pPr>
        <w:pStyle w:val="NoSpacing"/>
        <w:numPr>
          <w:ilvl w:val="0"/>
          <w:numId w:val="22"/>
        </w:numPr>
        <w:jc w:val="both"/>
      </w:pPr>
      <w:r w:rsidRPr="002C02FC">
        <w:t>the righthand column indicates the status of the working tree.</w:t>
      </w:r>
    </w:p>
    <w:p w14:paraId="4397487E" w14:textId="77777777" w:rsidR="00DB7F74" w:rsidRDefault="00DB7F74" w:rsidP="00745B3F">
      <w:pPr>
        <w:pStyle w:val="NoSpacing"/>
      </w:pPr>
    </w:p>
    <w:p w14:paraId="4A287D52" w14:textId="1C7819DD" w:rsidR="00745B3F" w:rsidRPr="00A51276" w:rsidRDefault="00745B3F">
      <w:pPr>
        <w:pStyle w:val="Heading2"/>
        <w:numPr>
          <w:ilvl w:val="0"/>
          <w:numId w:val="9"/>
        </w:numPr>
      </w:pPr>
      <w:bookmarkStart w:id="30" w:name="_Toc158808826"/>
      <w:r w:rsidRPr="00A51276">
        <w:t>Git Commit</w:t>
      </w:r>
      <w:bookmarkEnd w:id="30"/>
    </w:p>
    <w:p w14:paraId="5265F809" w14:textId="5D8C2386" w:rsidR="00745B3F" w:rsidRPr="00964637" w:rsidRDefault="00745B3F" w:rsidP="00964637">
      <w:pPr>
        <w:pStyle w:val="NoSpacing"/>
        <w:jc w:val="both"/>
      </w:pPr>
      <w:r w:rsidRPr="00964637">
        <w:t xml:space="preserve">The </w:t>
      </w:r>
      <w:r w:rsidRPr="00964637">
        <w:rPr>
          <w:rStyle w:val="HTMLCode"/>
          <w:rFonts w:ascii="Times New Roman" w:eastAsia="Calibri" w:hAnsi="Times New Roman" w:cs="Times New Roman"/>
          <w:sz w:val="24"/>
          <w:szCs w:val="24"/>
        </w:rPr>
        <w:t>git commit</w:t>
      </w:r>
      <w:r w:rsidRPr="00964637">
        <w:t xml:space="preserve"> command captures a snapshot of the project's currently staged changes. Git will never change </w:t>
      </w:r>
      <w:r w:rsidR="009B58DE">
        <w:t>c</w:t>
      </w:r>
      <w:r w:rsidR="009B58DE" w:rsidRPr="00964637">
        <w:t xml:space="preserve">ommitted snapshots </w:t>
      </w:r>
      <w:r w:rsidRPr="00964637">
        <w:t>unless you explicitly ask it to</w:t>
      </w:r>
      <w:r w:rsidR="009B58DE">
        <w:t>.</w:t>
      </w:r>
    </w:p>
    <w:p w14:paraId="2CE9566D" w14:textId="77777777" w:rsidR="00745B3F" w:rsidRPr="00964637" w:rsidRDefault="00745B3F" w:rsidP="00964637">
      <w:pPr>
        <w:pStyle w:val="NoSpacing"/>
        <w:jc w:val="both"/>
      </w:pPr>
    </w:p>
    <w:p w14:paraId="0EA54F52" w14:textId="77777777" w:rsidR="00745B3F" w:rsidRPr="00964637" w:rsidRDefault="00745B3F" w:rsidP="00964637">
      <w:pPr>
        <w:pStyle w:val="NoSpacing"/>
        <w:jc w:val="both"/>
      </w:pPr>
      <w:r w:rsidRPr="00964637">
        <w:t>In Git, repositories are distributed, Snapshots are committed to the local repository, and this requires absolutely no interaction with other Git repositories. Git commits can later be pushed to arbitrary remote repositories.</w:t>
      </w:r>
    </w:p>
    <w:p w14:paraId="6A4B03DF" w14:textId="77777777" w:rsidR="00745B3F" w:rsidRDefault="00745B3F" w:rsidP="00745B3F">
      <w:pPr>
        <w:pStyle w:val="NoSpacing"/>
      </w:pPr>
    </w:p>
    <w:tbl>
      <w:tblPr>
        <w:tblStyle w:val="TableGrid"/>
        <w:tblW w:w="0" w:type="auto"/>
        <w:tblLook w:val="04A0" w:firstRow="1" w:lastRow="0" w:firstColumn="1" w:lastColumn="0" w:noHBand="0" w:noVBand="1"/>
      </w:tblPr>
      <w:tblGrid>
        <w:gridCol w:w="4106"/>
        <w:gridCol w:w="4956"/>
      </w:tblGrid>
      <w:tr w:rsidR="00745B3F" w:rsidRPr="00DD6C23" w14:paraId="702A58E6" w14:textId="77777777" w:rsidTr="0023012D">
        <w:tc>
          <w:tcPr>
            <w:tcW w:w="4106" w:type="dxa"/>
          </w:tcPr>
          <w:p w14:paraId="5AE0800A" w14:textId="77777777" w:rsidR="00745B3F" w:rsidRPr="005F048A" w:rsidRDefault="00745B3F" w:rsidP="009B58DE">
            <w:pPr>
              <w:pStyle w:val="StyleCode"/>
              <w:ind w:left="0"/>
            </w:pPr>
            <w:r w:rsidRPr="005F048A">
              <w:rPr>
                <w:rStyle w:val="hljs-attribute"/>
                <w:rFonts w:eastAsiaTheme="majorEastAsia"/>
              </w:rPr>
              <w:t xml:space="preserve">git </w:t>
            </w:r>
            <w:proofErr w:type="gramStart"/>
            <w:r w:rsidRPr="005F048A">
              <w:rPr>
                <w:rStyle w:val="hljs-attribute"/>
                <w:rFonts w:eastAsiaTheme="majorEastAsia"/>
              </w:rPr>
              <w:t>commit</w:t>
            </w:r>
            <w:proofErr w:type="gramEnd"/>
          </w:p>
          <w:p w14:paraId="719CED66" w14:textId="77777777" w:rsidR="00745B3F" w:rsidRDefault="00745B3F" w:rsidP="0023012D">
            <w:pPr>
              <w:pStyle w:val="NoSpacing"/>
            </w:pPr>
          </w:p>
        </w:tc>
        <w:tc>
          <w:tcPr>
            <w:tcW w:w="4956" w:type="dxa"/>
          </w:tcPr>
          <w:p w14:paraId="09FAA8CC" w14:textId="502688F1" w:rsidR="00745B3F" w:rsidRPr="009B58DE" w:rsidRDefault="00745B3F" w:rsidP="009B58DE">
            <w:pPr>
              <w:pStyle w:val="NoSpacing"/>
              <w:jc w:val="both"/>
            </w:pPr>
            <w:r w:rsidRPr="009B58DE">
              <w:t>Commit the staged snapshot. This will launch a text editor prompting you for a commit message. After you’ve entered a message, close the editor to create the actual commit.</w:t>
            </w:r>
          </w:p>
        </w:tc>
      </w:tr>
      <w:tr w:rsidR="00745B3F" w:rsidRPr="00DD6C23" w14:paraId="4F11B7F3" w14:textId="77777777" w:rsidTr="0023012D">
        <w:tc>
          <w:tcPr>
            <w:tcW w:w="4106" w:type="dxa"/>
          </w:tcPr>
          <w:p w14:paraId="23A151A3" w14:textId="77777777" w:rsidR="00745B3F" w:rsidRPr="005F048A" w:rsidRDefault="00745B3F" w:rsidP="009B58DE">
            <w:pPr>
              <w:pStyle w:val="StyleCode"/>
              <w:ind w:left="0"/>
            </w:pPr>
            <w:r w:rsidRPr="005F048A">
              <w:rPr>
                <w:rStyle w:val="hljs-attribute"/>
                <w:rFonts w:eastAsiaTheme="majorEastAsia"/>
              </w:rPr>
              <w:lastRenderedPageBreak/>
              <w:t>git commit -a</w:t>
            </w:r>
          </w:p>
          <w:p w14:paraId="7EC5AB35" w14:textId="77777777" w:rsidR="00745B3F" w:rsidRDefault="00745B3F" w:rsidP="0023012D">
            <w:pPr>
              <w:pStyle w:val="NoSpacing"/>
            </w:pPr>
          </w:p>
        </w:tc>
        <w:tc>
          <w:tcPr>
            <w:tcW w:w="4956" w:type="dxa"/>
          </w:tcPr>
          <w:p w14:paraId="1CFA72C5" w14:textId="0EF555D7" w:rsidR="00745B3F" w:rsidRPr="009B58DE" w:rsidRDefault="00745B3F" w:rsidP="009B58DE">
            <w:pPr>
              <w:pStyle w:val="NoSpacing"/>
              <w:jc w:val="both"/>
            </w:pPr>
            <w:r w:rsidRPr="005F048A">
              <w:t xml:space="preserve">Commit a snapshot of all changes in the working directory. This only includes modifications to tracked files (those that have been added with </w:t>
            </w:r>
            <w:r w:rsidRPr="009B58DE">
              <w:rPr>
                <w:rStyle w:val="StyleCodeCar"/>
                <w:rFonts w:eastAsia="Calibri"/>
              </w:rPr>
              <w:t>git add</w:t>
            </w:r>
            <w:r w:rsidRPr="005F048A">
              <w:t xml:space="preserve"> at some point in their history).</w:t>
            </w:r>
          </w:p>
        </w:tc>
      </w:tr>
      <w:tr w:rsidR="00745B3F" w:rsidRPr="00DD6C23" w14:paraId="67BAB6A2" w14:textId="77777777" w:rsidTr="0023012D">
        <w:tc>
          <w:tcPr>
            <w:tcW w:w="4106" w:type="dxa"/>
          </w:tcPr>
          <w:p w14:paraId="75CAB8F8" w14:textId="35D55914" w:rsidR="00745B3F" w:rsidRPr="005F048A" w:rsidRDefault="00745B3F" w:rsidP="009B58DE">
            <w:pPr>
              <w:pStyle w:val="StyleCode"/>
              <w:ind w:left="0"/>
            </w:pPr>
            <w:r w:rsidRPr="005F048A">
              <w:rPr>
                <w:rStyle w:val="hljs-attribute"/>
                <w:rFonts w:eastAsiaTheme="majorEastAsia"/>
              </w:rPr>
              <w:t>git</w:t>
            </w:r>
            <w:r w:rsidRPr="005F048A">
              <w:rPr>
                <w:rStyle w:val="HTMLCode"/>
              </w:rPr>
              <w:t xml:space="preserve"> commit -m </w:t>
            </w:r>
            <w:r w:rsidRPr="005F048A">
              <w:rPr>
                <w:rStyle w:val="hljs-string"/>
              </w:rPr>
              <w:t>"</w:t>
            </w:r>
            <w:proofErr w:type="gramStart"/>
            <w:r w:rsidRPr="005F048A">
              <w:rPr>
                <w:rStyle w:val="hljs-string"/>
              </w:rPr>
              <w:t>message</w:t>
            </w:r>
            <w:proofErr w:type="gramEnd"/>
            <w:r w:rsidRPr="005F048A">
              <w:rPr>
                <w:rStyle w:val="hljs-string"/>
              </w:rPr>
              <w:t>"</w:t>
            </w:r>
          </w:p>
          <w:p w14:paraId="7D26FE2C" w14:textId="77777777" w:rsidR="00745B3F" w:rsidRDefault="00745B3F" w:rsidP="0023012D">
            <w:pPr>
              <w:pStyle w:val="NoSpacing"/>
            </w:pPr>
          </w:p>
        </w:tc>
        <w:tc>
          <w:tcPr>
            <w:tcW w:w="4956" w:type="dxa"/>
          </w:tcPr>
          <w:p w14:paraId="5BF1D665" w14:textId="62B864C1" w:rsidR="00745B3F" w:rsidRDefault="00745B3F" w:rsidP="0023012D">
            <w:pPr>
              <w:pStyle w:val="NormalWeb"/>
              <w:rPr>
                <w:lang w:val="en-US"/>
              </w:rPr>
            </w:pPr>
            <w:r w:rsidRPr="005F048A">
              <w:rPr>
                <w:lang w:val="en-US"/>
              </w:rPr>
              <w:t>A shortcut command that immediately creates a commit with a passed commit message</w:t>
            </w:r>
          </w:p>
        </w:tc>
      </w:tr>
      <w:tr w:rsidR="00745B3F" w:rsidRPr="00DD6C23" w14:paraId="6D279C0A" w14:textId="77777777" w:rsidTr="0023012D">
        <w:tc>
          <w:tcPr>
            <w:tcW w:w="4106" w:type="dxa"/>
          </w:tcPr>
          <w:p w14:paraId="00FD4BCF" w14:textId="747D9ECD" w:rsidR="00745B3F" w:rsidRPr="005F048A" w:rsidRDefault="00745B3F" w:rsidP="00BE49D3">
            <w:pPr>
              <w:pStyle w:val="StyleCode"/>
              <w:ind w:left="0"/>
            </w:pPr>
            <w:r w:rsidRPr="005F048A">
              <w:rPr>
                <w:rStyle w:val="hljs-attribute"/>
                <w:rFonts w:eastAsiaTheme="majorEastAsia"/>
              </w:rPr>
              <w:t>git</w:t>
            </w:r>
            <w:r w:rsidRPr="005F048A">
              <w:rPr>
                <w:rStyle w:val="HTMLCode"/>
              </w:rPr>
              <w:t xml:space="preserve"> commit -am </w:t>
            </w:r>
            <w:r w:rsidRPr="00745B3F">
              <w:rPr>
                <w:rStyle w:val="hljs-string"/>
              </w:rPr>
              <w:t>"</w:t>
            </w:r>
            <w:proofErr w:type="gramStart"/>
            <w:r w:rsidRPr="00745B3F">
              <w:rPr>
                <w:rStyle w:val="hljs-string"/>
              </w:rPr>
              <w:t>message</w:t>
            </w:r>
            <w:proofErr w:type="gramEnd"/>
            <w:r w:rsidRPr="00745B3F">
              <w:rPr>
                <w:rStyle w:val="hljs-string"/>
              </w:rPr>
              <w:t>"</w:t>
            </w:r>
          </w:p>
          <w:p w14:paraId="1051E758" w14:textId="77777777" w:rsidR="00745B3F" w:rsidRDefault="00745B3F" w:rsidP="0023012D">
            <w:pPr>
              <w:pStyle w:val="NoSpacing"/>
            </w:pPr>
          </w:p>
        </w:tc>
        <w:tc>
          <w:tcPr>
            <w:tcW w:w="4956" w:type="dxa"/>
          </w:tcPr>
          <w:p w14:paraId="3124D5B7" w14:textId="77777777" w:rsidR="00745B3F" w:rsidRDefault="00745B3F" w:rsidP="00BE49D3">
            <w:pPr>
              <w:pStyle w:val="NoSpacing"/>
              <w:jc w:val="both"/>
            </w:pPr>
            <w:r w:rsidRPr="005F048A">
              <w:t xml:space="preserve">A power user shortcut command that combines the </w:t>
            </w:r>
            <w:r w:rsidRPr="005F048A">
              <w:rPr>
                <w:rStyle w:val="HTMLCode"/>
                <w:rFonts w:eastAsia="Calibri"/>
              </w:rPr>
              <w:t>-a</w:t>
            </w:r>
            <w:r w:rsidRPr="005F048A">
              <w:t xml:space="preserve"> and </w:t>
            </w:r>
            <w:r w:rsidRPr="005F048A">
              <w:rPr>
                <w:rStyle w:val="HTMLCode"/>
                <w:rFonts w:eastAsia="Calibri"/>
              </w:rPr>
              <w:t>-m</w:t>
            </w:r>
            <w:r w:rsidRPr="005F048A">
              <w:t xml:space="preserve"> options. This combination immediately creates a commit of all the staged changes and </w:t>
            </w:r>
            <w:r>
              <w:t>takes an inline commit message.</w:t>
            </w:r>
          </w:p>
        </w:tc>
      </w:tr>
      <w:tr w:rsidR="00745B3F" w:rsidRPr="00DD6C23" w14:paraId="46DA7EB4" w14:textId="77777777" w:rsidTr="0023012D">
        <w:tc>
          <w:tcPr>
            <w:tcW w:w="4106" w:type="dxa"/>
          </w:tcPr>
          <w:p w14:paraId="239A29ED" w14:textId="77777777" w:rsidR="00745B3F" w:rsidRPr="005F048A" w:rsidRDefault="00745B3F" w:rsidP="00BE49D3">
            <w:pPr>
              <w:pStyle w:val="StyleCode"/>
              <w:ind w:left="0"/>
            </w:pPr>
            <w:r w:rsidRPr="005F048A">
              <w:rPr>
                <w:rStyle w:val="HTMLCode"/>
              </w:rPr>
              <w:t xml:space="preserve">git </w:t>
            </w:r>
            <w:r w:rsidRPr="005F048A">
              <w:rPr>
                <w:rStyle w:val="hljs-keyword"/>
                <w:rFonts w:eastAsiaTheme="majorEastAsia"/>
              </w:rPr>
              <w:t>commit</w:t>
            </w:r>
            <w:r w:rsidRPr="005F048A">
              <w:rPr>
                <w:rStyle w:val="HTMLCode"/>
              </w:rPr>
              <w:t xml:space="preserve"> </w:t>
            </w:r>
            <w:r w:rsidRPr="005F048A">
              <w:rPr>
                <w:rStyle w:val="hljs-comment"/>
              </w:rPr>
              <w:t>--</w:t>
            </w:r>
            <w:proofErr w:type="gramStart"/>
            <w:r w:rsidRPr="005F048A">
              <w:rPr>
                <w:rStyle w:val="hljs-comment"/>
              </w:rPr>
              <w:t>amend</w:t>
            </w:r>
            <w:proofErr w:type="gramEnd"/>
          </w:p>
          <w:p w14:paraId="6C4735BF" w14:textId="77777777" w:rsidR="00745B3F" w:rsidRDefault="00745B3F" w:rsidP="0023012D">
            <w:pPr>
              <w:pStyle w:val="NoSpacing"/>
            </w:pPr>
          </w:p>
        </w:tc>
        <w:tc>
          <w:tcPr>
            <w:tcW w:w="4956" w:type="dxa"/>
          </w:tcPr>
          <w:p w14:paraId="02E5D9A0" w14:textId="0C52784A" w:rsidR="00475CC2" w:rsidRDefault="00745B3F" w:rsidP="0023012D">
            <w:pPr>
              <w:pStyle w:val="NormalWeb"/>
              <w:jc w:val="both"/>
              <w:rPr>
                <w:lang w:val="en-US"/>
              </w:rPr>
            </w:pPr>
            <w:r w:rsidRPr="005F048A">
              <w:rPr>
                <w:lang w:val="en-US"/>
              </w:rPr>
              <w:t xml:space="preserve">Passing this option will modify the last commit. Instead of creating a new commit, staged changes will be added to the previous commit. This command will </w:t>
            </w:r>
            <w:proofErr w:type="gramStart"/>
            <w:r w:rsidRPr="005F048A">
              <w:rPr>
                <w:lang w:val="en-US"/>
              </w:rPr>
              <w:t>open up</w:t>
            </w:r>
            <w:proofErr w:type="gramEnd"/>
            <w:r w:rsidRPr="005F048A">
              <w:rPr>
                <w:lang w:val="en-US"/>
              </w:rPr>
              <w:t xml:space="preserve"> the system's configured text editor and prompt to change the previously specified commit message.</w:t>
            </w:r>
            <w:r w:rsidR="00BE49D3">
              <w:rPr>
                <w:lang w:val="en-US"/>
              </w:rPr>
              <w:t xml:space="preserve"> </w:t>
            </w:r>
            <w:r w:rsidR="00475CC2" w:rsidRPr="004B47A4">
              <w:rPr>
                <w:lang w:val="en-US"/>
              </w:rPr>
              <w:t>This is very useful when you forget to stage a file or omit important information from the commit message.</w:t>
            </w:r>
          </w:p>
        </w:tc>
      </w:tr>
    </w:tbl>
    <w:p w14:paraId="00EE02C2" w14:textId="77777777" w:rsidR="00167C91" w:rsidRDefault="00167C91" w:rsidP="00A75A32">
      <w:pPr>
        <w:pStyle w:val="NoSpacing"/>
        <w:jc w:val="both"/>
      </w:pPr>
    </w:p>
    <w:p w14:paraId="473BA658" w14:textId="1F39A14E" w:rsidR="00745B3F" w:rsidRDefault="00745B3F" w:rsidP="00A75A32">
      <w:pPr>
        <w:pStyle w:val="NoSpacing"/>
        <w:jc w:val="both"/>
      </w:pPr>
      <w:r w:rsidRPr="005F048A">
        <w:t>Git doesn't require commit messages to follow any specific formatting constraints, but the canonical format is to summarize the entire commit on the first line in less than 50 characters, leave a blank line, then a detailed explanation of what’s been changed. For example:</w:t>
      </w:r>
    </w:p>
    <w:p w14:paraId="6139BED1" w14:textId="77777777" w:rsidR="00A75A32" w:rsidRPr="00A75A32" w:rsidRDefault="00A75A32" w:rsidP="00A75A32">
      <w:pPr>
        <w:pStyle w:val="NoSpacing"/>
        <w:jc w:val="both"/>
        <w:rPr>
          <w:lang w:val="fr-FR"/>
        </w:rPr>
      </w:pPr>
    </w:p>
    <w:p w14:paraId="1D202E98" w14:textId="77777777" w:rsidR="00167C91" w:rsidRDefault="00A75A32" w:rsidP="00A75A32">
      <w:pPr>
        <w:pStyle w:val="NoSpacing"/>
        <w:jc w:val="both"/>
      </w:pPr>
      <w:r w:rsidRPr="005F048A">
        <w:t xml:space="preserve">It is a common practice to use the first line of the commit message as a subject line, </w:t>
      </w:r>
      <w:proofErr w:type="gramStart"/>
      <w:r w:rsidRPr="005F048A">
        <w:t>similar to</w:t>
      </w:r>
      <w:proofErr w:type="gramEnd"/>
      <w:r w:rsidRPr="005F048A">
        <w:t xml:space="preserve"> an email. The rest of the log message is considered the body and used to communicate details of the commit change set. Note that many developers also like to use the present tense in their commit messages. This makes them read more like actions on the repository, which makes many of the history-rewrit</w:t>
      </w:r>
      <w:r>
        <w:t>ing operations more intuitive.</w:t>
      </w:r>
    </w:p>
    <w:p w14:paraId="69D4AE8F" w14:textId="77777777" w:rsidR="00167C91" w:rsidRDefault="00167C91" w:rsidP="00A75A32">
      <w:pPr>
        <w:pStyle w:val="NoSpacing"/>
        <w:jc w:val="both"/>
      </w:pPr>
    </w:p>
    <w:p w14:paraId="6DA6B63A" w14:textId="77777777" w:rsidR="00A75A32" w:rsidRPr="00A75A32" w:rsidRDefault="00A75A32" w:rsidP="00A75A32">
      <w:pPr>
        <w:pStyle w:val="StyleCode"/>
        <w:ind w:left="0"/>
        <w:rPr>
          <w:rFonts w:eastAsiaTheme="minorHAnsi"/>
        </w:rPr>
      </w:pPr>
      <w:r w:rsidRPr="00A75A32">
        <w:rPr>
          <w:rFonts w:eastAsiaTheme="minorHAnsi"/>
        </w:rPr>
        <w:t xml:space="preserve">commit </w:t>
      </w:r>
      <w:proofErr w:type="gramStart"/>
      <w:r w:rsidRPr="00A75A32">
        <w:rPr>
          <w:rFonts w:eastAsiaTheme="minorHAnsi"/>
        </w:rPr>
        <w:t>d7f025a2499cc0fddb9372b970516a57d839ea32</w:t>
      </w:r>
      <w:proofErr w:type="gramEnd"/>
    </w:p>
    <w:p w14:paraId="2FA9D259" w14:textId="77777777" w:rsidR="00A75A32" w:rsidRPr="00A75A32" w:rsidRDefault="00A75A32" w:rsidP="00A75A32">
      <w:pPr>
        <w:pStyle w:val="StyleCode"/>
        <w:ind w:left="0"/>
        <w:rPr>
          <w:rFonts w:eastAsiaTheme="minorHAnsi"/>
        </w:rPr>
      </w:pPr>
      <w:r w:rsidRPr="00A75A32">
        <w:rPr>
          <w:rFonts w:eastAsiaTheme="minorHAnsi"/>
        </w:rPr>
        <w:t xml:space="preserve">Author: Baptiste </w:t>
      </w:r>
      <w:proofErr w:type="spellStart"/>
      <w:r w:rsidRPr="00A75A32">
        <w:rPr>
          <w:rFonts w:eastAsiaTheme="minorHAnsi"/>
        </w:rPr>
        <w:t>Célérier</w:t>
      </w:r>
      <w:proofErr w:type="spellEnd"/>
      <w:r w:rsidRPr="00A75A32">
        <w:rPr>
          <w:rFonts w:eastAsiaTheme="minorHAnsi"/>
        </w:rPr>
        <w:t xml:space="preserve"> &lt;</w:t>
      </w:r>
      <w:r w:rsidRPr="00A75A32">
        <w:rPr>
          <w:rFonts w:eastAsiaTheme="minorHAnsi"/>
          <w:color w:val="FF7676"/>
        </w:rPr>
        <w:t>baptiste</w:t>
      </w:r>
      <w:r w:rsidRPr="00A75A32">
        <w:rPr>
          <w:rFonts w:eastAsiaTheme="minorHAnsi"/>
        </w:rPr>
        <w:t>.celerier@bureauveritas.com&gt;</w:t>
      </w:r>
    </w:p>
    <w:p w14:paraId="20F75CCD" w14:textId="77777777" w:rsidR="00A75A32" w:rsidRDefault="00A75A32" w:rsidP="00A75A32">
      <w:pPr>
        <w:pStyle w:val="StyleCode"/>
        <w:ind w:left="0"/>
        <w:rPr>
          <w:rFonts w:eastAsiaTheme="minorHAnsi"/>
        </w:rPr>
      </w:pPr>
      <w:r>
        <w:rPr>
          <w:rFonts w:eastAsiaTheme="minorHAnsi"/>
        </w:rPr>
        <w:t xml:space="preserve">Date:   </w:t>
      </w:r>
      <w:proofErr w:type="spellStart"/>
      <w:r>
        <w:rPr>
          <w:rFonts w:eastAsiaTheme="minorHAnsi"/>
        </w:rPr>
        <w:t>Fri</w:t>
      </w:r>
      <w:proofErr w:type="spellEnd"/>
      <w:r>
        <w:rPr>
          <w:rFonts w:eastAsiaTheme="minorHAnsi"/>
        </w:rPr>
        <w:t xml:space="preserve"> Mar 25 10:31:38 2022 +0100</w:t>
      </w:r>
    </w:p>
    <w:p w14:paraId="4CAFEE5A" w14:textId="77777777" w:rsidR="00A75A32" w:rsidRDefault="00A75A32" w:rsidP="00A75A32">
      <w:pPr>
        <w:pStyle w:val="StyleCode"/>
        <w:ind w:left="0"/>
        <w:rPr>
          <w:rFonts w:eastAsiaTheme="minorHAnsi"/>
        </w:rPr>
      </w:pPr>
    </w:p>
    <w:p w14:paraId="1457D049" w14:textId="4670FA2F" w:rsidR="00A75A32" w:rsidRPr="00A75A32" w:rsidRDefault="00A75A32" w:rsidP="00A75A32">
      <w:pPr>
        <w:pStyle w:val="StyleCode"/>
        <w:ind w:left="0"/>
        <w:rPr>
          <w:rFonts w:eastAsiaTheme="minorHAnsi"/>
          <w:lang w:val="fr-FR"/>
        </w:rPr>
      </w:pPr>
      <w:r w:rsidRPr="00A75A32">
        <w:rPr>
          <w:rFonts w:eastAsiaTheme="minorHAnsi"/>
          <w:lang w:val="fr-FR"/>
        </w:rPr>
        <w:t>[Tests Bulks NR646] reprise de la base test</w:t>
      </w:r>
    </w:p>
    <w:p w14:paraId="74F21972" w14:textId="77777777" w:rsidR="00A75A32" w:rsidRDefault="00A75A32" w:rsidP="00A75A32">
      <w:pPr>
        <w:pStyle w:val="StyleCode"/>
        <w:ind w:left="0"/>
        <w:rPr>
          <w:rFonts w:eastAsiaTheme="minorHAnsi"/>
          <w:lang w:val="fr-FR"/>
        </w:rPr>
      </w:pPr>
    </w:p>
    <w:p w14:paraId="71BCF7F8" w14:textId="5304A9C7" w:rsidR="00A75A32" w:rsidRPr="00A75A32" w:rsidRDefault="00A75A32" w:rsidP="00A75A32">
      <w:pPr>
        <w:pStyle w:val="StyleCode"/>
        <w:ind w:left="0"/>
        <w:rPr>
          <w:rFonts w:eastAsiaTheme="minorHAnsi"/>
          <w:lang w:val="fr-FR"/>
        </w:rPr>
      </w:pPr>
      <w:r w:rsidRPr="00A75A32">
        <w:rPr>
          <w:rFonts w:eastAsiaTheme="minorHAnsi"/>
          <w:lang w:val="fr-FR"/>
        </w:rPr>
        <w:t>- ajout d'autres compartiments dry bulk cargo Hold + renommage</w:t>
      </w:r>
    </w:p>
    <w:p w14:paraId="7981EC69" w14:textId="321CC54E" w:rsidR="00A75A32" w:rsidRPr="00A75A32" w:rsidRDefault="00A75A32" w:rsidP="00A75A32">
      <w:pPr>
        <w:pStyle w:val="StyleCode"/>
        <w:ind w:left="0"/>
        <w:rPr>
          <w:rFonts w:eastAsiaTheme="minorHAnsi"/>
          <w:lang w:val="fr-FR"/>
        </w:rPr>
      </w:pPr>
      <w:r w:rsidRPr="00A75A32">
        <w:rPr>
          <w:rFonts w:eastAsiaTheme="minorHAnsi"/>
          <w:lang w:val="fr-FR"/>
        </w:rPr>
        <w:t>- renommage des noms de compartiments dans les tests</w:t>
      </w:r>
    </w:p>
    <w:p w14:paraId="08577A26" w14:textId="56EA9E85" w:rsidR="00A75A32" w:rsidRPr="00A75A32" w:rsidRDefault="00A75A32" w:rsidP="00A75A32">
      <w:pPr>
        <w:pStyle w:val="StyleCode"/>
        <w:ind w:left="0"/>
        <w:rPr>
          <w:rFonts w:eastAsiaTheme="minorHAnsi"/>
          <w:lang w:val="fr-FR"/>
        </w:rPr>
      </w:pPr>
      <w:r w:rsidRPr="00A75A32">
        <w:rPr>
          <w:rFonts w:eastAsiaTheme="minorHAnsi"/>
          <w:lang w:val="fr-FR"/>
        </w:rPr>
        <w:t>- léger déplacement des compartiments existants et reprise des tests affectés</w:t>
      </w:r>
    </w:p>
    <w:p w14:paraId="0848A0BE" w14:textId="77777777" w:rsidR="00A75A32" w:rsidRPr="00A75A32" w:rsidRDefault="00A75A32" w:rsidP="00167C91">
      <w:pPr>
        <w:pStyle w:val="NoSpacing"/>
      </w:pPr>
    </w:p>
    <w:p w14:paraId="190ECF52" w14:textId="77777777" w:rsidR="00A91131" w:rsidRDefault="00321064" w:rsidP="00A91131">
      <w:pPr>
        <w:pStyle w:val="NoSpacing"/>
        <w:jc w:val="both"/>
      </w:pPr>
      <w:r w:rsidRPr="001E47EC">
        <w:t>The commit command has three steps.</w:t>
      </w:r>
    </w:p>
    <w:p w14:paraId="24F08FED" w14:textId="13080CB1" w:rsidR="00321064" w:rsidRDefault="00321064">
      <w:pPr>
        <w:pStyle w:val="NoSpacing"/>
        <w:numPr>
          <w:ilvl w:val="0"/>
          <w:numId w:val="23"/>
        </w:numPr>
        <w:jc w:val="both"/>
      </w:pPr>
      <w:r w:rsidRPr="00A91131">
        <w:t xml:space="preserve">Git records the current state of the project by creating a tree graph from the index. </w:t>
      </w:r>
      <w:r w:rsidRPr="001E47EC">
        <w:t xml:space="preserve">This </w:t>
      </w:r>
      <w:proofErr w:type="spellStart"/>
      <w:r w:rsidRPr="001E47EC">
        <w:t>tree</w:t>
      </w:r>
      <w:proofErr w:type="spellEnd"/>
      <w:r w:rsidRPr="001E47EC">
        <w:t xml:space="preserve"> graph records the location and content of every file in the project</w:t>
      </w:r>
      <w:r w:rsidR="00A91131">
        <w:t xml:space="preserve"> (</w:t>
      </w:r>
      <w:r w:rsidRPr="00A91131">
        <w:t xml:space="preserve">The graph is composed of two types of </w:t>
      </w:r>
      <w:proofErr w:type="gramStart"/>
      <w:r w:rsidRPr="00A91131">
        <w:t>object</w:t>
      </w:r>
      <w:proofErr w:type="gramEnd"/>
      <w:r w:rsidRPr="00A91131">
        <w:t>: blobs and trees</w:t>
      </w:r>
      <w:r w:rsidR="00A91131">
        <w:t>)</w:t>
      </w:r>
      <w:r w:rsidRPr="00A91131">
        <w:t>.</w:t>
      </w:r>
    </w:p>
    <w:p w14:paraId="129F77EE" w14:textId="7F7E350F" w:rsidR="00321064" w:rsidRDefault="00321064">
      <w:pPr>
        <w:pStyle w:val="NoSpacing"/>
        <w:numPr>
          <w:ilvl w:val="0"/>
          <w:numId w:val="23"/>
        </w:numPr>
      </w:pPr>
      <w:r w:rsidRPr="00A91131">
        <w:rPr>
          <w:rStyle w:val="HTMLCode"/>
          <w:rFonts w:ascii="Times New Roman" w:eastAsia="Calibri" w:hAnsi="Times New Roman" w:cs="Times New Roman"/>
          <w:sz w:val="24"/>
          <w:szCs w:val="24"/>
        </w:rPr>
        <w:t>git commit</w:t>
      </w:r>
      <w:r w:rsidRPr="00A91131">
        <w:t xml:space="preserve"> creates a commit object after creating the tree graph. The commit object is just another text file </w:t>
      </w:r>
      <w:proofErr w:type="gramStart"/>
      <w:r w:rsidRPr="00A91131">
        <w:t xml:space="preserve">in </w:t>
      </w:r>
      <w:r w:rsidRPr="00E610F8">
        <w:rPr>
          <w:rStyle w:val="StyleCodeCar"/>
          <w:rFonts w:eastAsia="Calibri"/>
        </w:rPr>
        <w:t>.git</w:t>
      </w:r>
      <w:proofErr w:type="gramEnd"/>
      <w:r w:rsidRPr="00E610F8">
        <w:rPr>
          <w:rStyle w:val="StyleCodeCar"/>
          <w:rFonts w:eastAsia="Calibri"/>
        </w:rPr>
        <w:t>/objects</w:t>
      </w:r>
      <w:r w:rsidRPr="00A91131">
        <w:rPr>
          <w:rStyle w:val="HTMLCode"/>
          <w:rFonts w:ascii="Times New Roman" w:eastAsia="Calibri" w:hAnsi="Times New Roman" w:cs="Times New Roman"/>
          <w:sz w:val="24"/>
          <w:szCs w:val="24"/>
        </w:rPr>
        <w:t>/</w:t>
      </w:r>
      <w:r w:rsidRPr="00A91131">
        <w:t>:</w:t>
      </w:r>
    </w:p>
    <w:p w14:paraId="0AC89797" w14:textId="0B836EB4" w:rsidR="00321064" w:rsidRDefault="00321064">
      <w:pPr>
        <w:pStyle w:val="NoSpacing"/>
        <w:numPr>
          <w:ilvl w:val="0"/>
          <w:numId w:val="23"/>
        </w:numPr>
      </w:pPr>
      <w:r w:rsidRPr="00B51EAA">
        <w:t>Finally, the commit command points the current branch at the new commit object</w:t>
      </w:r>
      <w:r w:rsidR="00E610F8">
        <w:t xml:space="preserve"> (</w:t>
      </w:r>
      <w:r w:rsidRPr="00B51EAA">
        <w:t xml:space="preserve">Git goes to the </w:t>
      </w:r>
      <w:r w:rsidRPr="00B51EAA">
        <w:rPr>
          <w:rStyle w:val="HTMLCode"/>
          <w:rFonts w:eastAsia="Calibri"/>
        </w:rPr>
        <w:t>HEAD</w:t>
      </w:r>
      <w:r w:rsidRPr="00B51EAA">
        <w:t xml:space="preserve"> file </w:t>
      </w:r>
      <w:proofErr w:type="gramStart"/>
      <w:r w:rsidRPr="00B51EAA">
        <w:t xml:space="preserve">at </w:t>
      </w:r>
      <w:r w:rsidRPr="00B51EAA">
        <w:rPr>
          <w:rStyle w:val="HTMLCode"/>
          <w:rFonts w:eastAsia="Calibri"/>
        </w:rPr>
        <w:t>.git</w:t>
      </w:r>
      <w:proofErr w:type="gramEnd"/>
      <w:r w:rsidRPr="00B51EAA">
        <w:rPr>
          <w:rStyle w:val="HTMLCode"/>
          <w:rFonts w:eastAsia="Calibri"/>
        </w:rPr>
        <w:t>/HEAD</w:t>
      </w:r>
      <w:r>
        <w:t xml:space="preserve"> and finds</w:t>
      </w:r>
      <w:r w:rsidR="00E610F8">
        <w:t xml:space="preserve"> the current branch)</w:t>
      </w:r>
    </w:p>
    <w:p w14:paraId="42529625" w14:textId="77777777" w:rsidR="00321064" w:rsidRPr="00B51EAA" w:rsidRDefault="00321064" w:rsidP="00321064">
      <w:pPr>
        <w:pStyle w:val="NormalWeb"/>
        <w:ind w:left="720"/>
        <w:rPr>
          <w:lang w:val="en-US"/>
        </w:rPr>
      </w:pPr>
      <w:r>
        <w:rPr>
          <w:noProof/>
        </w:rPr>
        <w:lastRenderedPageBreak/>
        <w:drawing>
          <wp:inline distT="0" distB="0" distL="0" distR="0" wp14:anchorId="1F7448B0" wp14:editId="4B1540F5">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14:paraId="7556D69D" w14:textId="77777777" w:rsidR="00321064" w:rsidRDefault="00321064" w:rsidP="00321064">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w:t>
      </w:r>
      <w:proofErr w:type="gramStart"/>
      <w:r w:rsidRPr="00B51EAA">
        <w:rPr>
          <w:lang w:val="en-US"/>
        </w:rPr>
        <w:t>commit</w:t>
      </w:r>
      <w:proofErr w:type="gramEnd"/>
    </w:p>
    <w:p w14:paraId="76B538C2" w14:textId="77777777" w:rsidR="00A43F8C" w:rsidRDefault="00A43F8C" w:rsidP="00A43F8C">
      <w:pPr>
        <w:pStyle w:val="NoSpacing"/>
        <w:jc w:val="both"/>
      </w:pPr>
    </w:p>
    <w:p w14:paraId="6D498B13" w14:textId="77A6DC4D" w:rsidR="00961243" w:rsidRPr="00A51276" w:rsidRDefault="00961243">
      <w:pPr>
        <w:pStyle w:val="Heading3"/>
        <w:numPr>
          <w:ilvl w:val="0"/>
          <w:numId w:val="9"/>
        </w:numPr>
      </w:pPr>
      <w:r w:rsidRPr="00A51276">
        <w:t>Git rm</w:t>
      </w:r>
    </w:p>
    <w:p w14:paraId="0A4EC99E" w14:textId="77777777" w:rsidR="00961243" w:rsidRPr="00D60047" w:rsidRDefault="00961243" w:rsidP="00961243">
      <w:pPr>
        <w:pStyle w:val="NoSpacing"/>
      </w:pPr>
      <w:r w:rsidRPr="00D60047">
        <w:t xml:space="preserve">To remove a file from Git, you </w:t>
      </w:r>
      <w:proofErr w:type="gramStart"/>
      <w:r w:rsidRPr="00D60047">
        <w:t>have to</w:t>
      </w:r>
      <w:proofErr w:type="gramEnd"/>
      <w:r w:rsidRPr="00D60047">
        <w:t xml:space="preserve"> remove it from your tracked files (more accurately, remove it</w:t>
      </w:r>
      <w:r>
        <w:t xml:space="preserve"> </w:t>
      </w:r>
      <w:r w:rsidRPr="00D60047">
        <w:t xml:space="preserve">from your staging area) and then commit. The </w:t>
      </w:r>
      <w:r w:rsidRPr="00D60047">
        <w:rPr>
          <w:rFonts w:ascii="mplus1mn-regular" w:eastAsia="mplus1mn-regular" w:cs="mplus1mn-regular"/>
          <w:color w:val="B22146"/>
        </w:rPr>
        <w:t xml:space="preserve">git rm </w:t>
      </w:r>
      <w:r w:rsidRPr="00D60047">
        <w:t xml:space="preserve">command does that, </w:t>
      </w:r>
      <w:proofErr w:type="gramStart"/>
      <w:r w:rsidRPr="00D60047">
        <w:t>and also</w:t>
      </w:r>
      <w:proofErr w:type="gramEnd"/>
      <w:r w:rsidRPr="00D60047">
        <w:t xml:space="preserve"> removes the file</w:t>
      </w:r>
      <w:r>
        <w:t xml:space="preserve"> </w:t>
      </w:r>
      <w:r w:rsidRPr="00D60047">
        <w:t>from your working directory so you don</w:t>
      </w:r>
      <w:r w:rsidRPr="00D60047">
        <w:rPr>
          <w:rFonts w:hint="eastAsia"/>
        </w:rPr>
        <w:t>’</w:t>
      </w:r>
      <w:r w:rsidRPr="00D60047">
        <w:t>t see it as an untracked file the next time around.</w:t>
      </w:r>
    </w:p>
    <w:p w14:paraId="0B995B03" w14:textId="77777777" w:rsidR="00961243" w:rsidRDefault="00961243" w:rsidP="00961243">
      <w:pPr>
        <w:pStyle w:val="NoSpacing"/>
      </w:pPr>
    </w:p>
    <w:p w14:paraId="154546CD" w14:textId="77777777" w:rsidR="00961243" w:rsidRDefault="00961243" w:rsidP="00961243">
      <w:pPr>
        <w:pStyle w:val="NoSpacing"/>
      </w:pPr>
      <w:r w:rsidRPr="00590682">
        <w:t>The next time you commit, the file will be gone and no longer tracked. If you modified the file and</w:t>
      </w:r>
      <w:r>
        <w:t xml:space="preserve"> </w:t>
      </w:r>
      <w:r w:rsidRPr="00590682">
        <w:t xml:space="preserve">added it to the staging area already, you must force the removal with the </w:t>
      </w:r>
      <w:r w:rsidRPr="00590682">
        <w:rPr>
          <w:rFonts w:ascii="mplus1mn-regular" w:eastAsia="mplus1mn-regular" w:cs="mplus1mn-regular"/>
          <w:color w:val="B22146"/>
        </w:rPr>
        <w:t xml:space="preserve">-f </w:t>
      </w:r>
      <w:r w:rsidRPr="00590682">
        <w:t>option. This is a safety</w:t>
      </w:r>
      <w:r>
        <w:t xml:space="preserve"> </w:t>
      </w:r>
      <w:r w:rsidRPr="00590682">
        <w:t xml:space="preserve">feature to prevent accidental removal of data that </w:t>
      </w:r>
      <w:proofErr w:type="spellStart"/>
      <w:r w:rsidRPr="00590682">
        <w:t>hasn</w:t>
      </w:r>
      <w:proofErr w:type="spellEnd"/>
      <w:r w:rsidRPr="00590682">
        <w:rPr>
          <w:rFonts w:hint="eastAsia"/>
        </w:rPr>
        <w:t>’</w:t>
      </w:r>
      <w:r w:rsidRPr="00590682">
        <w:t>t yet been recorded in a snapshot and that</w:t>
      </w:r>
      <w:r>
        <w:t xml:space="preserve"> </w:t>
      </w:r>
      <w:r w:rsidRPr="00590682">
        <w:t>can</w:t>
      </w:r>
      <w:r w:rsidRPr="00590682">
        <w:rPr>
          <w:rFonts w:hint="eastAsia"/>
        </w:rPr>
        <w:t>’</w:t>
      </w:r>
      <w:r w:rsidRPr="00590682">
        <w:t>t be recovered from Git.</w:t>
      </w:r>
    </w:p>
    <w:p w14:paraId="1DB9EF9B" w14:textId="77777777" w:rsidR="00961243" w:rsidRPr="00590682" w:rsidRDefault="00961243" w:rsidP="00961243">
      <w:pPr>
        <w:pStyle w:val="NoSpacing"/>
      </w:pPr>
    </w:p>
    <w:p w14:paraId="0129CB94" w14:textId="77777777" w:rsidR="00961243" w:rsidRPr="001513A9" w:rsidRDefault="00961243" w:rsidP="00961243">
      <w:pPr>
        <w:pStyle w:val="NoSpacing"/>
      </w:pPr>
      <w:r w:rsidRPr="001513A9">
        <w:t>Another useful thing you may want to do is to keep the file in your working tree but remove it from</w:t>
      </w:r>
      <w:r>
        <w:t xml:space="preserve"> </w:t>
      </w:r>
      <w:r w:rsidRPr="001513A9">
        <w:t>your staging area. In other words, you may want to keep the file on your hard drive but not have</w:t>
      </w:r>
      <w:r>
        <w:t xml:space="preserve"> </w:t>
      </w:r>
      <w:r w:rsidRPr="001513A9">
        <w:t xml:space="preserve">Git track it anymore. This is particularly useful if you forgot to add something to </w:t>
      </w:r>
      <w:proofErr w:type="gramStart"/>
      <w:r w:rsidRPr="001513A9">
        <w:t xml:space="preserve">your </w:t>
      </w:r>
      <w:r w:rsidRPr="001513A9">
        <w:rPr>
          <w:rFonts w:ascii="mplus1mn-regular" w:eastAsia="mplus1mn-regular" w:cs="mplus1mn-regular"/>
          <w:color w:val="B22146"/>
        </w:rPr>
        <w:t>.</w:t>
      </w:r>
      <w:proofErr w:type="spellStart"/>
      <w:r w:rsidRPr="001513A9">
        <w:rPr>
          <w:rFonts w:ascii="mplus1mn-regular" w:eastAsia="mplus1mn-regular" w:cs="mplus1mn-regular"/>
          <w:color w:val="B22146"/>
        </w:rPr>
        <w:t>gitignore</w:t>
      </w:r>
      <w:proofErr w:type="spellEnd"/>
      <w:proofErr w:type="gramEnd"/>
      <w:r>
        <w:rPr>
          <w:rFonts w:ascii="mplus1mn-regular" w:eastAsia="mplus1mn-regular" w:cs="mplus1mn-regular"/>
          <w:color w:val="B22146"/>
        </w:rPr>
        <w:t xml:space="preserve"> </w:t>
      </w:r>
      <w:r w:rsidRPr="001513A9">
        <w:t xml:space="preserve">file and accidentally staged it, like a large log file or a bunch of </w:t>
      </w:r>
      <w:r w:rsidRPr="001513A9">
        <w:rPr>
          <w:rFonts w:ascii="mplus1mn-regular" w:eastAsia="mplus1mn-regular" w:cs="mplus1mn-regular"/>
          <w:color w:val="B22146"/>
        </w:rPr>
        <w:t xml:space="preserve">.a </w:t>
      </w:r>
      <w:r w:rsidRPr="001513A9">
        <w:t xml:space="preserve">compiled files. To do this, use the </w:t>
      </w:r>
      <w:r w:rsidRPr="001513A9">
        <w:rPr>
          <w:rFonts w:ascii="mplus1mn-regular" w:eastAsia="mplus1mn-regular" w:cs="mplus1mn-regular"/>
          <w:color w:val="B22146"/>
        </w:rPr>
        <w:t xml:space="preserve">--cached </w:t>
      </w:r>
      <w:r w:rsidRPr="001513A9">
        <w:t>option:</w:t>
      </w:r>
    </w:p>
    <w:p w14:paraId="3B739E12" w14:textId="77777777" w:rsidR="00961243" w:rsidRDefault="00961243" w:rsidP="00961243">
      <w:pPr>
        <w:pStyle w:val="NoSpacing"/>
        <w:rPr>
          <w:rFonts w:ascii="mplus1mn-regular" w:eastAsia="mplus1mn-regular" w:cs="mplus1mn-regular"/>
        </w:rPr>
      </w:pPr>
      <w:r w:rsidRPr="001513A9">
        <w:rPr>
          <w:rFonts w:ascii="mplus1mn-regular" w:eastAsia="mplus1mn-regular" w:cs="mplus1mn-regular"/>
        </w:rPr>
        <w:t>$ git rm --cached README</w:t>
      </w:r>
    </w:p>
    <w:p w14:paraId="5D83DFF2" w14:textId="77777777" w:rsidR="00961243" w:rsidRPr="00746747" w:rsidRDefault="00961243" w:rsidP="00961243">
      <w:pPr>
        <w:pStyle w:val="NoSpacing"/>
      </w:pPr>
      <w:r w:rsidRPr="00746747">
        <w:t>That means you can do</w:t>
      </w:r>
      <w:r>
        <w:t xml:space="preserve"> </w:t>
      </w:r>
      <w:r w:rsidRPr="00746747">
        <w:t>things such as:</w:t>
      </w:r>
    </w:p>
    <w:p w14:paraId="27333031" w14:textId="77777777" w:rsidR="00961243" w:rsidRDefault="00961243" w:rsidP="00961243">
      <w:pPr>
        <w:pStyle w:val="NoSpacing"/>
        <w:rPr>
          <w:rFonts w:ascii="mplus1mn-regular" w:eastAsia="mplus1mn-regular" w:cs="mplus1mn-regular"/>
        </w:rPr>
      </w:pPr>
      <w:r>
        <w:rPr>
          <w:rFonts w:ascii="mplus1mn-regular" w:eastAsia="mplus1mn-regular" w:cs="mplus1mn-regular"/>
        </w:rPr>
        <w:t>$ git rm log/</w:t>
      </w:r>
      <w:r w:rsidRPr="00746747">
        <w:rPr>
          <w:rFonts w:ascii="mplus1mn-regular" w:eastAsia="mplus1mn-regular" w:cs="mplus1mn-regular"/>
        </w:rPr>
        <w:t>*.lo</w:t>
      </w:r>
      <w:r>
        <w:rPr>
          <w:rFonts w:ascii="mplus1mn-regular" w:eastAsia="mplus1mn-regular" w:cs="mplus1mn-regular"/>
        </w:rPr>
        <w:t>g</w:t>
      </w:r>
    </w:p>
    <w:p w14:paraId="71CC8324" w14:textId="77777777" w:rsidR="00961243" w:rsidRDefault="00961243" w:rsidP="00961243">
      <w:pPr>
        <w:pStyle w:val="NoSpacing"/>
        <w:rPr>
          <w:rFonts w:ascii="mplus1mn-regular" w:eastAsia="mplus1mn-regular" w:cs="mplus1mn-regular"/>
        </w:rPr>
      </w:pPr>
      <w:r w:rsidRPr="008419AC">
        <w:rPr>
          <w:rFonts w:ascii="mplus1mn-regular" w:eastAsia="mplus1mn-regular" w:cs="mplus1mn-regular"/>
        </w:rPr>
        <w:t>$ git rm /*~</w:t>
      </w:r>
    </w:p>
    <w:p w14:paraId="4DCFF6E3" w14:textId="77777777" w:rsidR="00961243" w:rsidRDefault="00961243" w:rsidP="00961243">
      <w:pPr>
        <w:pStyle w:val="NoSpacing"/>
      </w:pPr>
    </w:p>
    <w:p w14:paraId="3E3F3137" w14:textId="77777777" w:rsidR="00961243" w:rsidRPr="00746747" w:rsidRDefault="00961243" w:rsidP="00961243">
      <w:pPr>
        <w:pStyle w:val="NoSpacing"/>
        <w:rPr>
          <w:rFonts w:ascii="NotoSerif-Bold" w:eastAsia="NotoSerif-Bold" w:cs="NotoSerif-Bold"/>
          <w:b/>
          <w:bCs/>
          <w:sz w:val="26"/>
          <w:szCs w:val="26"/>
        </w:rPr>
      </w:pPr>
      <w:r w:rsidRPr="00746747">
        <w:rPr>
          <w:rFonts w:ascii="NotoSerif-Bold" w:eastAsia="NotoSerif-Bold" w:cs="NotoSerif-Bold"/>
          <w:b/>
          <w:bCs/>
          <w:sz w:val="26"/>
          <w:szCs w:val="26"/>
        </w:rPr>
        <w:t>Moving Files</w:t>
      </w:r>
    </w:p>
    <w:p w14:paraId="194FE127" w14:textId="77777777" w:rsidR="00961243" w:rsidRDefault="00961243" w:rsidP="00961243">
      <w:pPr>
        <w:pStyle w:val="NoSpacing"/>
      </w:pPr>
      <w:r w:rsidRPr="00746747">
        <w:t xml:space="preserve">Unlike many other VCS systems, Git </w:t>
      </w:r>
      <w:proofErr w:type="spellStart"/>
      <w:r w:rsidRPr="00746747">
        <w:t>doesn</w:t>
      </w:r>
      <w:proofErr w:type="spellEnd"/>
      <w:r w:rsidRPr="00746747">
        <w:rPr>
          <w:rFonts w:hint="eastAsia"/>
        </w:rPr>
        <w:t>’</w:t>
      </w:r>
      <w:r w:rsidRPr="00746747">
        <w:t>t explicitly track file movement. If you rename a file in</w:t>
      </w:r>
      <w:r>
        <w:t xml:space="preserve"> </w:t>
      </w:r>
      <w:r w:rsidRPr="00746747">
        <w:t xml:space="preserve">Git, no metadata is stored in Git that tells it you renamed the file. However, Git is </w:t>
      </w:r>
      <w:proofErr w:type="gramStart"/>
      <w:r w:rsidRPr="00746747">
        <w:t>pretty smart</w:t>
      </w:r>
      <w:proofErr w:type="gramEnd"/>
      <w:r w:rsidRPr="00746747">
        <w:t xml:space="preserve"> about</w:t>
      </w:r>
      <w:r>
        <w:t xml:space="preserve"> </w:t>
      </w:r>
      <w:r w:rsidRPr="00746747">
        <w:t xml:space="preserve">figuring that out after the fact </w:t>
      </w:r>
      <w:r w:rsidRPr="00746747">
        <w:rPr>
          <w:rFonts w:hint="eastAsia"/>
        </w:rPr>
        <w:t>—</w:t>
      </w:r>
      <w:r w:rsidRPr="00746747">
        <w:t xml:space="preserve"> we</w:t>
      </w:r>
      <w:r w:rsidRPr="00746747">
        <w:rPr>
          <w:rFonts w:hint="eastAsia"/>
        </w:rPr>
        <w:t>’</w:t>
      </w:r>
      <w:proofErr w:type="spellStart"/>
      <w:r w:rsidRPr="00746747">
        <w:t>ll</w:t>
      </w:r>
      <w:proofErr w:type="spellEnd"/>
      <w:r w:rsidRPr="00746747">
        <w:t xml:space="preserve"> deal with detecting file movement a bit later.</w:t>
      </w:r>
      <w:r>
        <w:t xml:space="preserve"> </w:t>
      </w:r>
      <w:proofErr w:type="gramStart"/>
      <w:r w:rsidRPr="00746747">
        <w:t>Thus</w:t>
      </w:r>
      <w:proofErr w:type="gramEnd"/>
      <w:r w:rsidRPr="00746747">
        <w:t xml:space="preserve"> it</w:t>
      </w:r>
      <w:r w:rsidRPr="00746747">
        <w:rPr>
          <w:rFonts w:hint="eastAsia"/>
        </w:rPr>
        <w:t>’</w:t>
      </w:r>
      <w:r w:rsidRPr="00746747">
        <w:t xml:space="preserve">s a bit confusing that Git has a </w:t>
      </w:r>
      <w:r w:rsidRPr="00746747">
        <w:rPr>
          <w:rFonts w:ascii="mplus1mn-regular" w:eastAsia="mplus1mn-regular" w:cs="mplus1mn-regular"/>
          <w:color w:val="B22146"/>
        </w:rPr>
        <w:t xml:space="preserve">mv </w:t>
      </w:r>
      <w:r w:rsidRPr="00746747">
        <w:t>command. If you want to re</w:t>
      </w:r>
      <w:r>
        <w:t xml:space="preserve">name a file in Git, you can run </w:t>
      </w:r>
      <w:r w:rsidRPr="00746747">
        <w:t>something like:</w:t>
      </w:r>
    </w:p>
    <w:p w14:paraId="287D444D" w14:textId="77777777" w:rsidR="00961243" w:rsidRDefault="00961243" w:rsidP="00961243">
      <w:pPr>
        <w:pStyle w:val="NoSpacing"/>
      </w:pPr>
    </w:p>
    <w:p w14:paraId="68B1FB1D" w14:textId="77777777" w:rsidR="00961243" w:rsidRDefault="00961243" w:rsidP="00961243">
      <w:pPr>
        <w:pStyle w:val="NoSpacing"/>
        <w:rPr>
          <w:rFonts w:ascii="mplus1mn-regular" w:eastAsia="mplus1mn-regular" w:cs="mplus1mn-regular"/>
        </w:rPr>
      </w:pPr>
      <w:r w:rsidRPr="00746747">
        <w:rPr>
          <w:rFonts w:ascii="mplus1mn-regular" w:eastAsia="mplus1mn-regular" w:cs="mplus1mn-regular"/>
        </w:rPr>
        <w:t xml:space="preserve">$ git mv </w:t>
      </w:r>
      <w:proofErr w:type="spellStart"/>
      <w:r w:rsidRPr="00746747">
        <w:rPr>
          <w:rFonts w:ascii="mplus1mn-regular" w:eastAsia="mplus1mn-regular" w:cs="mplus1mn-regular"/>
        </w:rPr>
        <w:t>file_from</w:t>
      </w:r>
      <w:proofErr w:type="spellEnd"/>
      <w:r w:rsidRPr="00746747">
        <w:rPr>
          <w:rFonts w:ascii="mplus1mn-regular" w:eastAsia="mplus1mn-regular" w:cs="mplus1mn-regular"/>
        </w:rPr>
        <w:t xml:space="preserve"> </w:t>
      </w:r>
      <w:proofErr w:type="spellStart"/>
      <w:r w:rsidRPr="00746747">
        <w:rPr>
          <w:rFonts w:ascii="mplus1mn-regular" w:eastAsia="mplus1mn-regular" w:cs="mplus1mn-regular"/>
        </w:rPr>
        <w:t>file_to</w:t>
      </w:r>
      <w:proofErr w:type="spellEnd"/>
    </w:p>
    <w:p w14:paraId="0EFB69C5" w14:textId="77777777" w:rsidR="00961243" w:rsidRDefault="00961243" w:rsidP="00961243">
      <w:pPr>
        <w:pStyle w:val="NoSpacing"/>
        <w:rPr>
          <w:rFonts w:ascii="mplus1mn-regular" w:eastAsia="mplus1mn-regular" w:cs="mplus1mn-regular"/>
        </w:rPr>
      </w:pPr>
    </w:p>
    <w:p w14:paraId="5E156310" w14:textId="77777777" w:rsidR="00961243" w:rsidRPr="00746747" w:rsidRDefault="00961243" w:rsidP="00961243">
      <w:pPr>
        <w:pStyle w:val="NoSpacing"/>
      </w:pPr>
      <w:r w:rsidRPr="00746747">
        <w:t>However, this is equivalent to running something like this:</w:t>
      </w:r>
    </w:p>
    <w:p w14:paraId="7586350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mv README.md README</w:t>
      </w:r>
    </w:p>
    <w:p w14:paraId="38AC393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git rm README.md</w:t>
      </w:r>
    </w:p>
    <w:p w14:paraId="421AA767" w14:textId="77777777" w:rsidR="00961243" w:rsidRPr="008419AC" w:rsidRDefault="00961243" w:rsidP="00961243">
      <w:pPr>
        <w:pStyle w:val="NoSpacing"/>
        <w:rPr>
          <w:rFonts w:ascii="mplus1mn-regular" w:eastAsia="mplus1mn-regular" w:cs="mplus1mn-regular"/>
        </w:rPr>
      </w:pPr>
      <w:r w:rsidRPr="008419AC">
        <w:rPr>
          <w:rFonts w:ascii="mplus1mn-regular" w:eastAsia="mplus1mn-regular" w:cs="mplus1mn-regular"/>
        </w:rPr>
        <w:t xml:space="preserve">$ git add </w:t>
      </w:r>
      <w:proofErr w:type="gramStart"/>
      <w:r w:rsidRPr="008419AC">
        <w:rPr>
          <w:rFonts w:ascii="mplus1mn-regular" w:eastAsia="mplus1mn-regular" w:cs="mplus1mn-regular"/>
        </w:rPr>
        <w:t>README</w:t>
      </w:r>
      <w:proofErr w:type="gramEnd"/>
    </w:p>
    <w:p w14:paraId="1394E067" w14:textId="77777777" w:rsidR="00961243" w:rsidRPr="008419AC" w:rsidRDefault="00961243" w:rsidP="00961243">
      <w:pPr>
        <w:pStyle w:val="NoSpacing"/>
        <w:rPr>
          <w:rFonts w:ascii="mplus1mn-regular" w:eastAsia="mplus1mn-regular" w:cs="mplus1mn-regular"/>
        </w:rPr>
      </w:pPr>
    </w:p>
    <w:p w14:paraId="51719BEB" w14:textId="77777777" w:rsidR="00961243" w:rsidRPr="00746747" w:rsidRDefault="00961243" w:rsidP="00961243">
      <w:pPr>
        <w:pStyle w:val="NoSpacing"/>
      </w:pPr>
      <w:r w:rsidRPr="00746747">
        <w:t>Git figures out that it</w:t>
      </w:r>
      <w:r w:rsidRPr="00746747">
        <w:rPr>
          <w:rFonts w:hint="eastAsia"/>
        </w:rPr>
        <w:t>’</w:t>
      </w:r>
      <w:proofErr w:type="spellStart"/>
      <w:r w:rsidRPr="00746747">
        <w:t>s</w:t>
      </w:r>
      <w:proofErr w:type="spellEnd"/>
      <w:r w:rsidRPr="00746747">
        <w:t xml:space="preserve"> a rename implicitly, so it </w:t>
      </w:r>
      <w:proofErr w:type="spellStart"/>
      <w:r w:rsidRPr="00746747">
        <w:t>doesn</w:t>
      </w:r>
      <w:proofErr w:type="spellEnd"/>
      <w:r w:rsidRPr="00746747">
        <w:rPr>
          <w:rFonts w:hint="eastAsia"/>
        </w:rPr>
        <w:t>’</w:t>
      </w:r>
      <w:r w:rsidRPr="00746747">
        <w:t>t matter if you</w:t>
      </w:r>
      <w:r>
        <w:t xml:space="preserve"> rename a file that way or with </w:t>
      </w:r>
      <w:r w:rsidRPr="00746747">
        <w:t xml:space="preserve">the </w:t>
      </w:r>
      <w:r w:rsidRPr="00746747">
        <w:rPr>
          <w:rFonts w:ascii="mplus1mn-regular" w:eastAsia="mplus1mn-regular" w:cs="mplus1mn-regular"/>
          <w:color w:val="B22146"/>
        </w:rPr>
        <w:t xml:space="preserve">mv </w:t>
      </w:r>
      <w:r w:rsidRPr="00746747">
        <w:t xml:space="preserve">command. The only real difference is that </w:t>
      </w:r>
      <w:r w:rsidRPr="00746747">
        <w:rPr>
          <w:rFonts w:ascii="mplus1mn-regular" w:eastAsia="mplus1mn-regular" w:cs="mplus1mn-regular"/>
          <w:color w:val="B22146"/>
        </w:rPr>
        <w:t xml:space="preserve">git mv </w:t>
      </w:r>
      <w:r w:rsidRPr="00746747">
        <w:t xml:space="preserve">is one command instead of three </w:t>
      </w:r>
      <w:r w:rsidRPr="00746747">
        <w:rPr>
          <w:rFonts w:hint="eastAsia"/>
        </w:rPr>
        <w:t>—</w:t>
      </w:r>
      <w:r w:rsidRPr="00746747">
        <w:t xml:space="preserve"> it</w:t>
      </w:r>
      <w:r w:rsidRPr="00746747">
        <w:rPr>
          <w:rFonts w:hint="eastAsia"/>
        </w:rPr>
        <w:t>’</w:t>
      </w:r>
      <w:proofErr w:type="spellStart"/>
      <w:r>
        <w:t>s</w:t>
      </w:r>
      <w:proofErr w:type="spellEnd"/>
      <w:r>
        <w:t xml:space="preserve"> a </w:t>
      </w:r>
      <w:proofErr w:type="gramStart"/>
      <w:r w:rsidRPr="00746747">
        <w:t>convenience</w:t>
      </w:r>
      <w:proofErr w:type="gramEnd"/>
      <w:r w:rsidRPr="00746747">
        <w:t xml:space="preserve"> function</w:t>
      </w:r>
      <w:r>
        <w:t>.</w:t>
      </w:r>
      <w:r w:rsidRPr="00746747">
        <w:t xml:space="preserve"> More importantly, you can use any tool you like to rename a file, and </w:t>
      </w:r>
      <w:proofErr w:type="gramStart"/>
      <w:r w:rsidRPr="00746747">
        <w:t>address</w:t>
      </w:r>
      <w:proofErr w:type="gramEnd"/>
    </w:p>
    <w:p w14:paraId="0E7771AC" w14:textId="77777777" w:rsidR="00961243" w:rsidRDefault="00961243" w:rsidP="00961243">
      <w:pPr>
        <w:pStyle w:val="NoSpacing"/>
      </w:pPr>
      <w:r w:rsidRPr="00746747">
        <w:t>the add/rm later, before you commit.</w:t>
      </w:r>
    </w:p>
    <w:p w14:paraId="642B95DF" w14:textId="77777777" w:rsidR="00105A0F" w:rsidRPr="00B639CE" w:rsidRDefault="00105A0F" w:rsidP="00105A0F">
      <w:pPr>
        <w:pStyle w:val="NormalWeb"/>
        <w:rPr>
          <w:lang w:val="en-US"/>
        </w:rPr>
      </w:pPr>
      <w:r w:rsidRPr="00B639CE">
        <w:rPr>
          <w:lang w:val="en-US"/>
        </w:rPr>
        <w:t xml:space="preserve">A common question when getting started with Git is "How do I tell Git not to track a file (or files) </w:t>
      </w:r>
      <w:proofErr w:type="spellStart"/>
      <w:proofErr w:type="gramStart"/>
      <w:r w:rsidRPr="00B639CE">
        <w:rPr>
          <w:lang w:val="en-US"/>
        </w:rPr>
        <w:t>any more</w:t>
      </w:r>
      <w:proofErr w:type="spellEnd"/>
      <w:proofErr w:type="gramEnd"/>
      <w:r w:rsidRPr="00B639CE">
        <w:rPr>
          <w:lang w:val="en-US"/>
        </w:rPr>
        <w:t xml:space="preserve">?" The </w:t>
      </w:r>
      <w:r w:rsidRPr="00B639CE">
        <w:rPr>
          <w:rStyle w:val="HTMLCode"/>
          <w:lang w:val="en-US"/>
        </w:rPr>
        <w:t>git rm</w:t>
      </w:r>
      <w:r w:rsidRPr="00B639CE">
        <w:rPr>
          <w:lang w:val="en-US"/>
        </w:rPr>
        <w:t xml:space="preserve"> command is used to remove files from a Git repository. It can be thought of as the inverse of the </w:t>
      </w:r>
      <w:hyperlink r:id="rId34" w:history="1">
        <w:r w:rsidRPr="00B639CE">
          <w:rPr>
            <w:rStyle w:val="Hyperlink"/>
            <w:rFonts w:ascii="Courier New" w:eastAsiaTheme="majorEastAsia" w:hAnsi="Courier New" w:cs="Courier New"/>
            <w:sz w:val="20"/>
            <w:szCs w:val="20"/>
            <w:lang w:val="en-US"/>
          </w:rPr>
          <w:t>git add</w:t>
        </w:r>
      </w:hyperlink>
      <w:r w:rsidRPr="00B639CE">
        <w:rPr>
          <w:lang w:val="en-US"/>
        </w:rPr>
        <w:t> command.</w:t>
      </w:r>
    </w:p>
    <w:p w14:paraId="77216699" w14:textId="77777777" w:rsidR="00105A0F" w:rsidRPr="00A51276" w:rsidRDefault="00105A0F" w:rsidP="00A51276">
      <w:pPr>
        <w:pStyle w:val="NoSpacing"/>
        <w:rPr>
          <w:b/>
          <w:bCs/>
        </w:rPr>
      </w:pPr>
      <w:r w:rsidRPr="00A51276">
        <w:rPr>
          <w:b/>
          <w:bCs/>
        </w:rPr>
        <w:t>Git rm Overview</w:t>
      </w:r>
    </w:p>
    <w:p w14:paraId="5769EC93"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can be used to remove individual files or a collection of files. The primary function of </w:t>
      </w:r>
      <w:r w:rsidRPr="00B639CE">
        <w:rPr>
          <w:rStyle w:val="HTMLCode"/>
          <w:lang w:val="en-US"/>
        </w:rPr>
        <w:t>git rm</w:t>
      </w:r>
      <w:r w:rsidRPr="00B639CE">
        <w:rPr>
          <w:lang w:val="en-US"/>
        </w:rPr>
        <w:t xml:space="preserve"> is to remove tracked files from the Git index. Additionally, </w:t>
      </w:r>
      <w:r w:rsidRPr="00B639CE">
        <w:rPr>
          <w:rStyle w:val="HTMLCode"/>
          <w:lang w:val="en-US"/>
        </w:rPr>
        <w:t>git rm</w:t>
      </w:r>
      <w:r w:rsidRPr="00B639CE">
        <w:rPr>
          <w:lang w:val="en-US"/>
        </w:rPr>
        <w:t xml:space="preserve"> can be used to remove files from both the staging index and the working directory. There is no option to remove a file from only the working directory. The files being operated on must be identical to the files in the current </w:t>
      </w:r>
      <w:r w:rsidRPr="00B639CE">
        <w:rPr>
          <w:rStyle w:val="HTMLCode"/>
          <w:lang w:val="en-US"/>
        </w:rPr>
        <w:t>HEAD</w:t>
      </w:r>
      <w:r w:rsidRPr="00B639CE">
        <w:rPr>
          <w:lang w:val="en-US"/>
        </w:rPr>
        <w:t xml:space="preserve">. If there is a discrepancy between the </w:t>
      </w:r>
      <w:r w:rsidRPr="00B639CE">
        <w:rPr>
          <w:rStyle w:val="HTMLCode"/>
          <w:lang w:val="en-US"/>
        </w:rPr>
        <w:t>HEAD</w:t>
      </w:r>
      <w:r w:rsidRPr="00B639CE">
        <w:rPr>
          <w:lang w:val="en-US"/>
        </w:rPr>
        <w:t xml:space="preserve"> version of a file and the staging index or working tree version, Git will block the removal. This block is a safety mechanism to prevent removal of in-progress changes.</w:t>
      </w:r>
    </w:p>
    <w:p w14:paraId="15A599F3" w14:textId="77777777" w:rsidR="00105A0F" w:rsidRPr="00B639CE" w:rsidRDefault="00105A0F" w:rsidP="00105A0F">
      <w:pPr>
        <w:pStyle w:val="NormalWeb"/>
        <w:rPr>
          <w:lang w:val="en-US"/>
        </w:rPr>
      </w:pPr>
      <w:r w:rsidRPr="00B639CE">
        <w:rPr>
          <w:lang w:val="en-US"/>
        </w:rPr>
        <w:t xml:space="preserve">Note that </w:t>
      </w:r>
      <w:r w:rsidRPr="00B639CE">
        <w:rPr>
          <w:rStyle w:val="HTMLCode"/>
          <w:lang w:val="en-US"/>
        </w:rPr>
        <w:t>git rm</w:t>
      </w:r>
      <w:r w:rsidRPr="00B639CE">
        <w:rPr>
          <w:lang w:val="en-US"/>
        </w:rPr>
        <w:t xml:space="preserve"> does not remove branches. Learn more about </w:t>
      </w:r>
      <w:hyperlink r:id="rId35" w:history="1">
        <w:r w:rsidRPr="00B639CE">
          <w:rPr>
            <w:rStyle w:val="Hyperlink"/>
            <w:rFonts w:eastAsiaTheme="majorEastAsia"/>
            <w:lang w:val="en-US"/>
          </w:rPr>
          <w:t>using git branches</w:t>
        </w:r>
      </w:hyperlink>
    </w:p>
    <w:p w14:paraId="0D0FAAE4" w14:textId="77777777" w:rsidR="00105A0F" w:rsidRPr="00A51276" w:rsidRDefault="00105A0F" w:rsidP="00A51276">
      <w:pPr>
        <w:pStyle w:val="NoSpacing"/>
        <w:rPr>
          <w:b/>
          <w:bCs/>
        </w:rPr>
      </w:pPr>
      <w:r w:rsidRPr="00A51276">
        <w:rPr>
          <w:b/>
          <w:bCs/>
        </w:rPr>
        <w:t>Usage</w:t>
      </w:r>
    </w:p>
    <w:p w14:paraId="2D1B955E" w14:textId="77777777" w:rsidR="00105A0F" w:rsidRPr="00B639CE" w:rsidRDefault="00105A0F" w:rsidP="00105A0F">
      <w:pPr>
        <w:pStyle w:val="HTMLPreformatted"/>
        <w:rPr>
          <w:lang w:val="en-US"/>
        </w:rPr>
      </w:pPr>
      <w:r w:rsidRPr="00B639CE">
        <w:rPr>
          <w:rStyle w:val="HTMLCode"/>
          <w:lang w:val="en-US"/>
        </w:rPr>
        <w:t>&lt;</w:t>
      </w:r>
      <w:r w:rsidRPr="00B639CE">
        <w:rPr>
          <w:rStyle w:val="hljs-builtin"/>
          <w:lang w:val="en-US"/>
        </w:rPr>
        <w:t>file</w:t>
      </w:r>
      <w:r w:rsidRPr="00B639CE">
        <w:rPr>
          <w:rStyle w:val="HTMLCode"/>
          <w:lang w:val="en-US"/>
        </w:rPr>
        <w:t>&gt;…</w:t>
      </w:r>
      <w:r w:rsidRPr="00B639CE">
        <w:rPr>
          <w:rStyle w:val="HTMLCode"/>
          <w:rFonts w:ascii="Cambria Math" w:hAnsi="Cambria Math" w:cs="Cambria Math"/>
          <w:lang w:val="en-US"/>
        </w:rPr>
        <w:t>​</w:t>
      </w:r>
    </w:p>
    <w:p w14:paraId="163DF4E4" w14:textId="77777777" w:rsidR="00105A0F" w:rsidRPr="00B639CE" w:rsidRDefault="00105A0F" w:rsidP="00105A0F">
      <w:pPr>
        <w:pStyle w:val="NormalWeb"/>
        <w:rPr>
          <w:lang w:val="en-US"/>
        </w:rPr>
      </w:pPr>
      <w:r w:rsidRPr="00B639CE">
        <w:rPr>
          <w:lang w:val="en-US"/>
        </w:rPr>
        <w:t xml:space="preserve">Specifies the target files to remove. The option value can be an individual file, a space delimited list of files </w:t>
      </w:r>
      <w:r w:rsidRPr="00B639CE">
        <w:rPr>
          <w:rStyle w:val="HTMLCode"/>
          <w:lang w:val="en-US"/>
        </w:rPr>
        <w:t>file1 file2 file3</w:t>
      </w:r>
      <w:r w:rsidRPr="00B639CE">
        <w:rPr>
          <w:lang w:val="en-US"/>
        </w:rPr>
        <w:t xml:space="preserve">, or a wildcard file </w:t>
      </w:r>
      <w:proofErr w:type="gramStart"/>
      <w:r w:rsidRPr="00B639CE">
        <w:rPr>
          <w:lang w:val="en-US"/>
        </w:rPr>
        <w:t>glob</w:t>
      </w:r>
      <w:proofErr w:type="gramEnd"/>
      <w:r w:rsidRPr="00B639CE">
        <w:rPr>
          <w:lang w:val="en-US"/>
        </w:rPr>
        <w:t xml:space="preserve"> </w:t>
      </w:r>
      <w:r w:rsidRPr="00B639CE">
        <w:rPr>
          <w:rStyle w:val="HTMLCode"/>
          <w:lang w:val="en-US"/>
        </w:rPr>
        <w:t>(</w:t>
      </w:r>
      <w:proofErr w:type="gramStart"/>
      <w:r w:rsidRPr="00B639CE">
        <w:rPr>
          <w:rStyle w:val="HTMLCode"/>
          <w:lang w:val="en-US"/>
        </w:rPr>
        <w:t>~./</w:t>
      </w:r>
      <w:proofErr w:type="gramEnd"/>
      <w:r w:rsidRPr="00B639CE">
        <w:rPr>
          <w:rStyle w:val="HTMLCode"/>
          <w:lang w:val="en-US"/>
        </w:rPr>
        <w:t>directory/*)</w:t>
      </w:r>
      <w:r w:rsidRPr="00B639CE">
        <w:rPr>
          <w:lang w:val="en-US"/>
        </w:rPr>
        <w:t>.</w:t>
      </w:r>
    </w:p>
    <w:p w14:paraId="61E89C14" w14:textId="77777777" w:rsidR="00105A0F" w:rsidRPr="00B639CE" w:rsidRDefault="00105A0F" w:rsidP="00105A0F">
      <w:pPr>
        <w:pStyle w:val="HTMLPreformatted"/>
        <w:rPr>
          <w:lang w:val="en-US"/>
        </w:rPr>
      </w:pPr>
      <w:r w:rsidRPr="00B639CE">
        <w:rPr>
          <w:rStyle w:val="HTMLCode"/>
          <w:lang w:val="en-US"/>
        </w:rPr>
        <w:t>-f</w:t>
      </w:r>
      <w:r w:rsidRPr="00B639CE">
        <w:rPr>
          <w:lang w:val="en-US"/>
        </w:rPr>
        <w:br/>
      </w:r>
      <w:r w:rsidRPr="00B639CE">
        <w:rPr>
          <w:rStyle w:val="hljs-comment"/>
          <w:lang w:val="en-US"/>
        </w:rPr>
        <w:t>--force</w:t>
      </w:r>
    </w:p>
    <w:p w14:paraId="33B88F85"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 xml:space="preserve">-f </w:t>
      </w:r>
      <w:r w:rsidRPr="00B639CE">
        <w:rPr>
          <w:lang w:val="en-US"/>
        </w:rPr>
        <w:t xml:space="preserve">option is used to override the safety check that Git makes to ensure that the files in </w:t>
      </w:r>
      <w:r w:rsidRPr="00B639CE">
        <w:rPr>
          <w:rStyle w:val="HTMLCode"/>
          <w:lang w:val="en-US"/>
        </w:rPr>
        <w:t xml:space="preserve">HEAD </w:t>
      </w:r>
      <w:r w:rsidRPr="00B639CE">
        <w:rPr>
          <w:lang w:val="en-US"/>
        </w:rPr>
        <w:t>match the current content in the staging index and working directory.</w:t>
      </w:r>
    </w:p>
    <w:p w14:paraId="4A66BC81" w14:textId="77777777" w:rsidR="00105A0F" w:rsidRPr="00B639CE" w:rsidRDefault="00105A0F" w:rsidP="00105A0F">
      <w:pPr>
        <w:pStyle w:val="HTMLPreformatted"/>
        <w:rPr>
          <w:lang w:val="en-US"/>
        </w:rPr>
      </w:pPr>
      <w:r w:rsidRPr="00B639CE">
        <w:rPr>
          <w:rStyle w:val="HTMLCode"/>
          <w:lang w:val="en-US"/>
        </w:rPr>
        <w:t>-n</w:t>
      </w:r>
      <w:r w:rsidRPr="00B639CE">
        <w:rPr>
          <w:lang w:val="en-US"/>
        </w:rPr>
        <w:br/>
      </w:r>
      <w:r w:rsidRPr="00B639CE">
        <w:rPr>
          <w:rStyle w:val="HTMLCode"/>
          <w:lang w:val="en-US"/>
        </w:rPr>
        <w:t>--dry-</w:t>
      </w:r>
      <w:r w:rsidRPr="00B639CE">
        <w:rPr>
          <w:rStyle w:val="hljs-keyword"/>
          <w:lang w:val="en-US"/>
        </w:rPr>
        <w:t>run</w:t>
      </w:r>
    </w:p>
    <w:p w14:paraId="625A7CE0" w14:textId="77777777" w:rsidR="00105A0F" w:rsidRPr="00B639CE" w:rsidRDefault="00105A0F" w:rsidP="00105A0F">
      <w:pPr>
        <w:pStyle w:val="NormalWeb"/>
        <w:rPr>
          <w:lang w:val="en-US"/>
        </w:rPr>
      </w:pPr>
      <w:r w:rsidRPr="00B639CE">
        <w:rPr>
          <w:lang w:val="en-US"/>
        </w:rPr>
        <w:t xml:space="preserve">The "dry run" option is a safeguard that will execute the </w:t>
      </w:r>
      <w:r w:rsidRPr="00B639CE">
        <w:rPr>
          <w:rStyle w:val="HTMLCode"/>
          <w:lang w:val="en-US"/>
        </w:rPr>
        <w:t>git rm</w:t>
      </w:r>
      <w:r w:rsidRPr="00B639CE">
        <w:rPr>
          <w:lang w:val="en-US"/>
        </w:rPr>
        <w:t xml:space="preserve"> command but not actually delete the files. </w:t>
      </w:r>
      <w:proofErr w:type="gramStart"/>
      <w:r w:rsidRPr="00B639CE">
        <w:rPr>
          <w:lang w:val="en-US"/>
        </w:rPr>
        <w:t>Instead</w:t>
      </w:r>
      <w:proofErr w:type="gramEnd"/>
      <w:r w:rsidRPr="00B639CE">
        <w:rPr>
          <w:lang w:val="en-US"/>
        </w:rPr>
        <w:t xml:space="preserve"> it will output which files it would have removed.</w:t>
      </w:r>
    </w:p>
    <w:p w14:paraId="44757950" w14:textId="77777777" w:rsidR="00105A0F" w:rsidRPr="00B639CE" w:rsidRDefault="00105A0F" w:rsidP="00105A0F">
      <w:pPr>
        <w:pStyle w:val="HTMLPreformatted"/>
        <w:rPr>
          <w:lang w:val="en-US"/>
        </w:rPr>
      </w:pPr>
      <w:r w:rsidRPr="00B639CE">
        <w:rPr>
          <w:rStyle w:val="hljs-deletion"/>
          <w:lang w:val="en-US"/>
        </w:rPr>
        <w:t>-r</w:t>
      </w:r>
    </w:p>
    <w:p w14:paraId="69BBC707"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r</w:t>
      </w:r>
      <w:r w:rsidRPr="00B639CE">
        <w:rPr>
          <w:lang w:val="en-US"/>
        </w:rPr>
        <w:t xml:space="preserve"> option is shorthand for 'recursive'. When operating in recursive mode </w:t>
      </w:r>
      <w:r w:rsidRPr="00B639CE">
        <w:rPr>
          <w:rStyle w:val="HTMLCode"/>
          <w:lang w:val="en-US"/>
        </w:rPr>
        <w:t>git rm</w:t>
      </w:r>
      <w:r w:rsidRPr="00B639CE">
        <w:rPr>
          <w:lang w:val="en-US"/>
        </w:rPr>
        <w:t xml:space="preserve"> will remove a target directory and all the contents of that directory.</w:t>
      </w:r>
    </w:p>
    <w:p w14:paraId="63CF56FE" w14:textId="77777777" w:rsidR="00105A0F" w:rsidRPr="00B639CE" w:rsidRDefault="00105A0F" w:rsidP="00105A0F">
      <w:pPr>
        <w:pStyle w:val="HTMLPreformatted"/>
        <w:rPr>
          <w:lang w:val="en-US"/>
        </w:rPr>
      </w:pPr>
      <w:r w:rsidRPr="00B639CE">
        <w:rPr>
          <w:rStyle w:val="hljs-comment"/>
          <w:lang w:val="en-US"/>
        </w:rPr>
        <w:t>--</w:t>
      </w:r>
    </w:p>
    <w:p w14:paraId="24494D5B" w14:textId="77777777" w:rsidR="00105A0F" w:rsidRPr="00B639CE" w:rsidRDefault="00105A0F" w:rsidP="00105A0F">
      <w:pPr>
        <w:pStyle w:val="NormalWeb"/>
        <w:rPr>
          <w:lang w:val="en-US"/>
        </w:rPr>
      </w:pPr>
      <w:r w:rsidRPr="00B639CE">
        <w:rPr>
          <w:lang w:val="en-US"/>
        </w:rPr>
        <w:lastRenderedPageBreak/>
        <w:t xml:space="preserve">The separator option is used to explicitly distinguish between a list of file names and the arguments being passed to </w:t>
      </w:r>
      <w:r w:rsidRPr="00B639CE">
        <w:rPr>
          <w:rStyle w:val="HTMLCode"/>
          <w:lang w:val="en-US"/>
        </w:rPr>
        <w:t>git rm</w:t>
      </w:r>
      <w:r w:rsidRPr="00B639CE">
        <w:rPr>
          <w:lang w:val="en-US"/>
        </w:rPr>
        <w:t>. This is useful if some of the file names have syntax that might be mistaken for other options.</w:t>
      </w:r>
    </w:p>
    <w:p w14:paraId="2B2951EF" w14:textId="77777777" w:rsidR="00105A0F" w:rsidRPr="00B639CE" w:rsidRDefault="00105A0F" w:rsidP="00105A0F">
      <w:pPr>
        <w:pStyle w:val="HTMLPreformatted"/>
        <w:rPr>
          <w:lang w:val="en-US"/>
        </w:rPr>
      </w:pPr>
      <w:r w:rsidRPr="00B639CE">
        <w:rPr>
          <w:rStyle w:val="hljs-comment"/>
          <w:lang w:val="en-US"/>
        </w:rPr>
        <w:t>--cached</w:t>
      </w:r>
    </w:p>
    <w:p w14:paraId="6B39084D" w14:textId="77777777" w:rsidR="00105A0F" w:rsidRPr="00B639CE" w:rsidRDefault="00105A0F" w:rsidP="00105A0F">
      <w:pPr>
        <w:pStyle w:val="NormalWeb"/>
        <w:rPr>
          <w:lang w:val="en-US"/>
        </w:rPr>
      </w:pPr>
      <w:r w:rsidRPr="00B639CE">
        <w:rPr>
          <w:lang w:val="en-US"/>
        </w:rPr>
        <w:t>The cached option specifies that the removal should happen only on the staging index. Working directory files will be left alone.</w:t>
      </w:r>
    </w:p>
    <w:p w14:paraId="060060F2" w14:textId="77777777" w:rsidR="00105A0F" w:rsidRPr="00B639CE" w:rsidRDefault="00105A0F" w:rsidP="00105A0F">
      <w:pPr>
        <w:pStyle w:val="HTMLPreformatted"/>
        <w:rPr>
          <w:lang w:val="en-US"/>
        </w:rPr>
      </w:pPr>
      <w:r w:rsidRPr="00B639CE">
        <w:rPr>
          <w:rStyle w:val="hljs-comment"/>
          <w:lang w:val="en-US"/>
        </w:rPr>
        <w:t>--ignore-</w:t>
      </w:r>
      <w:proofErr w:type="spellStart"/>
      <w:r w:rsidRPr="00B639CE">
        <w:rPr>
          <w:rStyle w:val="hljs-comment"/>
          <w:lang w:val="en-US"/>
        </w:rPr>
        <w:t>unmatch</w:t>
      </w:r>
      <w:proofErr w:type="spellEnd"/>
    </w:p>
    <w:p w14:paraId="5793D7D7" w14:textId="77777777" w:rsidR="00105A0F" w:rsidRPr="00B639CE" w:rsidRDefault="00105A0F" w:rsidP="00105A0F">
      <w:pPr>
        <w:pStyle w:val="NormalWeb"/>
        <w:rPr>
          <w:lang w:val="en-US"/>
        </w:rPr>
      </w:pPr>
      <w:r w:rsidRPr="00B639CE">
        <w:rPr>
          <w:lang w:val="en-US"/>
        </w:rPr>
        <w:t xml:space="preserve">This causes the command to exit with a 0 </w:t>
      </w:r>
      <w:proofErr w:type="spellStart"/>
      <w:r w:rsidRPr="00B639CE">
        <w:rPr>
          <w:lang w:val="en-US"/>
        </w:rPr>
        <w:t>sigterm</w:t>
      </w:r>
      <w:proofErr w:type="spellEnd"/>
      <w:r w:rsidRPr="00B639CE">
        <w:rPr>
          <w:lang w:val="en-US"/>
        </w:rPr>
        <w:t xml:space="preserve"> status even if no files matched. This is a Unix level status code. The code 0 indicates a successful invocation of the command. </w:t>
      </w:r>
      <w:proofErr w:type="gramStart"/>
      <w:r w:rsidRPr="00B639CE">
        <w:rPr>
          <w:lang w:val="en-US"/>
        </w:rPr>
        <w:t xml:space="preserve">The </w:t>
      </w:r>
      <w:r w:rsidRPr="00B639CE">
        <w:rPr>
          <w:rStyle w:val="HTMLCode"/>
          <w:lang w:val="en-US"/>
        </w:rPr>
        <w:t>--ignore</w:t>
      </w:r>
      <w:proofErr w:type="gramEnd"/>
      <w:r w:rsidRPr="00B639CE">
        <w:rPr>
          <w:rStyle w:val="HTMLCode"/>
          <w:lang w:val="en-US"/>
        </w:rPr>
        <w:t>-</w:t>
      </w:r>
      <w:proofErr w:type="spellStart"/>
      <w:r w:rsidRPr="00B639CE">
        <w:rPr>
          <w:rStyle w:val="HTMLCode"/>
          <w:lang w:val="en-US"/>
        </w:rPr>
        <w:t>unmatch</w:t>
      </w:r>
      <w:proofErr w:type="spellEnd"/>
      <w:r w:rsidRPr="00B639CE">
        <w:rPr>
          <w:lang w:val="en-US"/>
        </w:rPr>
        <w:t xml:space="preserve"> option can be helpful when using </w:t>
      </w:r>
      <w:r w:rsidRPr="00B639CE">
        <w:rPr>
          <w:rStyle w:val="HTMLCode"/>
          <w:lang w:val="en-US"/>
        </w:rPr>
        <w:t>git rm</w:t>
      </w:r>
      <w:r w:rsidRPr="00B639CE">
        <w:rPr>
          <w:lang w:val="en-US"/>
        </w:rPr>
        <w:t xml:space="preserve"> as part of a greater shell script that needs to fail gracefully.</w:t>
      </w:r>
    </w:p>
    <w:p w14:paraId="5DCC2839" w14:textId="77777777" w:rsidR="00105A0F" w:rsidRPr="00B639CE" w:rsidRDefault="00105A0F" w:rsidP="00105A0F">
      <w:pPr>
        <w:pStyle w:val="HTMLPreformatted"/>
        <w:rPr>
          <w:lang w:val="en-US"/>
        </w:rPr>
      </w:pPr>
      <w:r w:rsidRPr="00B639CE">
        <w:rPr>
          <w:rStyle w:val="HTMLCode"/>
          <w:lang w:val="en-US"/>
        </w:rPr>
        <w:t>-q</w:t>
      </w:r>
      <w:r w:rsidRPr="00B639CE">
        <w:rPr>
          <w:lang w:val="en-US"/>
        </w:rPr>
        <w:br/>
      </w:r>
      <w:r w:rsidRPr="00B639CE">
        <w:rPr>
          <w:rStyle w:val="hljs-comment"/>
          <w:lang w:val="en-US"/>
        </w:rPr>
        <w:t>--quiet</w:t>
      </w:r>
    </w:p>
    <w:p w14:paraId="7C2FF9BB" w14:textId="77777777" w:rsidR="00105A0F" w:rsidRPr="00B639CE" w:rsidRDefault="00105A0F" w:rsidP="00105A0F">
      <w:pPr>
        <w:pStyle w:val="NormalWeb"/>
        <w:rPr>
          <w:lang w:val="en-US"/>
        </w:rPr>
      </w:pPr>
      <w:r w:rsidRPr="00B639CE">
        <w:rPr>
          <w:lang w:val="en-US"/>
        </w:rPr>
        <w:t xml:space="preserve">The quiet option hides the output of the </w:t>
      </w:r>
      <w:r w:rsidRPr="00B639CE">
        <w:rPr>
          <w:rStyle w:val="HTMLCode"/>
          <w:lang w:val="en-US"/>
        </w:rPr>
        <w:t>git rm</w:t>
      </w:r>
      <w:r w:rsidRPr="00B639CE">
        <w:rPr>
          <w:lang w:val="en-US"/>
        </w:rPr>
        <w:t xml:space="preserve"> command. The command normally outputs one line for each file removed.</w:t>
      </w:r>
    </w:p>
    <w:p w14:paraId="578C71C5" w14:textId="77777777" w:rsidR="00105A0F" w:rsidRPr="00A51276" w:rsidRDefault="00105A0F" w:rsidP="00A51276">
      <w:pPr>
        <w:pStyle w:val="NoSpacing"/>
        <w:rPr>
          <w:b/>
          <w:bCs/>
        </w:rPr>
      </w:pPr>
      <w:r w:rsidRPr="00A51276">
        <w:rPr>
          <w:b/>
          <w:bCs/>
        </w:rPr>
        <w:t>How to undo git rm</w:t>
      </w:r>
    </w:p>
    <w:p w14:paraId="41F56FB4" w14:textId="77777777" w:rsidR="00105A0F" w:rsidRPr="00B639CE" w:rsidRDefault="00105A0F" w:rsidP="00105A0F">
      <w:pPr>
        <w:pStyle w:val="NormalWeb"/>
        <w:rPr>
          <w:lang w:val="en-US"/>
        </w:rPr>
      </w:pPr>
      <w:r w:rsidRPr="00B639CE">
        <w:rPr>
          <w:lang w:val="en-US"/>
        </w:rPr>
        <w:t xml:space="preserve">Executing </w:t>
      </w:r>
      <w:r w:rsidRPr="00B639CE">
        <w:rPr>
          <w:rStyle w:val="HTMLCode"/>
          <w:lang w:val="en-US"/>
        </w:rPr>
        <w:t>git rm</w:t>
      </w:r>
      <w:r w:rsidRPr="00B639CE">
        <w:rPr>
          <w:lang w:val="en-US"/>
        </w:rPr>
        <w:t xml:space="preserve"> is not a permanent update. The command will update the staging index and the working directory. These changes will not be persisted until a new commit is created and the changes are added to the commit history. This means that the changes here can be "undone" using common Git commands.</w:t>
      </w:r>
    </w:p>
    <w:p w14:paraId="7FCB1DC2" w14:textId="77777777" w:rsidR="00105A0F" w:rsidRPr="00B639CE" w:rsidRDefault="00105A0F" w:rsidP="00105A0F">
      <w:pPr>
        <w:pStyle w:val="HTMLPreformatted"/>
        <w:rPr>
          <w:lang w:val="en-US"/>
        </w:rPr>
      </w:pPr>
      <w:r w:rsidRPr="00B639CE">
        <w:rPr>
          <w:rStyle w:val="HTMLCode"/>
          <w:lang w:val="en-US"/>
        </w:rPr>
        <w:t>git </w:t>
      </w:r>
      <w:r w:rsidRPr="00B639CE">
        <w:rPr>
          <w:rStyle w:val="hljs-keyword"/>
          <w:lang w:val="en-US"/>
        </w:rPr>
        <w:t>reset</w:t>
      </w:r>
      <w:r w:rsidRPr="00B639CE">
        <w:rPr>
          <w:rStyle w:val="HTMLCode"/>
          <w:lang w:val="en-US"/>
        </w:rPr>
        <w:t> </w:t>
      </w:r>
      <w:proofErr w:type="gramStart"/>
      <w:r w:rsidRPr="00B639CE">
        <w:rPr>
          <w:rStyle w:val="hljs-keyword"/>
          <w:lang w:val="en-US"/>
        </w:rPr>
        <w:t>HEAD</w:t>
      </w:r>
      <w:proofErr w:type="gramEnd"/>
    </w:p>
    <w:p w14:paraId="2E41A5B8" w14:textId="77777777" w:rsidR="00105A0F" w:rsidRPr="00B639CE" w:rsidRDefault="00105A0F" w:rsidP="00105A0F">
      <w:pPr>
        <w:pStyle w:val="NormalWeb"/>
        <w:rPr>
          <w:lang w:val="en-US"/>
        </w:rPr>
      </w:pPr>
      <w:r w:rsidRPr="00B639CE">
        <w:rPr>
          <w:lang w:val="en-US"/>
        </w:rPr>
        <w:t xml:space="preserve">A reset will revert the current staging index and working directory back to the </w:t>
      </w:r>
      <w:r w:rsidRPr="00B639CE">
        <w:rPr>
          <w:rStyle w:val="HTMLCode"/>
          <w:lang w:val="en-US"/>
        </w:rPr>
        <w:t>HEAD</w:t>
      </w:r>
      <w:r w:rsidRPr="00B639CE">
        <w:rPr>
          <w:lang w:val="en-US"/>
        </w:rPr>
        <w:t xml:space="preserve"> commit. This will undo a </w:t>
      </w:r>
      <w:r w:rsidRPr="00B639CE">
        <w:rPr>
          <w:rStyle w:val="HTMLCode"/>
          <w:lang w:val="en-US"/>
        </w:rPr>
        <w:t>git rm</w:t>
      </w:r>
      <w:r w:rsidRPr="00B639CE">
        <w:rPr>
          <w:lang w:val="en-US"/>
        </w:rPr>
        <w:t>.</w:t>
      </w:r>
    </w:p>
    <w:p w14:paraId="277F62A1" w14:textId="77777777" w:rsidR="00105A0F" w:rsidRPr="00B639CE" w:rsidRDefault="00105A0F" w:rsidP="00105A0F">
      <w:pPr>
        <w:pStyle w:val="HTMLPreformatted"/>
        <w:rPr>
          <w:lang w:val="en-US"/>
        </w:rPr>
      </w:pPr>
      <w:r w:rsidRPr="00B639CE">
        <w:rPr>
          <w:rStyle w:val="HTMLCode"/>
          <w:lang w:val="en-US"/>
        </w:rPr>
        <w:t>git </w:t>
      </w:r>
      <w:proofErr w:type="gramStart"/>
      <w:r w:rsidRPr="00B639CE">
        <w:rPr>
          <w:rStyle w:val="HTMLCode"/>
          <w:lang w:val="en-US"/>
        </w:rPr>
        <w:t>checkout .</w:t>
      </w:r>
      <w:proofErr w:type="gramEnd"/>
    </w:p>
    <w:p w14:paraId="5CF78BB6" w14:textId="77777777" w:rsidR="00105A0F" w:rsidRPr="00B639CE" w:rsidRDefault="00105A0F" w:rsidP="00105A0F">
      <w:pPr>
        <w:pStyle w:val="NormalWeb"/>
        <w:rPr>
          <w:lang w:val="en-US"/>
        </w:rPr>
      </w:pPr>
      <w:r w:rsidRPr="00B639CE">
        <w:rPr>
          <w:lang w:val="en-US"/>
        </w:rPr>
        <w:t xml:space="preserve">A checkout will have the same effect and restore the latest version of a file from </w:t>
      </w:r>
      <w:r w:rsidRPr="00B639CE">
        <w:rPr>
          <w:rStyle w:val="HTMLCode"/>
          <w:lang w:val="en-US"/>
        </w:rPr>
        <w:t>HEAD</w:t>
      </w:r>
      <w:r w:rsidRPr="00B639CE">
        <w:rPr>
          <w:lang w:val="en-US"/>
        </w:rPr>
        <w:t>.</w:t>
      </w:r>
    </w:p>
    <w:p w14:paraId="1FB79B10" w14:textId="77777777" w:rsidR="00105A0F" w:rsidRPr="00B639CE" w:rsidRDefault="00105A0F" w:rsidP="00105A0F">
      <w:pPr>
        <w:pStyle w:val="NormalWeb"/>
        <w:rPr>
          <w:lang w:val="en-US"/>
        </w:rPr>
      </w:pPr>
      <w:proofErr w:type="gramStart"/>
      <w:r w:rsidRPr="00B639CE">
        <w:rPr>
          <w:lang w:val="en-US"/>
        </w:rPr>
        <w:t>In the event that</w:t>
      </w:r>
      <w:proofErr w:type="gramEnd"/>
      <w:r w:rsidRPr="00B639CE">
        <w:rPr>
          <w:lang w:val="en-US"/>
        </w:rPr>
        <w:t xml:space="preserve"> </w:t>
      </w:r>
      <w:r w:rsidRPr="00B639CE">
        <w:rPr>
          <w:rStyle w:val="HTMLCode"/>
          <w:lang w:val="en-US"/>
        </w:rPr>
        <w:t>git rm</w:t>
      </w:r>
      <w:r w:rsidRPr="00B639CE">
        <w:rPr>
          <w:lang w:val="en-US"/>
        </w:rPr>
        <w:t xml:space="preserve"> was executed and a new commit was created which </w:t>
      </w:r>
      <w:proofErr w:type="gramStart"/>
      <w:r w:rsidRPr="00B639CE">
        <w:rPr>
          <w:lang w:val="en-US"/>
        </w:rPr>
        <w:t>persist</w:t>
      </w:r>
      <w:proofErr w:type="gramEnd"/>
      <w:r w:rsidRPr="00B639CE">
        <w:rPr>
          <w:lang w:val="en-US"/>
        </w:rPr>
        <w:t xml:space="preserve"> the removal, </w:t>
      </w:r>
      <w:r w:rsidRPr="00B639CE">
        <w:rPr>
          <w:rStyle w:val="HTMLCode"/>
          <w:lang w:val="en-US"/>
        </w:rPr>
        <w:t xml:space="preserve">git </w:t>
      </w:r>
      <w:proofErr w:type="spellStart"/>
      <w:r w:rsidRPr="00B639CE">
        <w:rPr>
          <w:rStyle w:val="HTMLCode"/>
          <w:lang w:val="en-US"/>
        </w:rPr>
        <w:t>reflog</w:t>
      </w:r>
      <w:proofErr w:type="spellEnd"/>
      <w:r w:rsidRPr="00B639CE">
        <w:rPr>
          <w:lang w:val="en-US"/>
        </w:rPr>
        <w:t xml:space="preserve"> can be used to find a ref that is before the </w:t>
      </w:r>
      <w:r w:rsidRPr="00B639CE">
        <w:rPr>
          <w:rStyle w:val="HTMLCode"/>
          <w:lang w:val="en-US"/>
        </w:rPr>
        <w:t>git rm</w:t>
      </w:r>
      <w:r w:rsidRPr="00B639CE">
        <w:rPr>
          <w:lang w:val="en-US"/>
        </w:rPr>
        <w:t xml:space="preserve"> execution. Learn more about </w:t>
      </w:r>
      <w:hyperlink r:id="rId36" w:history="1">
        <w:r w:rsidRPr="00B639CE">
          <w:rPr>
            <w:rStyle w:val="Hyperlink"/>
            <w:rFonts w:eastAsiaTheme="majorEastAsia"/>
            <w:lang w:val="en-US"/>
          </w:rPr>
          <w:t xml:space="preserve">using git </w:t>
        </w:r>
        <w:proofErr w:type="spellStart"/>
        <w:r w:rsidRPr="00B639CE">
          <w:rPr>
            <w:rStyle w:val="Hyperlink"/>
            <w:rFonts w:eastAsiaTheme="majorEastAsia"/>
            <w:lang w:val="en-US"/>
          </w:rPr>
          <w:t>reflog</w:t>
        </w:r>
        <w:proofErr w:type="spellEnd"/>
      </w:hyperlink>
      <w:r w:rsidRPr="00B639CE">
        <w:rPr>
          <w:lang w:val="en-US"/>
        </w:rPr>
        <w:t>.</w:t>
      </w:r>
    </w:p>
    <w:p w14:paraId="61C47566" w14:textId="77777777" w:rsidR="00105A0F" w:rsidRPr="00A51276" w:rsidRDefault="00105A0F" w:rsidP="00A51276">
      <w:pPr>
        <w:pStyle w:val="NoSpacing"/>
        <w:rPr>
          <w:b/>
          <w:bCs/>
        </w:rPr>
      </w:pPr>
      <w:r w:rsidRPr="00A51276">
        <w:rPr>
          <w:b/>
          <w:bCs/>
        </w:rPr>
        <w:t>Discussion</w:t>
      </w:r>
    </w:p>
    <w:p w14:paraId="48D8B9EC" w14:textId="77777777" w:rsidR="00105A0F" w:rsidRPr="00B639CE" w:rsidRDefault="00105A0F" w:rsidP="00105A0F">
      <w:pPr>
        <w:pStyle w:val="NormalWeb"/>
        <w:rPr>
          <w:lang w:val="en-US"/>
        </w:rPr>
      </w:pPr>
      <w:r w:rsidRPr="00B639CE">
        <w:rPr>
          <w:lang w:val="en-US"/>
        </w:rPr>
        <w:t>The &lt;</w:t>
      </w:r>
      <w:r w:rsidRPr="00B639CE">
        <w:rPr>
          <w:rStyle w:val="HTMLCode"/>
          <w:lang w:val="en-US"/>
        </w:rPr>
        <w:t>file&gt;</w:t>
      </w:r>
      <w:r w:rsidRPr="00B639CE">
        <w:rPr>
          <w:lang w:val="en-US"/>
        </w:rPr>
        <w:t xml:space="preserve"> argument given to the command can be exact paths, wildcard file glob patterns, or exact directory names. The command removes only paths currently </w:t>
      </w:r>
      <w:proofErr w:type="spellStart"/>
      <w:proofErr w:type="gramStart"/>
      <w:r w:rsidRPr="00B639CE">
        <w:rPr>
          <w:lang w:val="en-US"/>
        </w:rPr>
        <w:t>commited</w:t>
      </w:r>
      <w:proofErr w:type="spellEnd"/>
      <w:proofErr w:type="gramEnd"/>
      <w:r w:rsidRPr="00B639CE">
        <w:rPr>
          <w:lang w:val="en-US"/>
        </w:rPr>
        <w:t xml:space="preserve"> to the Git repository.</w:t>
      </w:r>
    </w:p>
    <w:p w14:paraId="3D6173D8" w14:textId="77777777" w:rsidR="00105A0F" w:rsidRPr="00B639CE" w:rsidRDefault="00105A0F" w:rsidP="00105A0F">
      <w:pPr>
        <w:pStyle w:val="NormalWeb"/>
        <w:rPr>
          <w:lang w:val="en-US"/>
        </w:rPr>
      </w:pPr>
      <w:r w:rsidRPr="00B639CE">
        <w:rPr>
          <w:lang w:val="en-US"/>
        </w:rPr>
        <w:t xml:space="preserve">Wildcard file </w:t>
      </w:r>
      <w:proofErr w:type="spellStart"/>
      <w:r w:rsidRPr="00B639CE">
        <w:rPr>
          <w:lang w:val="en-US"/>
        </w:rPr>
        <w:t>globbing</w:t>
      </w:r>
      <w:proofErr w:type="spellEnd"/>
      <w:r w:rsidRPr="00B639CE">
        <w:rPr>
          <w:lang w:val="en-US"/>
        </w:rPr>
        <w:t xml:space="preserve"> matches across directories. It is important to be cautious when using wildcard </w:t>
      </w:r>
      <w:proofErr w:type="gramStart"/>
      <w:r w:rsidRPr="00B639CE">
        <w:rPr>
          <w:lang w:val="en-US"/>
        </w:rPr>
        <w:t>globs</w:t>
      </w:r>
      <w:proofErr w:type="gramEnd"/>
      <w:r w:rsidRPr="00B639CE">
        <w:rPr>
          <w:lang w:val="en-US"/>
        </w:rPr>
        <w:t xml:space="preserve">. Consider the examples: </w:t>
      </w:r>
      <w:r w:rsidRPr="00B639CE">
        <w:rPr>
          <w:rStyle w:val="HTMLCode"/>
          <w:lang w:val="en-US"/>
        </w:rPr>
        <w:t>directory/*</w:t>
      </w:r>
      <w:r w:rsidRPr="00B639CE">
        <w:rPr>
          <w:lang w:val="en-US"/>
        </w:rPr>
        <w:t xml:space="preserve"> and </w:t>
      </w:r>
      <w:r w:rsidRPr="00B639CE">
        <w:rPr>
          <w:rStyle w:val="HTMLCode"/>
          <w:lang w:val="en-US"/>
        </w:rPr>
        <w:t>directory*</w:t>
      </w:r>
      <w:r w:rsidRPr="00B639CE">
        <w:rPr>
          <w:lang w:val="en-US"/>
        </w:rPr>
        <w:t xml:space="preserve">. The first example will remove all sub files of </w:t>
      </w:r>
      <w:r w:rsidRPr="00B639CE">
        <w:rPr>
          <w:rStyle w:val="HTMLCode"/>
          <w:lang w:val="en-US"/>
        </w:rPr>
        <w:t>directory/</w:t>
      </w:r>
      <w:r w:rsidRPr="00B639CE">
        <w:rPr>
          <w:lang w:val="en-US"/>
        </w:rPr>
        <w:t xml:space="preserve"> whereas the second example will remove all sibling </w:t>
      </w:r>
      <w:r w:rsidRPr="00B639CE">
        <w:rPr>
          <w:lang w:val="en-US"/>
        </w:rPr>
        <w:lastRenderedPageBreak/>
        <w:t xml:space="preserve">directories like </w:t>
      </w:r>
      <w:r w:rsidRPr="00B639CE">
        <w:rPr>
          <w:rStyle w:val="HTMLCode"/>
          <w:lang w:val="en-US"/>
        </w:rPr>
        <w:t xml:space="preserve">directory1 directory2 </w:t>
      </w:r>
      <w:proofErr w:type="spellStart"/>
      <w:r w:rsidRPr="00B639CE">
        <w:rPr>
          <w:rStyle w:val="HTMLCode"/>
          <w:lang w:val="en-US"/>
        </w:rPr>
        <w:t>directory_whatever</w:t>
      </w:r>
      <w:proofErr w:type="spellEnd"/>
      <w:r w:rsidRPr="00B639CE">
        <w:rPr>
          <w:lang w:val="en-US"/>
        </w:rPr>
        <w:t xml:space="preserve"> which may be an unexpected result.</w:t>
      </w:r>
    </w:p>
    <w:p w14:paraId="5EA5E887" w14:textId="77777777" w:rsidR="00105A0F" w:rsidRPr="00A51276" w:rsidRDefault="00105A0F" w:rsidP="00A51276">
      <w:pPr>
        <w:pStyle w:val="NoSpacing"/>
        <w:rPr>
          <w:b/>
          <w:bCs/>
        </w:rPr>
      </w:pPr>
      <w:r w:rsidRPr="00A51276">
        <w:rPr>
          <w:b/>
          <w:bCs/>
        </w:rPr>
        <w:t>The scope of git rm</w:t>
      </w:r>
    </w:p>
    <w:p w14:paraId="1DD672B0"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operates on the current branch only. The removal event is only applied to the working directory and staging index trees. The file removal is not persisted to the repository history until a new commit is created.</w:t>
      </w:r>
    </w:p>
    <w:p w14:paraId="46FA9624" w14:textId="77777777" w:rsidR="00105A0F" w:rsidRPr="00A51276" w:rsidRDefault="00105A0F" w:rsidP="00A51276">
      <w:pPr>
        <w:pStyle w:val="NoSpacing"/>
        <w:rPr>
          <w:b/>
          <w:bCs/>
        </w:rPr>
      </w:pPr>
      <w:r w:rsidRPr="00A51276">
        <w:rPr>
          <w:b/>
          <w:bCs/>
        </w:rPr>
        <w:t>Why use git rm instead of rm</w:t>
      </w:r>
    </w:p>
    <w:p w14:paraId="165EB281" w14:textId="77777777" w:rsidR="00105A0F" w:rsidRPr="00B639CE" w:rsidRDefault="00105A0F" w:rsidP="00105A0F">
      <w:pPr>
        <w:pStyle w:val="NormalWeb"/>
        <w:rPr>
          <w:lang w:val="en-US"/>
        </w:rPr>
      </w:pPr>
      <w:r w:rsidRPr="00B639CE">
        <w:rPr>
          <w:lang w:val="en-US"/>
        </w:rPr>
        <w:t xml:space="preserve">A Git repository will recognize when a regular shell </w:t>
      </w:r>
      <w:r w:rsidRPr="00B639CE">
        <w:rPr>
          <w:rStyle w:val="HTMLCode"/>
          <w:lang w:val="en-US"/>
        </w:rPr>
        <w:t>rm</w:t>
      </w:r>
      <w:r w:rsidRPr="00B639CE">
        <w:rPr>
          <w:lang w:val="en-US"/>
        </w:rPr>
        <w:t xml:space="preserve"> command has been executed on a file it is tracking. It will update the working directory to reflect the removal. It will not update the staging index with the removal. An additional </w:t>
      </w:r>
      <w:r w:rsidRPr="00B639CE">
        <w:rPr>
          <w:rStyle w:val="HTMLCode"/>
          <w:lang w:val="en-US"/>
        </w:rPr>
        <w:t>git add</w:t>
      </w:r>
      <w:r w:rsidRPr="00B639CE">
        <w:rPr>
          <w:lang w:val="en-US"/>
        </w:rPr>
        <w:t xml:space="preserve"> command will have to be executed on the removed file paths to add the changes to the staging index. The </w:t>
      </w:r>
      <w:r w:rsidRPr="00B639CE">
        <w:rPr>
          <w:rStyle w:val="HTMLCode"/>
          <w:lang w:val="en-US"/>
        </w:rPr>
        <w:t>git rm</w:t>
      </w:r>
      <w:r w:rsidRPr="00B639CE">
        <w:rPr>
          <w:lang w:val="en-US"/>
        </w:rPr>
        <w:t xml:space="preserve"> command </w:t>
      </w:r>
      <w:proofErr w:type="gramStart"/>
      <w:r w:rsidRPr="00B639CE">
        <w:rPr>
          <w:lang w:val="en-US"/>
        </w:rPr>
        <w:t>acts</w:t>
      </w:r>
      <w:proofErr w:type="gramEnd"/>
      <w:r w:rsidRPr="00B639CE">
        <w:rPr>
          <w:lang w:val="en-US"/>
        </w:rPr>
        <w:t xml:space="preserve"> a shortcut in that it will update the working directory and the staging index with the removal.</w:t>
      </w:r>
    </w:p>
    <w:p w14:paraId="49F2C705" w14:textId="77777777" w:rsidR="00105A0F" w:rsidRPr="00A51276" w:rsidRDefault="00105A0F" w:rsidP="00A51276">
      <w:pPr>
        <w:pStyle w:val="NoSpacing"/>
        <w:rPr>
          <w:b/>
          <w:bCs/>
        </w:rPr>
      </w:pPr>
      <w:r w:rsidRPr="00A51276">
        <w:rPr>
          <w:b/>
          <w:bCs/>
        </w:rPr>
        <w:t>Examples</w:t>
      </w:r>
    </w:p>
    <w:p w14:paraId="01C9E196" w14:textId="77777777" w:rsidR="00105A0F" w:rsidRPr="00B639CE" w:rsidRDefault="00105A0F" w:rsidP="00105A0F">
      <w:pPr>
        <w:pStyle w:val="HTMLPreformatted"/>
        <w:rPr>
          <w:lang w:val="en-US"/>
        </w:rPr>
      </w:pPr>
      <w:r w:rsidRPr="00B639CE">
        <w:rPr>
          <w:rStyle w:val="hljs-attribute"/>
          <w:lang w:val="en-US"/>
        </w:rPr>
        <w:t>git</w:t>
      </w:r>
      <w:r w:rsidRPr="00B639CE">
        <w:rPr>
          <w:rStyle w:val="HTMLCode"/>
          <w:lang w:val="en-US"/>
        </w:rPr>
        <w:t> rm Documentation/\</w:t>
      </w:r>
      <w:r w:rsidRPr="00B639CE">
        <w:rPr>
          <w:rStyle w:val="hljs-regexp"/>
          <w:lang w:val="en-US"/>
        </w:rPr>
        <w:t>*.txt</w:t>
      </w:r>
    </w:p>
    <w:p w14:paraId="38DFF802" w14:textId="77777777" w:rsidR="00105A0F" w:rsidRPr="00B639CE" w:rsidRDefault="00105A0F" w:rsidP="00105A0F">
      <w:pPr>
        <w:pStyle w:val="NormalWeb"/>
        <w:rPr>
          <w:lang w:val="en-US"/>
        </w:rPr>
      </w:pPr>
      <w:r w:rsidRPr="00B639CE">
        <w:rPr>
          <w:lang w:val="en-US"/>
        </w:rPr>
        <w:t xml:space="preserve">This example uses a wildcard file </w:t>
      </w:r>
      <w:proofErr w:type="gramStart"/>
      <w:r w:rsidRPr="00B639CE">
        <w:rPr>
          <w:lang w:val="en-US"/>
        </w:rPr>
        <w:t>glob</w:t>
      </w:r>
      <w:proofErr w:type="gramEnd"/>
      <w:r w:rsidRPr="00B639CE">
        <w:rPr>
          <w:lang w:val="en-US"/>
        </w:rPr>
        <w:t xml:space="preserve"> to remove all </w:t>
      </w:r>
      <w:r w:rsidRPr="00B639CE">
        <w:rPr>
          <w:rStyle w:val="HTMLCode"/>
          <w:lang w:val="en-US"/>
        </w:rPr>
        <w:t>*.txt files</w:t>
      </w:r>
      <w:r w:rsidRPr="00B639CE">
        <w:rPr>
          <w:lang w:val="en-US"/>
        </w:rPr>
        <w:t xml:space="preserve"> that are children of the </w:t>
      </w:r>
      <w:r w:rsidRPr="00B639CE">
        <w:rPr>
          <w:rStyle w:val="HTMLCode"/>
          <w:lang w:val="en-US"/>
        </w:rPr>
        <w:t>Documentation</w:t>
      </w:r>
      <w:r w:rsidRPr="00B639CE">
        <w:rPr>
          <w:lang w:val="en-US"/>
        </w:rPr>
        <w:t xml:space="preserve"> directory and any of its subdirectories.</w:t>
      </w:r>
    </w:p>
    <w:p w14:paraId="033A2745" w14:textId="77777777" w:rsidR="00105A0F" w:rsidRPr="00B639CE" w:rsidRDefault="00105A0F" w:rsidP="00105A0F">
      <w:pPr>
        <w:pStyle w:val="NormalWeb"/>
        <w:rPr>
          <w:lang w:val="en-US"/>
        </w:rPr>
      </w:pPr>
      <w:r w:rsidRPr="00B639CE">
        <w:rPr>
          <w:lang w:val="en-US"/>
        </w:rPr>
        <w:t xml:space="preserve">Note that the asterisk * is escaped with slashes in this example; this is a guard that prevents the shell from expanding the wildcard. The wildcard then expands the pathnames of files and subdirectories under the </w:t>
      </w:r>
      <w:r w:rsidRPr="00B639CE">
        <w:rPr>
          <w:rStyle w:val="HTMLCode"/>
          <w:lang w:val="en-US"/>
        </w:rPr>
        <w:t>Documentation/</w:t>
      </w:r>
      <w:r w:rsidRPr="00B639CE">
        <w:rPr>
          <w:lang w:val="en-US"/>
        </w:rPr>
        <w:t xml:space="preserve"> directory.</w:t>
      </w:r>
    </w:p>
    <w:p w14:paraId="69013192" w14:textId="77777777" w:rsidR="00105A0F" w:rsidRPr="001743E3" w:rsidRDefault="00105A0F" w:rsidP="00105A0F">
      <w:pPr>
        <w:pStyle w:val="HTMLPreformatted"/>
        <w:rPr>
          <w:lang w:val="en-US"/>
        </w:rPr>
      </w:pPr>
      <w:r w:rsidRPr="001743E3">
        <w:rPr>
          <w:rStyle w:val="hljs-attribute"/>
          <w:lang w:val="en-US"/>
        </w:rPr>
        <w:t>git</w:t>
      </w:r>
      <w:r w:rsidRPr="001743E3">
        <w:rPr>
          <w:rStyle w:val="HTMLCode"/>
          <w:lang w:val="en-US"/>
        </w:rPr>
        <w:t> rm -f git-</w:t>
      </w:r>
      <w:r w:rsidRPr="001743E3">
        <w:rPr>
          <w:rStyle w:val="hljs-regexp"/>
          <w:lang w:val="en-US"/>
        </w:rPr>
        <w:t>*.sh</w:t>
      </w:r>
    </w:p>
    <w:p w14:paraId="6DD78E06" w14:textId="77777777" w:rsidR="00105A0F" w:rsidRPr="00B639CE" w:rsidRDefault="00105A0F" w:rsidP="00105A0F">
      <w:pPr>
        <w:pStyle w:val="NormalWeb"/>
        <w:rPr>
          <w:lang w:val="en-US"/>
        </w:rPr>
      </w:pPr>
      <w:r w:rsidRPr="00B639CE">
        <w:rPr>
          <w:lang w:val="en-US"/>
        </w:rPr>
        <w:t xml:space="preserve">This example uses the force option and targets all wildcard </w:t>
      </w:r>
      <w:r w:rsidRPr="00B639CE">
        <w:rPr>
          <w:rStyle w:val="HTMLCode"/>
          <w:lang w:val="en-US"/>
        </w:rPr>
        <w:t>git-*.sh</w:t>
      </w:r>
      <w:r w:rsidRPr="00B639CE">
        <w:rPr>
          <w:lang w:val="en-US"/>
        </w:rPr>
        <w:t xml:space="preserve"> files. The force option explicitly removes the target files from both the working directory and staging index.</w:t>
      </w:r>
    </w:p>
    <w:p w14:paraId="017060D0" w14:textId="77777777" w:rsidR="00105A0F" w:rsidRPr="00C0035F" w:rsidRDefault="00105A0F" w:rsidP="00105A0F">
      <w:pPr>
        <w:pStyle w:val="Heading2"/>
        <w:rPr>
          <w:lang w:val="en-US"/>
        </w:rPr>
      </w:pPr>
      <w:bookmarkStart w:id="31" w:name="_Toc158808827"/>
      <w:r w:rsidRPr="00C0035F">
        <w:rPr>
          <w:lang w:val="en-US"/>
        </w:rPr>
        <w:t>How to remove files no longer in the filesystem</w:t>
      </w:r>
      <w:bookmarkEnd w:id="31"/>
    </w:p>
    <w:p w14:paraId="4F3EBCF1" w14:textId="77777777" w:rsidR="00105A0F" w:rsidRPr="00B639CE" w:rsidRDefault="00105A0F" w:rsidP="00105A0F">
      <w:pPr>
        <w:pStyle w:val="NormalWeb"/>
        <w:rPr>
          <w:lang w:val="en-US"/>
        </w:rPr>
      </w:pPr>
      <w:r w:rsidRPr="00B639CE">
        <w:rPr>
          <w:lang w:val="en-US"/>
        </w:rPr>
        <w:t xml:space="preserve">As stated above in "Why use </w:t>
      </w:r>
      <w:r w:rsidRPr="00B639CE">
        <w:rPr>
          <w:rStyle w:val="HTMLCode"/>
          <w:lang w:val="en-US"/>
        </w:rPr>
        <w:t>git rm</w:t>
      </w:r>
      <w:r w:rsidRPr="00B639CE">
        <w:rPr>
          <w:lang w:val="en-US"/>
        </w:rPr>
        <w:t xml:space="preserve"> instead of </w:t>
      </w:r>
      <w:r w:rsidRPr="00B639CE">
        <w:rPr>
          <w:rStyle w:val="HTMLCode"/>
          <w:lang w:val="en-US"/>
        </w:rPr>
        <w:t>rm</w:t>
      </w:r>
      <w:proofErr w:type="gramStart"/>
      <w:r w:rsidRPr="00B639CE">
        <w:rPr>
          <w:lang w:val="en-US"/>
        </w:rPr>
        <w:t>" ,</w:t>
      </w:r>
      <w:proofErr w:type="gramEnd"/>
      <w:r w:rsidRPr="00B639CE">
        <w:rPr>
          <w:lang w:val="en-US"/>
        </w:rPr>
        <w:t xml:space="preserve"> </w:t>
      </w:r>
      <w:r w:rsidRPr="00B639CE">
        <w:rPr>
          <w:rStyle w:val="HTMLCode"/>
          <w:lang w:val="en-US"/>
        </w:rPr>
        <w:t>git rm</w:t>
      </w:r>
      <w:r w:rsidRPr="00B639CE">
        <w:rPr>
          <w:lang w:val="en-US"/>
        </w:rPr>
        <w:t xml:space="preserve"> is actually a convenience command that combines the standard shell </w:t>
      </w:r>
      <w:r w:rsidRPr="00B639CE">
        <w:rPr>
          <w:rStyle w:val="HTMLCode"/>
          <w:lang w:val="en-US"/>
        </w:rPr>
        <w:t>rm</w:t>
      </w:r>
      <w:r w:rsidRPr="00B639CE">
        <w:rPr>
          <w:lang w:val="en-US"/>
        </w:rPr>
        <w:t xml:space="preserve"> and </w:t>
      </w:r>
      <w:r w:rsidRPr="00B639CE">
        <w:rPr>
          <w:rStyle w:val="HTMLCode"/>
          <w:lang w:val="en-US"/>
        </w:rPr>
        <w:t>git add</w:t>
      </w:r>
      <w:r w:rsidRPr="00B639CE">
        <w:rPr>
          <w:lang w:val="en-US"/>
        </w:rPr>
        <w:t xml:space="preserve"> to remove a file from the working directory and promote that removal to the staging index. A repository can get into a cumbersome state </w:t>
      </w:r>
      <w:proofErr w:type="gramStart"/>
      <w:r w:rsidRPr="00B639CE">
        <w:rPr>
          <w:lang w:val="en-US"/>
        </w:rPr>
        <w:t>in the event that</w:t>
      </w:r>
      <w:proofErr w:type="gramEnd"/>
      <w:r w:rsidRPr="00B639CE">
        <w:rPr>
          <w:lang w:val="en-US"/>
        </w:rPr>
        <w:t xml:space="preserve"> several files have been removed using only the standard shell </w:t>
      </w:r>
      <w:r w:rsidRPr="00B639CE">
        <w:rPr>
          <w:rStyle w:val="HTMLCode"/>
          <w:lang w:val="en-US"/>
        </w:rPr>
        <w:t>rm</w:t>
      </w:r>
      <w:r w:rsidRPr="00B639CE">
        <w:rPr>
          <w:lang w:val="en-US"/>
        </w:rPr>
        <w:t xml:space="preserve"> command.</w:t>
      </w:r>
    </w:p>
    <w:p w14:paraId="34E337EE" w14:textId="77777777" w:rsidR="00105A0F" w:rsidRPr="00B639CE" w:rsidRDefault="00105A0F" w:rsidP="00105A0F">
      <w:pPr>
        <w:pStyle w:val="NormalWeb"/>
        <w:rPr>
          <w:lang w:val="en-US"/>
        </w:rPr>
      </w:pPr>
      <w:r w:rsidRPr="00B639CE">
        <w:rPr>
          <w:lang w:val="en-US"/>
        </w:rPr>
        <w:t xml:space="preserve">If intentions are to record all the explicitly removed files as part of the next commit, </w:t>
      </w:r>
      <w:r w:rsidRPr="00B639CE">
        <w:rPr>
          <w:rStyle w:val="HTMLCode"/>
          <w:lang w:val="en-US"/>
        </w:rPr>
        <w:t>git commit -a</w:t>
      </w:r>
      <w:r w:rsidRPr="00B639CE">
        <w:rPr>
          <w:lang w:val="en-US"/>
        </w:rPr>
        <w:t xml:space="preserve"> will add all the removal events to the staging index in preparation of the next commit.</w:t>
      </w:r>
    </w:p>
    <w:p w14:paraId="0BE56441" w14:textId="77777777" w:rsidR="00105A0F" w:rsidRPr="00B639CE" w:rsidRDefault="00105A0F" w:rsidP="00105A0F">
      <w:pPr>
        <w:pStyle w:val="NormalWeb"/>
        <w:rPr>
          <w:lang w:val="en-US"/>
        </w:rPr>
      </w:pPr>
      <w:proofErr w:type="gramStart"/>
      <w:r w:rsidRPr="00B639CE">
        <w:rPr>
          <w:lang w:val="en-US"/>
        </w:rPr>
        <w:t>If</w:t>
      </w:r>
      <w:proofErr w:type="gramEnd"/>
      <w:r w:rsidRPr="00B639CE">
        <w:rPr>
          <w:lang w:val="en-US"/>
        </w:rPr>
        <w:t xml:space="preserve"> however, intentions are to persistently remove the files that were removed with the shell </w:t>
      </w:r>
      <w:r w:rsidRPr="00B639CE">
        <w:rPr>
          <w:rStyle w:val="HTMLCode"/>
          <w:lang w:val="en-US"/>
        </w:rPr>
        <w:t>rm</w:t>
      </w:r>
      <w:r w:rsidRPr="00B639CE">
        <w:rPr>
          <w:lang w:val="en-US"/>
        </w:rPr>
        <w:t>, use the following command:</w:t>
      </w:r>
    </w:p>
    <w:p w14:paraId="7A43CD54" w14:textId="77777777" w:rsidR="00105A0F" w:rsidRPr="00B639CE" w:rsidRDefault="00105A0F" w:rsidP="00105A0F">
      <w:pPr>
        <w:pStyle w:val="HTMLPreformatted"/>
        <w:rPr>
          <w:lang w:val="en-US"/>
        </w:rPr>
      </w:pPr>
      <w:r w:rsidRPr="00B639CE">
        <w:rPr>
          <w:rStyle w:val="hljs-comment"/>
          <w:lang w:val="en-US"/>
        </w:rPr>
        <w:t>git diff </w:t>
      </w:r>
      <w:r w:rsidRPr="00B639CE">
        <w:rPr>
          <w:rStyle w:val="hljs-literal"/>
          <w:lang w:val="en-US"/>
        </w:rPr>
        <w:t>--</w:t>
      </w:r>
      <w:r w:rsidRPr="00B639CE">
        <w:rPr>
          <w:rStyle w:val="hljs-comment"/>
          <w:lang w:val="en-US"/>
        </w:rPr>
        <w:t>name</w:t>
      </w:r>
      <w:r w:rsidRPr="00B639CE">
        <w:rPr>
          <w:rStyle w:val="hljs-literal"/>
          <w:lang w:val="en-US"/>
        </w:rPr>
        <w:t>-</w:t>
      </w:r>
      <w:r w:rsidRPr="00B639CE">
        <w:rPr>
          <w:rStyle w:val="hljs-comment"/>
          <w:lang w:val="en-US"/>
        </w:rPr>
        <w:t>only </w:t>
      </w:r>
      <w:r w:rsidRPr="00B639CE">
        <w:rPr>
          <w:rStyle w:val="hljs-literal"/>
          <w:lang w:val="en-US"/>
        </w:rPr>
        <w:t>--</w:t>
      </w:r>
      <w:r w:rsidRPr="00B639CE">
        <w:rPr>
          <w:rStyle w:val="hljs-comment"/>
          <w:lang w:val="en-US"/>
        </w:rPr>
        <w:t>diff</w:t>
      </w:r>
      <w:r w:rsidRPr="00B639CE">
        <w:rPr>
          <w:rStyle w:val="hljs-literal"/>
          <w:lang w:val="en-US"/>
        </w:rPr>
        <w:t>-</w:t>
      </w:r>
      <w:r w:rsidRPr="00B639CE">
        <w:rPr>
          <w:rStyle w:val="hljs-comment"/>
          <w:lang w:val="en-US"/>
        </w:rPr>
        <w:t>filter=D </w:t>
      </w:r>
      <w:r w:rsidRPr="00B639CE">
        <w:rPr>
          <w:rStyle w:val="hljs-literal"/>
          <w:lang w:val="en-US"/>
        </w:rPr>
        <w:t>-</w:t>
      </w:r>
      <w:r w:rsidRPr="00B639CE">
        <w:rPr>
          <w:rStyle w:val="hljs-comment"/>
          <w:lang w:val="en-US"/>
        </w:rPr>
        <w:t>z | </w:t>
      </w:r>
      <w:proofErr w:type="spellStart"/>
      <w:r w:rsidRPr="00B639CE">
        <w:rPr>
          <w:rStyle w:val="hljs-comment"/>
          <w:lang w:val="en-US"/>
        </w:rPr>
        <w:t>xargs</w:t>
      </w:r>
      <w:proofErr w:type="spellEnd"/>
      <w:r w:rsidRPr="00B639CE">
        <w:rPr>
          <w:rStyle w:val="hljs-comment"/>
          <w:lang w:val="en-US"/>
        </w:rPr>
        <w:t> </w:t>
      </w:r>
      <w:r w:rsidRPr="00B639CE">
        <w:rPr>
          <w:rStyle w:val="hljs-literal"/>
          <w:lang w:val="en-US"/>
        </w:rPr>
        <w:t>-</w:t>
      </w:r>
      <w:r w:rsidRPr="00B639CE">
        <w:rPr>
          <w:rStyle w:val="hljs-comment"/>
          <w:lang w:val="en-US"/>
        </w:rPr>
        <w:t>0 git rm </w:t>
      </w:r>
      <w:r w:rsidRPr="00B639CE">
        <w:rPr>
          <w:rStyle w:val="hljs-literal"/>
          <w:lang w:val="en-US"/>
        </w:rPr>
        <w:t>--</w:t>
      </w:r>
      <w:r w:rsidRPr="00B639CE">
        <w:rPr>
          <w:rStyle w:val="hljs-comment"/>
          <w:lang w:val="en-US"/>
        </w:rPr>
        <w:t>cached</w:t>
      </w:r>
    </w:p>
    <w:p w14:paraId="162906CE" w14:textId="77777777" w:rsidR="00105A0F" w:rsidRPr="00B639CE" w:rsidRDefault="00105A0F" w:rsidP="00105A0F">
      <w:pPr>
        <w:pStyle w:val="NormalWeb"/>
        <w:rPr>
          <w:lang w:val="en-US"/>
        </w:rPr>
      </w:pPr>
      <w:r w:rsidRPr="00B639CE">
        <w:rPr>
          <w:lang w:val="en-US"/>
        </w:rPr>
        <w:lastRenderedPageBreak/>
        <w:t xml:space="preserve">This command will generate a list of the removed files from the working directory and pipe that list to </w:t>
      </w:r>
      <w:r w:rsidRPr="00B639CE">
        <w:rPr>
          <w:rStyle w:val="HTMLCode"/>
          <w:lang w:val="en-US"/>
        </w:rPr>
        <w:t>git rm --cached</w:t>
      </w:r>
      <w:r w:rsidRPr="00B639CE">
        <w:rPr>
          <w:lang w:val="en-US"/>
        </w:rPr>
        <w:t xml:space="preserve"> which will update the staging index.</w:t>
      </w:r>
    </w:p>
    <w:p w14:paraId="3EF6C6E8" w14:textId="77777777" w:rsidR="00105A0F" w:rsidRPr="00C0035F" w:rsidRDefault="00105A0F" w:rsidP="00105A0F">
      <w:pPr>
        <w:pStyle w:val="Heading2"/>
        <w:rPr>
          <w:lang w:val="en-US"/>
        </w:rPr>
      </w:pPr>
      <w:bookmarkStart w:id="32" w:name="_Toc158808828"/>
      <w:r w:rsidRPr="00C0035F">
        <w:rPr>
          <w:lang w:val="en-US"/>
        </w:rPr>
        <w:t>Git rm summary</w:t>
      </w:r>
      <w:bookmarkEnd w:id="32"/>
    </w:p>
    <w:p w14:paraId="4965306B" w14:textId="45FDBA68" w:rsidR="00321064" w:rsidRDefault="00105A0F" w:rsidP="00A93BCF">
      <w:pPr>
        <w:pStyle w:val="NormalWeb"/>
        <w:rPr>
          <w:rStyle w:val="Hyperlink"/>
          <w:rFonts w:eastAsiaTheme="majorEastAsia"/>
          <w:lang w:val="en-US"/>
        </w:rPr>
      </w:pPr>
      <w:r w:rsidRPr="00B639CE">
        <w:rPr>
          <w:rStyle w:val="HTMLCode"/>
          <w:lang w:val="en-US"/>
        </w:rPr>
        <w:t>git rm</w:t>
      </w:r>
      <w:r w:rsidRPr="00B639CE">
        <w:rPr>
          <w:lang w:val="en-US"/>
        </w:rPr>
        <w:t xml:space="preserve"> is a command that operates on two of the primary Git </w:t>
      </w:r>
      <w:hyperlink r:id="rId37" w:history="1">
        <w:r w:rsidRPr="00B639CE">
          <w:rPr>
            <w:rStyle w:val="Hyperlink"/>
            <w:rFonts w:eastAsiaTheme="majorEastAsia"/>
            <w:lang w:val="en-US"/>
          </w:rPr>
          <w:t>internal state management trees</w:t>
        </w:r>
      </w:hyperlink>
      <w:r w:rsidRPr="00B639CE">
        <w:rPr>
          <w:lang w:val="en-US"/>
        </w:rPr>
        <w:t xml:space="preserve">: the working directory, and staging index. </w:t>
      </w:r>
      <w:r w:rsidRPr="00B639CE">
        <w:rPr>
          <w:rStyle w:val="HTMLCode"/>
          <w:lang w:val="en-US"/>
        </w:rPr>
        <w:t>git rm</w:t>
      </w:r>
      <w:r w:rsidRPr="00B639CE">
        <w:rPr>
          <w:lang w:val="en-US"/>
        </w:rPr>
        <w:t xml:space="preserve"> is used to remove a file from a Git repository. It is a </w:t>
      </w:r>
      <w:proofErr w:type="gramStart"/>
      <w:r w:rsidRPr="00B639CE">
        <w:rPr>
          <w:lang w:val="en-US"/>
        </w:rPr>
        <w:t>convenience</w:t>
      </w:r>
      <w:proofErr w:type="gramEnd"/>
      <w:r w:rsidRPr="00B639CE">
        <w:rPr>
          <w:lang w:val="en-US"/>
        </w:rPr>
        <w:t xml:space="preserve"> method that combines the effect of the default shell </w:t>
      </w:r>
      <w:r w:rsidRPr="00B639CE">
        <w:rPr>
          <w:rStyle w:val="HTMLCode"/>
          <w:lang w:val="en-US"/>
        </w:rPr>
        <w:t>rm</w:t>
      </w:r>
      <w:r w:rsidRPr="00B639CE">
        <w:rPr>
          <w:lang w:val="en-US"/>
        </w:rPr>
        <w:t xml:space="preserve"> command with </w:t>
      </w:r>
      <w:r w:rsidRPr="00B639CE">
        <w:rPr>
          <w:rStyle w:val="HTMLCode"/>
          <w:lang w:val="en-US"/>
        </w:rPr>
        <w:t>git add</w:t>
      </w:r>
      <w:r w:rsidRPr="00B639CE">
        <w:rPr>
          <w:lang w:val="en-US"/>
        </w:rPr>
        <w:t xml:space="preserve">. This means that it will first remove a target from the filesystem and then add that removal event to the staging index. The command is one of many that can be used for </w:t>
      </w:r>
      <w:hyperlink r:id="rId38" w:history="1">
        <w:r w:rsidRPr="00B639CE">
          <w:rPr>
            <w:rStyle w:val="Hyperlink"/>
            <w:rFonts w:eastAsiaTheme="majorEastAsia"/>
            <w:lang w:val="en-US"/>
          </w:rPr>
          <w:t>undoing changes in Git</w:t>
        </w:r>
        <w:r w:rsidRPr="00B639CE">
          <w:rPr>
            <w:rStyle w:val="Hyperlink"/>
            <w:rFonts w:eastAsiaTheme="majorEastAsia"/>
            <w:lang w:val="en-US"/>
          </w:rPr>
          <w:t>.</w:t>
        </w:r>
      </w:hyperlink>
    </w:p>
    <w:p w14:paraId="3BFA25B9" w14:textId="77777777" w:rsidR="003E6303" w:rsidRDefault="003E6303" w:rsidP="00A93BCF">
      <w:pPr>
        <w:pStyle w:val="NormalWeb"/>
        <w:rPr>
          <w:rStyle w:val="Hyperlink"/>
          <w:rFonts w:eastAsiaTheme="majorEastAsia"/>
          <w:lang w:val="en-US"/>
        </w:rPr>
      </w:pPr>
    </w:p>
    <w:p w14:paraId="2ACC5E6D" w14:textId="77777777" w:rsidR="003E6303" w:rsidRDefault="003E6303" w:rsidP="003E6303">
      <w:pPr>
        <w:pStyle w:val="NoSpacing"/>
      </w:pPr>
    </w:p>
    <w:p w14:paraId="7D4F3E6E" w14:textId="77777777" w:rsidR="003E6303" w:rsidRDefault="003E6303" w:rsidP="003E6303">
      <w:pPr>
        <w:pStyle w:val="NoSpacing"/>
        <w:jc w:val="both"/>
      </w:pPr>
      <w:r>
        <w:t xml:space="preserve">To delete a file from project, you need to add it to the staging area like a new or modified </w:t>
      </w:r>
      <w:proofErr w:type="spellStart"/>
      <w:proofErr w:type="gramStart"/>
      <w:r>
        <w:t>file.The</w:t>
      </w:r>
      <w:proofErr w:type="spellEnd"/>
      <w:proofErr w:type="gramEnd"/>
      <w:r>
        <w:t xml:space="preserve"> next command will stage the deletion and stop tracking the file but it won’t delete the file from </w:t>
      </w:r>
      <w:proofErr w:type="spellStart"/>
      <w:r>
        <w:t>he</w:t>
      </w:r>
      <w:proofErr w:type="spellEnd"/>
      <w:r>
        <w:t xml:space="preserve"> working directory</w:t>
      </w:r>
    </w:p>
    <w:p w14:paraId="641B030F" w14:textId="77777777" w:rsidR="003E6303" w:rsidRDefault="003E6303" w:rsidP="003E6303">
      <w:pPr>
        <w:pStyle w:val="NoSpacing"/>
        <w:jc w:val="both"/>
      </w:pPr>
    </w:p>
    <w:p w14:paraId="7B515573" w14:textId="77777777" w:rsidR="003E6303" w:rsidRDefault="003E6303" w:rsidP="003E6303">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rm --cached file1.txt</w:t>
      </w:r>
    </w:p>
    <w:p w14:paraId="7A481868" w14:textId="77777777" w:rsidR="003E6303" w:rsidRDefault="003E6303" w:rsidP="003E6303">
      <w:pPr>
        <w:pStyle w:val="NoSpacing"/>
      </w:pPr>
    </w:p>
    <w:p w14:paraId="3ADD42E5" w14:textId="77777777" w:rsidR="003E6303" w:rsidRDefault="003E6303" w:rsidP="003E6303">
      <w:pPr>
        <w:pStyle w:val="NoSpacing"/>
        <w:jc w:val="both"/>
      </w:pPr>
      <w:r w:rsidRPr="002148A7">
        <w:t xml:space="preserve">In addition to </w:t>
      </w:r>
      <w:r w:rsidRPr="002148A7">
        <w:rPr>
          <w:rStyle w:val="HTMLCode"/>
          <w:rFonts w:eastAsiaTheme="minorHAnsi"/>
        </w:rPr>
        <w:t>git add</w:t>
      </w:r>
      <w:r w:rsidRPr="002148A7">
        <w:t xml:space="preserve"> and </w:t>
      </w:r>
      <w:r w:rsidRPr="002148A7">
        <w:rPr>
          <w:rStyle w:val="HTMLCode"/>
          <w:rFonts w:eastAsiaTheme="minorHAnsi"/>
        </w:rPr>
        <w:t>git commit</w:t>
      </w:r>
      <w:r w:rsidRPr="002148A7">
        <w:t xml:space="preserve">, a third command </w:t>
      </w:r>
      <w:hyperlink r:id="rId39" w:history="1">
        <w:r w:rsidRPr="002148A7">
          <w:rPr>
            <w:rStyle w:val="Hyperlink"/>
            <w:rFonts w:ascii="Courier New" w:hAnsi="Courier New" w:cs="Courier New"/>
            <w:sz w:val="20"/>
            <w:szCs w:val="20"/>
          </w:rPr>
          <w:t>git push</w:t>
        </w:r>
      </w:hyperlink>
      <w:r w:rsidRPr="002148A7">
        <w:t xml:space="preserve"> is essential for a complete collaborative Git workflow. </w:t>
      </w:r>
      <w:r w:rsidRPr="002148A7">
        <w:rPr>
          <w:rStyle w:val="HTMLCode"/>
          <w:rFonts w:eastAsiaTheme="minorHAnsi"/>
        </w:rPr>
        <w:t>git push</w:t>
      </w:r>
      <w:r w:rsidRPr="002148A7">
        <w:t xml:space="preserve"> is utilized to send the committed changes to remote repositories for collaboration. This enables other team members to access a set of saved changes.</w:t>
      </w:r>
    </w:p>
    <w:p w14:paraId="555C216F" w14:textId="77777777" w:rsidR="003E6303" w:rsidRDefault="003E6303" w:rsidP="003E6303">
      <w:pPr>
        <w:pStyle w:val="NoSpacing"/>
        <w:jc w:val="both"/>
      </w:pPr>
    </w:p>
    <w:p w14:paraId="549558D1" w14:textId="77777777" w:rsidR="00A75A32" w:rsidRDefault="00A75A32" w:rsidP="00A75A32">
      <w:pPr>
        <w:pStyle w:val="NoSpacing"/>
        <w:jc w:val="both"/>
      </w:pPr>
    </w:p>
    <w:p w14:paraId="007D1A2E" w14:textId="77777777" w:rsidR="00A75A32" w:rsidRDefault="00A75A32" w:rsidP="00A75A32">
      <w:pPr>
        <w:pStyle w:val="NoSpacing"/>
      </w:pPr>
      <w:r w:rsidRPr="002148A7">
        <w:t xml:space="preserve">Git commits can be captured and built up locally, then pushed to a remote server as needed using the </w:t>
      </w:r>
      <w:r w:rsidRPr="002148A7">
        <w:rPr>
          <w:rStyle w:val="HTMLCode"/>
          <w:rFonts w:eastAsiaTheme="minorHAnsi"/>
        </w:rPr>
        <w:t>git push -u origin master</w:t>
      </w:r>
      <w:r w:rsidRPr="002148A7">
        <w:t xml:space="preserve"> command. </w:t>
      </w:r>
    </w:p>
    <w:p w14:paraId="5F2508B8" w14:textId="36C493F4" w:rsidR="00A91131" w:rsidRDefault="00A91131">
      <w:pPr>
        <w:spacing w:after="160" w:line="259" w:lineRule="auto"/>
        <w:rPr>
          <w:rFonts w:ascii="Times New Roman" w:eastAsia="Times New Roman" w:hAnsi="Times New Roman"/>
          <w:sz w:val="24"/>
          <w:szCs w:val="24"/>
          <w:lang w:val="en-US" w:eastAsia="fr-FR"/>
        </w:rPr>
      </w:pPr>
      <w:r>
        <w:rPr>
          <w:lang w:val="en-US"/>
        </w:rPr>
        <w:br w:type="page"/>
      </w:r>
    </w:p>
    <w:p w14:paraId="2E6CC4D1" w14:textId="77777777" w:rsidR="003E6303" w:rsidRDefault="003E6303" w:rsidP="00A93BCF">
      <w:pPr>
        <w:pStyle w:val="NormalWeb"/>
        <w:rPr>
          <w:lang w:val="en-US"/>
        </w:rPr>
      </w:pPr>
    </w:p>
    <w:p w14:paraId="640F9CC2" w14:textId="77777777" w:rsidR="003E6303" w:rsidRDefault="003E6303" w:rsidP="00A93BCF">
      <w:pPr>
        <w:pStyle w:val="NormalWeb"/>
        <w:rPr>
          <w:lang w:val="en-US"/>
        </w:rPr>
      </w:pPr>
    </w:p>
    <w:p w14:paraId="5EB597E5" w14:textId="313E0CBD" w:rsidR="00321064" w:rsidRDefault="00321064" w:rsidP="00321064">
      <w:pPr>
        <w:pStyle w:val="Heading1"/>
      </w:pPr>
      <w:bookmarkStart w:id="33" w:name="_Toc158808829"/>
      <w:r>
        <w:t>Branches</w:t>
      </w:r>
      <w:bookmarkEnd w:id="33"/>
    </w:p>
    <w:p w14:paraId="1A216FC8" w14:textId="77777777" w:rsidR="002E64C4" w:rsidRPr="00BD2D2E" w:rsidRDefault="002E64C4" w:rsidP="002E64C4">
      <w:pPr>
        <w:pStyle w:val="Heading2"/>
        <w:rPr>
          <w:lang w:val="en-US"/>
        </w:rPr>
      </w:pPr>
      <w:bookmarkStart w:id="34" w:name="_Toc158808830"/>
      <w:r w:rsidRPr="00BD2D2E">
        <w:rPr>
          <w:lang w:val="en-US"/>
        </w:rPr>
        <w:t xml:space="preserve">Configuration &amp; set up: git </w:t>
      </w:r>
      <w:proofErr w:type="gramStart"/>
      <w:r w:rsidRPr="00BD2D2E">
        <w:rPr>
          <w:lang w:val="en-US"/>
        </w:rPr>
        <w:t>config</w:t>
      </w:r>
      <w:bookmarkEnd w:id="34"/>
      <w:proofErr w:type="gramEnd"/>
    </w:p>
    <w:p w14:paraId="0FCA134A" w14:textId="77777777" w:rsidR="002E64C4" w:rsidRPr="00412E62" w:rsidRDefault="002E64C4" w:rsidP="002E64C4">
      <w:pPr>
        <w:pStyle w:val="NormalWeb"/>
        <w:rPr>
          <w:lang w:val="en-US"/>
        </w:rPr>
      </w:pPr>
      <w:r w:rsidRPr="00412E62">
        <w:rPr>
          <w:lang w:val="en-US"/>
        </w:rPr>
        <w:t xml:space="preserve">Once you have a remote repo setup, you will need to add a remote repo </w:t>
      </w:r>
      <w:proofErr w:type="spellStart"/>
      <w:r w:rsidRPr="00412E62">
        <w:rPr>
          <w:lang w:val="en-US"/>
        </w:rPr>
        <w:t>url</w:t>
      </w:r>
      <w:proofErr w:type="spellEnd"/>
      <w:r w:rsidRPr="00412E62">
        <w:rPr>
          <w:lang w:val="en-US"/>
        </w:rPr>
        <w:t xml:space="preserve"> to your local </w:t>
      </w:r>
      <w:r w:rsidRPr="00412E62">
        <w:rPr>
          <w:rStyle w:val="HTMLCode"/>
          <w:lang w:val="en-US"/>
        </w:rPr>
        <w:t xml:space="preserve">git </w:t>
      </w:r>
      <w:proofErr w:type="gramStart"/>
      <w:r w:rsidRPr="00412E62">
        <w:rPr>
          <w:rStyle w:val="HTMLCode"/>
          <w:lang w:val="en-US"/>
        </w:rPr>
        <w:t>config</w:t>
      </w:r>
      <w:r w:rsidRPr="00412E62">
        <w:rPr>
          <w:lang w:val="en-US"/>
        </w:rPr>
        <w:t>, and</w:t>
      </w:r>
      <w:proofErr w:type="gramEnd"/>
      <w:r w:rsidRPr="00412E62">
        <w:rPr>
          <w:lang w:val="en-US"/>
        </w:rPr>
        <w:t xml:space="preserve"> set an upstream branch for your local branches. The </w:t>
      </w:r>
      <w:r w:rsidRPr="00412E62">
        <w:rPr>
          <w:rStyle w:val="HTMLCode"/>
          <w:lang w:val="en-US"/>
        </w:rPr>
        <w:t>git remote</w:t>
      </w:r>
      <w:r w:rsidRPr="00412E62">
        <w:rPr>
          <w:lang w:val="en-US"/>
        </w:rPr>
        <w:t xml:space="preserve"> command offers such utility.</w:t>
      </w:r>
    </w:p>
    <w:p w14:paraId="5652CA3C" w14:textId="77777777" w:rsidR="002E64C4" w:rsidRPr="00412E62" w:rsidRDefault="002E64C4" w:rsidP="002E64C4">
      <w:pPr>
        <w:pStyle w:val="HTMLPreformatted"/>
        <w:rPr>
          <w:lang w:val="en-US"/>
        </w:rPr>
      </w:pPr>
      <w:r w:rsidRPr="00412E62">
        <w:rPr>
          <w:rStyle w:val="HTMLCode"/>
          <w:lang w:val="en-US"/>
        </w:rPr>
        <w:t xml:space="preserve">git remote </w:t>
      </w:r>
      <w:r w:rsidRPr="00412E62">
        <w:rPr>
          <w:rStyle w:val="hljs-builtin"/>
          <w:lang w:val="en-US"/>
        </w:rPr>
        <w:t>add</w:t>
      </w:r>
      <w:r w:rsidRPr="00412E62">
        <w:rPr>
          <w:rStyle w:val="HTMLCode"/>
          <w:lang w:val="en-US"/>
        </w:rPr>
        <w:t xml:space="preserve"> </w:t>
      </w:r>
      <w:r w:rsidRPr="00412E62">
        <w:rPr>
          <w:rStyle w:val="hljs-symbol"/>
          <w:lang w:val="en-US"/>
        </w:rPr>
        <w:t>&lt;</w:t>
      </w:r>
      <w:proofErr w:type="spellStart"/>
      <w:r w:rsidRPr="00412E62">
        <w:rPr>
          <w:rStyle w:val="hljs-symbol"/>
          <w:lang w:val="en-US"/>
        </w:rPr>
        <w:t>remote_name</w:t>
      </w:r>
      <w:proofErr w:type="spellEnd"/>
      <w:r w:rsidRPr="00412E62">
        <w:rPr>
          <w:rStyle w:val="hljs-symbol"/>
          <w:lang w:val="en-US"/>
        </w:rPr>
        <w:t>&gt;</w:t>
      </w:r>
      <w:r w:rsidRPr="00412E62">
        <w:rPr>
          <w:rStyle w:val="HTMLCode"/>
          <w:lang w:val="en-US"/>
        </w:rPr>
        <w:t xml:space="preserve"> </w:t>
      </w:r>
      <w:r w:rsidRPr="00412E62">
        <w:rPr>
          <w:rStyle w:val="hljs-symbol"/>
          <w:lang w:val="en-US"/>
        </w:rPr>
        <w:t>&lt;</w:t>
      </w:r>
      <w:proofErr w:type="spellStart"/>
      <w:r w:rsidRPr="00412E62">
        <w:rPr>
          <w:rStyle w:val="hljs-symbol"/>
          <w:lang w:val="en-US"/>
        </w:rPr>
        <w:t>remote_repo_url</w:t>
      </w:r>
      <w:proofErr w:type="spellEnd"/>
      <w:r w:rsidRPr="00412E62">
        <w:rPr>
          <w:rStyle w:val="hljs-symbol"/>
          <w:lang w:val="en-US"/>
        </w:rPr>
        <w:t>&gt;</w:t>
      </w:r>
    </w:p>
    <w:p w14:paraId="41253D28" w14:textId="77777777" w:rsidR="002E64C4" w:rsidRPr="00412E62" w:rsidRDefault="002E64C4" w:rsidP="002E64C4">
      <w:pPr>
        <w:pStyle w:val="NormalWeb"/>
        <w:rPr>
          <w:lang w:val="en-US"/>
        </w:rPr>
      </w:pPr>
      <w:r w:rsidRPr="00412E62">
        <w:rPr>
          <w:lang w:val="en-US"/>
        </w:rPr>
        <w:t xml:space="preserve">This command will map remote repository at </w:t>
      </w:r>
      <w:r w:rsidRPr="00412E62">
        <w:rPr>
          <w:rStyle w:val="HTMLCode"/>
          <w:lang w:val="en-US"/>
        </w:rPr>
        <w:t>&lt;</w:t>
      </w:r>
      <w:proofErr w:type="spellStart"/>
      <w:r w:rsidRPr="00412E62">
        <w:rPr>
          <w:rStyle w:val="HTMLCode"/>
          <w:lang w:val="en-US"/>
        </w:rPr>
        <w:t>remote_repo_url</w:t>
      </w:r>
      <w:proofErr w:type="spellEnd"/>
      <w:r w:rsidRPr="00412E62">
        <w:rPr>
          <w:rStyle w:val="HTMLCode"/>
          <w:lang w:val="en-US"/>
        </w:rPr>
        <w:t>&gt;</w:t>
      </w:r>
      <w:r w:rsidRPr="00412E62">
        <w:rPr>
          <w:lang w:val="en-US"/>
        </w:rPr>
        <w:t xml:space="preserve"> to a ref in your local repo under </w:t>
      </w:r>
      <w:r w:rsidRPr="00412E62">
        <w:rPr>
          <w:rStyle w:val="HTMLCode"/>
          <w:lang w:val="en-US"/>
        </w:rPr>
        <w:t>&lt;</w:t>
      </w:r>
      <w:proofErr w:type="spellStart"/>
      <w:r w:rsidRPr="00412E62">
        <w:rPr>
          <w:rStyle w:val="HTMLCode"/>
          <w:lang w:val="en-US"/>
        </w:rPr>
        <w:t>remote_name</w:t>
      </w:r>
      <w:proofErr w:type="spellEnd"/>
      <w:r w:rsidRPr="00412E62">
        <w:rPr>
          <w:rStyle w:val="HTMLCode"/>
          <w:lang w:val="en-US"/>
        </w:rPr>
        <w:t>&gt;</w:t>
      </w:r>
      <w:r w:rsidRPr="00412E62">
        <w:rPr>
          <w:lang w:val="en-US"/>
        </w:rPr>
        <w:t>. Once you have mapped the remote repo you can push local branches to it.</w:t>
      </w:r>
    </w:p>
    <w:p w14:paraId="4CA80DCF" w14:textId="77777777" w:rsidR="002E64C4" w:rsidRPr="00412E62" w:rsidRDefault="002E64C4" w:rsidP="002E64C4">
      <w:pPr>
        <w:pStyle w:val="HTMLPreformatted"/>
        <w:rPr>
          <w:lang w:val="en-US"/>
        </w:rPr>
      </w:pPr>
      <w:r w:rsidRPr="00412E62">
        <w:rPr>
          <w:rStyle w:val="HTMLCode"/>
          <w:lang w:val="en-US"/>
        </w:rPr>
        <w:t xml:space="preserve">git push -u </w:t>
      </w:r>
      <w:r w:rsidRPr="00BD2D2E">
        <w:rPr>
          <w:rStyle w:val="hljs-tag"/>
          <w:rFonts w:eastAsiaTheme="majorEastAsia"/>
          <w:lang w:val="en-US"/>
        </w:rPr>
        <w:t>&lt;</w:t>
      </w:r>
      <w:proofErr w:type="spellStart"/>
      <w:r w:rsidRPr="00412E62">
        <w:rPr>
          <w:rStyle w:val="hljs-name"/>
          <w:lang w:val="en-US"/>
        </w:rPr>
        <w:t>remote_name</w:t>
      </w:r>
      <w:proofErr w:type="spellEnd"/>
      <w:r w:rsidRPr="00BD2D2E">
        <w:rPr>
          <w:rStyle w:val="hljs-tag"/>
          <w:rFonts w:eastAsiaTheme="majorEastAsia"/>
          <w:lang w:val="en-US"/>
        </w:rPr>
        <w:t>&gt;</w:t>
      </w:r>
      <w:r w:rsidRPr="00412E62">
        <w:rPr>
          <w:rStyle w:val="HTMLCode"/>
          <w:lang w:val="en-US"/>
        </w:rPr>
        <w:t xml:space="preserve"> </w:t>
      </w:r>
      <w:r w:rsidRPr="00BD2D2E">
        <w:rPr>
          <w:rStyle w:val="hljs-tag"/>
          <w:rFonts w:eastAsiaTheme="majorEastAsia"/>
          <w:lang w:val="en-US"/>
        </w:rPr>
        <w:t>&lt;</w:t>
      </w:r>
      <w:proofErr w:type="spellStart"/>
      <w:r w:rsidRPr="00412E62">
        <w:rPr>
          <w:rStyle w:val="hljs-name"/>
          <w:lang w:val="en-US"/>
        </w:rPr>
        <w:t>local_branch_name</w:t>
      </w:r>
      <w:proofErr w:type="spellEnd"/>
      <w:r w:rsidRPr="00BD2D2E">
        <w:rPr>
          <w:rStyle w:val="hljs-tag"/>
          <w:rFonts w:eastAsiaTheme="majorEastAsia"/>
          <w:lang w:val="en-US"/>
        </w:rPr>
        <w:t>&gt;</w:t>
      </w:r>
    </w:p>
    <w:p w14:paraId="662695B7" w14:textId="77777777" w:rsidR="002E64C4" w:rsidRDefault="002E64C4" w:rsidP="002E64C4">
      <w:pPr>
        <w:rPr>
          <w:lang w:val="en-US"/>
        </w:rPr>
      </w:pPr>
    </w:p>
    <w:p w14:paraId="714A6D50" w14:textId="77777777" w:rsidR="002E64C4" w:rsidRDefault="002E64C4" w:rsidP="002E64C4">
      <w:pPr>
        <w:rPr>
          <w:lang w:val="en-US"/>
        </w:rPr>
      </w:pPr>
      <w:r w:rsidRPr="00412E62">
        <w:rPr>
          <w:lang w:val="en-US"/>
        </w:rPr>
        <w:t xml:space="preserve">This command will push the local repo branch under </w:t>
      </w:r>
      <w:r w:rsidRPr="00412E62">
        <w:rPr>
          <w:rStyle w:val="HTMLCode"/>
          <w:rFonts w:eastAsiaTheme="minorHAnsi"/>
          <w:lang w:val="en-US"/>
        </w:rPr>
        <w:t>&lt;</w:t>
      </w:r>
      <w:proofErr w:type="spellStart"/>
      <w:r w:rsidRPr="00412E62">
        <w:rPr>
          <w:rStyle w:val="HTMLCode"/>
          <w:rFonts w:eastAsiaTheme="minorHAnsi"/>
          <w:lang w:val="en-US"/>
        </w:rPr>
        <w:t>local_branc_name</w:t>
      </w:r>
      <w:proofErr w:type="spellEnd"/>
      <w:r w:rsidRPr="00412E62">
        <w:rPr>
          <w:rStyle w:val="HTMLCode"/>
          <w:rFonts w:eastAsiaTheme="minorHAnsi"/>
          <w:lang w:val="en-US"/>
        </w:rPr>
        <w:t>&gt;</w:t>
      </w:r>
      <w:r w:rsidRPr="00412E62">
        <w:rPr>
          <w:lang w:val="en-US"/>
        </w:rPr>
        <w:t xml:space="preserve"> to the remote repo at </w:t>
      </w:r>
      <w:r w:rsidRPr="00412E62">
        <w:rPr>
          <w:rStyle w:val="HTMLCode"/>
          <w:rFonts w:eastAsiaTheme="minorHAnsi"/>
          <w:lang w:val="en-US"/>
        </w:rPr>
        <w:t>&lt;</w:t>
      </w:r>
      <w:proofErr w:type="spellStart"/>
      <w:r w:rsidRPr="00412E62">
        <w:rPr>
          <w:rStyle w:val="HTMLCode"/>
          <w:rFonts w:eastAsiaTheme="minorHAnsi"/>
          <w:lang w:val="en-US"/>
        </w:rPr>
        <w:t>remote_name</w:t>
      </w:r>
      <w:proofErr w:type="spellEnd"/>
      <w:r w:rsidRPr="00412E62">
        <w:rPr>
          <w:rStyle w:val="HTMLCode"/>
          <w:rFonts w:eastAsiaTheme="minorHAnsi"/>
          <w:lang w:val="en-US"/>
        </w:rPr>
        <w:t>&gt;</w:t>
      </w:r>
      <w:r w:rsidRPr="00412E62">
        <w:rPr>
          <w:lang w:val="en-US"/>
        </w:rPr>
        <w:t>.</w:t>
      </w:r>
    </w:p>
    <w:p w14:paraId="4F507C1D" w14:textId="77777777" w:rsidR="002E64C4" w:rsidRDefault="002E64C4">
      <w:pPr>
        <w:numPr>
          <w:ilvl w:val="0"/>
          <w:numId w:val="10"/>
        </w:numPr>
        <w:spacing w:before="100" w:beforeAutospacing="1" w:after="100" w:afterAutospacing="1" w:line="240" w:lineRule="auto"/>
      </w:pPr>
      <w:r>
        <w:t xml:space="preserve">How to </w:t>
      </w:r>
      <w:proofErr w:type="spellStart"/>
      <w:r>
        <w:t>customize</w:t>
      </w:r>
      <w:proofErr w:type="spellEnd"/>
      <w:r>
        <w:t xml:space="preserve"> git </w:t>
      </w:r>
      <w:proofErr w:type="spellStart"/>
      <w:r>
        <w:t>colors</w:t>
      </w:r>
      <w:proofErr w:type="spellEnd"/>
    </w:p>
    <w:p w14:paraId="5DB64DA8" w14:textId="77777777" w:rsidR="002E64C4" w:rsidRDefault="002E64C4" w:rsidP="002E64C4">
      <w:pPr>
        <w:pStyle w:val="NormalWeb"/>
        <w:rPr>
          <w:lang w:val="en-US"/>
        </w:rPr>
      </w:pPr>
    </w:p>
    <w:p w14:paraId="01C32D17" w14:textId="77777777" w:rsidR="00321064" w:rsidRDefault="00321064" w:rsidP="00321064">
      <w:pPr>
        <w:pStyle w:val="NoSpacing"/>
      </w:pPr>
    </w:p>
    <w:p w14:paraId="67F58919" w14:textId="77777777" w:rsidR="00D60E97" w:rsidRPr="007E261F" w:rsidRDefault="00D60E97" w:rsidP="00D60E97">
      <w:pPr>
        <w:pStyle w:val="Heading3"/>
        <w:rPr>
          <w:lang w:val="en-US"/>
        </w:rPr>
      </w:pPr>
      <w:bookmarkStart w:id="35" w:name="_Toc157415029"/>
      <w:bookmarkStart w:id="36" w:name="_Toc158808831"/>
      <w:r w:rsidRPr="007E261F">
        <w:rPr>
          <w:lang w:val="en-US"/>
        </w:rPr>
        <w:t xml:space="preserve">Create a </w:t>
      </w:r>
      <w:proofErr w:type="gramStart"/>
      <w:r w:rsidRPr="007E261F">
        <w:rPr>
          <w:lang w:val="en-US"/>
        </w:rPr>
        <w:t>branch</w:t>
      </w:r>
      <w:bookmarkEnd w:id="35"/>
      <w:bookmarkEnd w:id="36"/>
      <w:proofErr w:type="gramEnd"/>
    </w:p>
    <w:p w14:paraId="52EF151B" w14:textId="77777777" w:rsidR="00D60E97" w:rsidRPr="007E261F" w:rsidRDefault="00D60E97" w:rsidP="00D60E97">
      <w:pPr>
        <w:pStyle w:val="HTMLPreformatted"/>
        <w:rPr>
          <w:lang w:val="en-US"/>
        </w:rPr>
      </w:pPr>
      <w:r w:rsidRPr="007E261F">
        <w:rPr>
          <w:rStyle w:val="HTMLCode"/>
          <w:lang w:val="en-US"/>
        </w:rPr>
        <w:t>git branch deputy</w:t>
      </w:r>
    </w:p>
    <w:p w14:paraId="1C1B88D8" w14:textId="77777777" w:rsidR="00D60E97" w:rsidRDefault="00D60E97" w:rsidP="00D60E97">
      <w:pPr>
        <w:jc w:val="both"/>
        <w:rPr>
          <w:lang w:val="en-US"/>
        </w:rPr>
      </w:pPr>
    </w:p>
    <w:p w14:paraId="3F458B8B" w14:textId="4AB1A534" w:rsidR="00D60E97" w:rsidRPr="005F7670" w:rsidRDefault="00D60E97" w:rsidP="00D60E97">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w:t>
      </w:r>
      <w:proofErr w:type="gramStart"/>
      <w:r w:rsidRPr="005F7670">
        <w:rPr>
          <w:lang w:val="en-US"/>
        </w:rPr>
        <w:t xml:space="preserve">at </w:t>
      </w:r>
      <w:r w:rsidRPr="005F7670">
        <w:rPr>
          <w:rStyle w:val="HTMLCode"/>
          <w:rFonts w:eastAsia="Calibri"/>
          <w:lang w:val="en-US"/>
        </w:rPr>
        <w:t>.git</w:t>
      </w:r>
      <w:proofErr w:type="gramEnd"/>
      <w:r w:rsidRPr="005F7670">
        <w:rPr>
          <w:rStyle w:val="HTMLCode"/>
          <w:rFonts w:eastAsia="Calibri"/>
          <w:lang w:val="en-US"/>
        </w:rPr>
        <w: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14:paraId="7A9A85E1" w14:textId="0B3E0682" w:rsidR="00321064" w:rsidRDefault="00D60E97" w:rsidP="00321064">
      <w:pPr>
        <w:pStyle w:val="NoSpacing"/>
      </w:pPr>
      <w:r w:rsidRPr="00BC6C2A">
        <w:t xml:space="preserve">Merging two branches means merging two </w:t>
      </w:r>
      <w:proofErr w:type="gramStart"/>
      <w:r w:rsidRPr="00BC6C2A">
        <w:t>commits</w:t>
      </w:r>
      <w:proofErr w:type="gramEnd"/>
    </w:p>
    <w:p w14:paraId="7E74C4AC" w14:textId="77777777" w:rsidR="00321064" w:rsidRDefault="00321064" w:rsidP="00321064">
      <w:pPr>
        <w:pStyle w:val="NoSpacing"/>
      </w:pPr>
    </w:p>
    <w:p w14:paraId="7894AB3D" w14:textId="77777777" w:rsidR="00D60E97" w:rsidRDefault="00D60E97" w:rsidP="00321064">
      <w:pPr>
        <w:pStyle w:val="NoSpacing"/>
      </w:pPr>
    </w:p>
    <w:p w14:paraId="56B6BFA0" w14:textId="77777777" w:rsidR="00D60E97" w:rsidRPr="00D60E97" w:rsidRDefault="00D60E97" w:rsidP="00D60E97">
      <w:pPr>
        <w:pStyle w:val="Heading3"/>
        <w:rPr>
          <w:lang w:val="en-US"/>
        </w:rPr>
      </w:pPr>
      <w:bookmarkStart w:id="37" w:name="_Toc157415030"/>
      <w:bookmarkStart w:id="38" w:name="_Toc158808832"/>
      <w:r w:rsidRPr="00D60E97">
        <w:rPr>
          <w:lang w:val="en-US"/>
        </w:rPr>
        <w:t xml:space="preserve">Merge an </w:t>
      </w:r>
      <w:proofErr w:type="gramStart"/>
      <w:r w:rsidRPr="00D60E97">
        <w:rPr>
          <w:lang w:val="en-US"/>
        </w:rPr>
        <w:t>ancestor</w:t>
      </w:r>
      <w:bookmarkEnd w:id="37"/>
      <w:bookmarkEnd w:id="38"/>
      <w:proofErr w:type="gramEnd"/>
    </w:p>
    <w:p w14:paraId="4E55147E" w14:textId="77777777" w:rsidR="00D60E97" w:rsidRDefault="00D60E97" w:rsidP="00D60E97">
      <w:pPr>
        <w:jc w:val="both"/>
        <w:rPr>
          <w:lang w:val="en-US"/>
        </w:rPr>
      </w:pPr>
      <w:r w:rsidRPr="00BC6C2A">
        <w:rPr>
          <w:lang w:val="en-US"/>
        </w:rPr>
        <w:t xml:space="preserve">For this </w:t>
      </w:r>
      <w:proofErr w:type="gramStart"/>
      <w:r w:rsidRPr="00BC6C2A">
        <w:rPr>
          <w:lang w:val="en-US"/>
        </w:rPr>
        <w:t>merge</w:t>
      </w:r>
      <w:proofErr w:type="gramEnd"/>
      <w:r w:rsidRPr="00BC6C2A">
        <w:rPr>
          <w:lang w:val="en-US"/>
        </w:rPr>
        <w:t xml:space="preserve">, Git does nothing. It reports it is </w:t>
      </w:r>
      <w:r w:rsidRPr="00BC6C2A">
        <w:rPr>
          <w:rStyle w:val="HTMLCode"/>
          <w:rFonts w:eastAsia="Calibri"/>
          <w:lang w:val="en-US"/>
        </w:rPr>
        <w:t xml:space="preserve">Already </w:t>
      </w:r>
      <w:proofErr w:type="gramStart"/>
      <w:r w:rsidRPr="00BC6C2A">
        <w:rPr>
          <w:rStyle w:val="HTMLCode"/>
          <w:rFonts w:eastAsia="Calibri"/>
          <w:lang w:val="en-US"/>
        </w:rPr>
        <w:t>up-to-date</w:t>
      </w:r>
      <w:proofErr w:type="gramEnd"/>
      <w:r w:rsidRPr="00BC6C2A">
        <w:rPr>
          <w:rStyle w:val="HTMLCode"/>
          <w:rFonts w:eastAsia="Calibri"/>
          <w:lang w:val="en-US"/>
        </w:rPr>
        <w:t>.</w:t>
      </w:r>
    </w:p>
    <w:p w14:paraId="740A6B7E" w14:textId="77777777" w:rsidR="00D60E97" w:rsidRPr="00BC6C2A" w:rsidRDefault="00D60E97" w:rsidP="00D60E97">
      <w:pPr>
        <w:pStyle w:val="Heading3"/>
        <w:rPr>
          <w:lang w:val="en-US"/>
        </w:rPr>
      </w:pPr>
      <w:bookmarkStart w:id="39" w:name="_Toc157415031"/>
      <w:bookmarkStart w:id="40" w:name="_Toc158808833"/>
      <w:r w:rsidRPr="00BC6C2A">
        <w:rPr>
          <w:lang w:val="en-US"/>
        </w:rPr>
        <w:t>Merge a descendent</w:t>
      </w:r>
      <w:bookmarkEnd w:id="39"/>
      <w:bookmarkEnd w:id="40"/>
    </w:p>
    <w:p w14:paraId="11035FA3" w14:textId="77777777" w:rsidR="00D60E97" w:rsidRPr="00BC6C2A" w:rsidRDefault="00D60E97" w:rsidP="00D60E97">
      <w:pPr>
        <w:pStyle w:val="HTMLPreformatted"/>
        <w:rPr>
          <w:lang w:val="en-US"/>
        </w:rPr>
      </w:pPr>
      <w:r w:rsidRPr="00BC6C2A">
        <w:rPr>
          <w:rStyle w:val="HTMLCode"/>
          <w:lang w:val="en-US"/>
        </w:rPr>
        <w:lastRenderedPageBreak/>
        <w:t>git checkout master</w:t>
      </w:r>
    </w:p>
    <w:p w14:paraId="4978A0B1" w14:textId="77777777" w:rsidR="00D60E97" w:rsidRDefault="00D60E97" w:rsidP="00D60E97">
      <w:pPr>
        <w:pStyle w:val="HTMLPreformatted"/>
        <w:rPr>
          <w:rStyle w:val="HTMLCode"/>
          <w:lang w:val="en-US"/>
        </w:rPr>
      </w:pPr>
    </w:p>
    <w:p w14:paraId="33B99426" w14:textId="77777777" w:rsidR="00D60E97" w:rsidRPr="00BC6C2A" w:rsidRDefault="00D60E97" w:rsidP="00D60E97">
      <w:pPr>
        <w:pStyle w:val="HTMLPreformatted"/>
        <w:rPr>
          <w:lang w:val="en-US"/>
        </w:rPr>
      </w:pPr>
      <w:r w:rsidRPr="00BC6C2A">
        <w:rPr>
          <w:rStyle w:val="HTMLCode"/>
          <w:lang w:val="en-US"/>
        </w:rPr>
        <w:t>git merge deputy</w:t>
      </w:r>
    </w:p>
    <w:p w14:paraId="71753438" w14:textId="77777777" w:rsidR="00D60E97" w:rsidRDefault="00D60E97" w:rsidP="00D60E97">
      <w:pPr>
        <w:jc w:val="both"/>
        <w:rPr>
          <w:rStyle w:val="HTMLCode"/>
          <w:rFonts w:eastAsia="Calibri"/>
          <w:lang w:val="en-US"/>
        </w:rPr>
      </w:pPr>
    </w:p>
    <w:p w14:paraId="40ECC7B8" w14:textId="38612DF3" w:rsidR="00D60E97" w:rsidRDefault="00D60E97" w:rsidP="00D60E97">
      <w:pPr>
        <w:pStyle w:val="NoSpacing"/>
      </w:pPr>
      <w:r w:rsidRPr="00BC6C2A">
        <w:t xml:space="preserve">They merge </w:t>
      </w:r>
      <w:r w:rsidRPr="00BC6C2A">
        <w:rPr>
          <w:rStyle w:val="HTMLCode"/>
          <w:rFonts w:eastAsia="Calibri"/>
        </w:rPr>
        <w:t>deputy</w:t>
      </w:r>
      <w:r w:rsidRPr="00BC6C2A">
        <w:t xml:space="preserve"> into </w:t>
      </w:r>
      <w:r w:rsidRPr="00BC6C2A">
        <w:rPr>
          <w:rStyle w:val="HTMLCode"/>
          <w:rFonts w:eastAsia="Calibri"/>
        </w:rPr>
        <w:t>master</w:t>
      </w:r>
      <w:r w:rsidRPr="00BC6C2A">
        <w:t xml:space="preserve">. Git discovers that the receiver commit, </w:t>
      </w:r>
      <w:r w:rsidRPr="00BC6C2A">
        <w:rPr>
          <w:rStyle w:val="HTMLCode"/>
          <w:rFonts w:eastAsia="Calibri"/>
        </w:rPr>
        <w:t>a2</w:t>
      </w:r>
      <w:r w:rsidRPr="00BC6C2A">
        <w:t xml:space="preserve">, is an ancestor of the giver commit, </w:t>
      </w:r>
      <w:r w:rsidRPr="00BC6C2A">
        <w:rPr>
          <w:rStyle w:val="HTMLCode"/>
          <w:rFonts w:eastAsia="Calibri"/>
        </w:rPr>
        <w:t>a3</w:t>
      </w:r>
      <w:r w:rsidRPr="00BC6C2A">
        <w:t xml:space="preserve">. </w:t>
      </w:r>
      <w:r w:rsidRPr="001E33D5">
        <w:t xml:space="preserve">It can do a fast-forward </w:t>
      </w:r>
      <w:proofErr w:type="gramStart"/>
      <w:r w:rsidRPr="001E33D5">
        <w:t>merge</w:t>
      </w:r>
      <w:proofErr w:type="gramEnd"/>
    </w:p>
    <w:p w14:paraId="571DB82C" w14:textId="77777777" w:rsidR="00D60E97" w:rsidRDefault="00D60E97" w:rsidP="00321064">
      <w:pPr>
        <w:pStyle w:val="NoSpacing"/>
      </w:pPr>
    </w:p>
    <w:p w14:paraId="3CA90D06" w14:textId="77777777" w:rsidR="00921DE1" w:rsidRPr="00EC05D0" w:rsidRDefault="00921DE1" w:rsidP="00921DE1">
      <w:pPr>
        <w:pStyle w:val="Heading3"/>
        <w:rPr>
          <w:lang w:val="en-US"/>
        </w:rPr>
      </w:pPr>
      <w:bookmarkStart w:id="41" w:name="_Toc157415033"/>
      <w:bookmarkStart w:id="42" w:name="_Toc158808834"/>
      <w:r w:rsidRPr="00EC05D0">
        <w:rPr>
          <w:lang w:val="en-US"/>
        </w:rPr>
        <w:t xml:space="preserve">Merge two commits from different lineages that both modify the same </w:t>
      </w:r>
      <w:proofErr w:type="gramStart"/>
      <w:r w:rsidRPr="00EC05D0">
        <w:rPr>
          <w:lang w:val="en-US"/>
        </w:rPr>
        <w:t>file</w:t>
      </w:r>
      <w:bookmarkEnd w:id="41"/>
      <w:bookmarkEnd w:id="42"/>
      <w:proofErr w:type="gramEnd"/>
    </w:p>
    <w:p w14:paraId="29EC9A00" w14:textId="77777777" w:rsidR="00921DE1" w:rsidRDefault="00921DE1" w:rsidP="00921DE1">
      <w:pPr>
        <w:pStyle w:val="HTMLPreformatted"/>
        <w:rPr>
          <w:rStyle w:val="nv"/>
          <w:rFonts w:eastAsia="Arial Unicode MS"/>
          <w:lang w:val="en-US"/>
        </w:rPr>
      </w:pPr>
    </w:p>
    <w:p w14:paraId="084CF3C4" w14:textId="5ED19922" w:rsidR="00921DE1" w:rsidRPr="001E33D5" w:rsidRDefault="00921DE1" w:rsidP="00921DE1">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594935BE" w14:textId="77777777" w:rsidR="00921DE1" w:rsidRDefault="00921DE1" w:rsidP="00921DE1">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ere is a </w:t>
      </w:r>
      <w:proofErr w:type="gramStart"/>
      <w:r w:rsidRPr="00107220">
        <w:rPr>
          <w:lang w:val="en-US"/>
        </w:rPr>
        <w:t>conflict</w:t>
      </w:r>
      <w:proofErr w:type="gramEnd"/>
      <w:r w:rsidRPr="00107220">
        <w:rPr>
          <w:lang w:val="en-US"/>
        </w:rPr>
        <w:t xml:space="preserve"> and the </w:t>
      </w:r>
      <w:proofErr w:type="gramStart"/>
      <w:r w:rsidRPr="00107220">
        <w:rPr>
          <w:lang w:val="en-US"/>
        </w:rPr>
        <w:t>merge</w:t>
      </w:r>
      <w:proofErr w:type="gramEnd"/>
      <w:r w:rsidRPr="00107220">
        <w:rPr>
          <w:lang w:val="en-US"/>
        </w:rPr>
        <w:t xml:space="preserve"> is paused.</w:t>
      </w:r>
    </w:p>
    <w:p w14:paraId="51F2B1E7" w14:textId="77777777" w:rsidR="00921DE1" w:rsidRPr="006C1FA2" w:rsidRDefault="00921DE1" w:rsidP="00921DE1">
      <w:pPr>
        <w:jc w:val="both"/>
        <w:rPr>
          <w:lang w:val="en-US"/>
        </w:rPr>
      </w:pPr>
      <w:r w:rsidRPr="006C1FA2">
        <w:rPr>
          <w:lang w:val="en-US"/>
        </w:rPr>
        <w:t xml:space="preserve">First, Git writes the hash of the giver commit to a file </w:t>
      </w:r>
      <w:proofErr w:type="gramStart"/>
      <w:r w:rsidRPr="006C1FA2">
        <w:rPr>
          <w:lang w:val="en-US"/>
        </w:rPr>
        <w:t xml:space="preserve">at </w:t>
      </w:r>
      <w:r w:rsidRPr="006C1FA2">
        <w:rPr>
          <w:rStyle w:val="HTMLCode"/>
          <w:rFonts w:eastAsia="Calibri"/>
          <w:lang w:val="en-US"/>
        </w:rPr>
        <w:t>.git</w:t>
      </w:r>
      <w:proofErr w:type="gramEnd"/>
      <w:r w:rsidRPr="006C1FA2">
        <w:rPr>
          <w:rStyle w:val="HTMLCode"/>
          <w:rFonts w:eastAsia="Calibri"/>
          <w:lang w:val="en-US"/>
        </w:rPr>
        <w:t>/MERGE_HEAD</w:t>
      </w:r>
    </w:p>
    <w:p w14:paraId="5A24E4EB" w14:textId="60A78993" w:rsidR="00D60E97" w:rsidRDefault="00921DE1" w:rsidP="00321064">
      <w:pPr>
        <w:pStyle w:val="NoSpacing"/>
      </w:pPr>
      <w:r>
        <w:rPr>
          <w:noProof/>
        </w:rPr>
        <w:drawing>
          <wp:inline distT="0" distB="0" distL="0" distR="0" wp14:anchorId="1655B9F3" wp14:editId="71CB682E">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14:paraId="607AD1A5" w14:textId="644B7B6B" w:rsidR="004F6C54" w:rsidRDefault="004F6C54" w:rsidP="00321064">
      <w:pPr>
        <w:pStyle w:val="NoSpacing"/>
      </w:pPr>
      <w:r w:rsidRPr="002A7638">
        <w:t xml:space="preserve">Adding a conflicted file tells Git that the conflict is </w:t>
      </w:r>
      <w:proofErr w:type="gramStart"/>
      <w:r w:rsidRPr="002A7638">
        <w:t>resolved</w:t>
      </w:r>
      <w:proofErr w:type="gramEnd"/>
    </w:p>
    <w:p w14:paraId="31199BEB" w14:textId="77777777" w:rsidR="00237BEC" w:rsidRDefault="00237BEC" w:rsidP="00321064">
      <w:pPr>
        <w:pStyle w:val="NoSpacing"/>
      </w:pPr>
    </w:p>
    <w:p w14:paraId="68F0E5CC" w14:textId="77777777" w:rsidR="00237BEC" w:rsidRPr="002A7638" w:rsidRDefault="00237BEC" w:rsidP="00237BEC">
      <w:pPr>
        <w:pStyle w:val="NormalWeb"/>
        <w:rPr>
          <w:lang w:val="en-US"/>
        </w:rPr>
      </w:pPr>
      <w:r w:rsidRPr="002A7638">
        <w:rPr>
          <w:lang w:val="en-US"/>
        </w:rPr>
        <w:t xml:space="preserve">It deletes the file </w:t>
      </w:r>
      <w:proofErr w:type="gramStart"/>
      <w:r w:rsidRPr="002A7638">
        <w:rPr>
          <w:lang w:val="en-US"/>
        </w:rPr>
        <w:t xml:space="preserve">at </w:t>
      </w:r>
      <w:r w:rsidRPr="002A7638">
        <w:rPr>
          <w:rStyle w:val="HTMLCode"/>
          <w:lang w:val="en-US"/>
        </w:rPr>
        <w:t>.git</w:t>
      </w:r>
      <w:proofErr w:type="gramEnd"/>
      <w:r w:rsidRPr="002A7638">
        <w:rPr>
          <w:rStyle w:val="HTMLCode"/>
          <w:lang w:val="en-US"/>
        </w:rPr>
        <w:t>/MERGE_HEAD</w:t>
      </w:r>
      <w:r w:rsidRPr="002A7638">
        <w:rPr>
          <w:lang w:val="en-US"/>
        </w:rPr>
        <w:t xml:space="preserve">. This completes the </w:t>
      </w:r>
      <w:proofErr w:type="gramStart"/>
      <w:r w:rsidRPr="002A7638">
        <w:rPr>
          <w:lang w:val="en-US"/>
        </w:rPr>
        <w:t>merge</w:t>
      </w:r>
      <w:proofErr w:type="gramEnd"/>
      <w:r w:rsidRPr="002A7638">
        <w:rPr>
          <w:lang w:val="en-US"/>
        </w:rPr>
        <w:t>.</w:t>
      </w:r>
    </w:p>
    <w:p w14:paraId="3749E4A1" w14:textId="77777777" w:rsidR="00404798" w:rsidRPr="00BF02D7" w:rsidRDefault="00404798" w:rsidP="00404798">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404798">
        <w:rPr>
          <w:rStyle w:val="nb"/>
          <w:lang w:val="en-US"/>
        </w:rPr>
        <w:t>cd</w:t>
      </w:r>
      <w:proofErr w:type="gramStart"/>
      <w:r w:rsidRPr="00BF02D7">
        <w:rPr>
          <w:rStyle w:val="HTMLCode"/>
          <w:lang w:val="en-US"/>
        </w:rPr>
        <w:t xml:space="preserve"> ..</w:t>
      </w:r>
      <w:proofErr w:type="gramEnd"/>
    </w:p>
    <w:p w14:paraId="28D4D659" w14:textId="77777777" w:rsidR="00404798" w:rsidRPr="001E33D5" w:rsidRDefault="00404798" w:rsidP="00404798">
      <w:pPr>
        <w:pStyle w:val="HTMLPreformatted"/>
        <w:rPr>
          <w:lang w:val="en-US"/>
        </w:rPr>
      </w:pPr>
      <w:r w:rsidRPr="00BF02D7">
        <w:rPr>
          <w:rStyle w:val="HTMLCode"/>
          <w:lang w:val="en-US"/>
        </w:rPr>
        <w:t xml:space="preserve">      </w:t>
      </w:r>
      <w:r w:rsidRPr="001E33D5">
        <w:rPr>
          <w:rStyle w:val="HTMLCode"/>
          <w:lang w:val="en-US"/>
        </w:rPr>
        <w:t xml:space="preserve">~ </w:t>
      </w:r>
      <w:r w:rsidRPr="00B77EA9">
        <w:rPr>
          <w:rStyle w:val="nv"/>
          <w:rFonts w:eastAsia="Arial Unicode MS"/>
          <w:lang w:val="en-US"/>
        </w:rPr>
        <w:t xml:space="preserve">$ </w:t>
      </w:r>
      <w:r w:rsidRPr="001E33D5">
        <w:rPr>
          <w:rStyle w:val="HTMLCode"/>
          <w:lang w:val="en-US"/>
        </w:rPr>
        <w:t>cp -R alpha bravo</w:t>
      </w:r>
    </w:p>
    <w:p w14:paraId="082FD05A" w14:textId="77777777" w:rsidR="00404798" w:rsidRDefault="00404798" w:rsidP="00404798">
      <w:pPr>
        <w:jc w:val="both"/>
        <w:rPr>
          <w:rStyle w:val="HTMLCode"/>
          <w:rFonts w:eastAsia="Calibri"/>
          <w:lang w:val="en-US"/>
        </w:rPr>
      </w:pPr>
    </w:p>
    <w:p w14:paraId="2D58D321" w14:textId="77777777" w:rsidR="00404798" w:rsidRPr="001E33D5" w:rsidRDefault="00404798" w:rsidP="00404798">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14:paraId="36DFF1B2" w14:textId="77777777" w:rsidR="00237BEC" w:rsidRDefault="00237BEC" w:rsidP="00321064">
      <w:pPr>
        <w:pStyle w:val="NoSpacing"/>
      </w:pPr>
    </w:p>
    <w:p w14:paraId="24D011EF" w14:textId="77777777" w:rsidR="003E266D" w:rsidRDefault="003E266D" w:rsidP="00321064">
      <w:pPr>
        <w:pStyle w:val="NoSpacing"/>
      </w:pPr>
    </w:p>
    <w:p w14:paraId="4B60BE43" w14:textId="77777777" w:rsidR="003E266D" w:rsidRPr="00DD5916" w:rsidRDefault="003E266D" w:rsidP="003E266D">
      <w:pPr>
        <w:pStyle w:val="Heading2"/>
        <w:rPr>
          <w:lang w:val="en-US"/>
        </w:rPr>
      </w:pPr>
      <w:bookmarkStart w:id="43" w:name="_Toc158808835"/>
      <w:r w:rsidRPr="00DD5916">
        <w:rPr>
          <w:lang w:val="en-US"/>
        </w:rPr>
        <w:t>Repo-to-repo collaboration: git push</w:t>
      </w:r>
      <w:bookmarkEnd w:id="43"/>
    </w:p>
    <w:p w14:paraId="596FECBA" w14:textId="77777777" w:rsidR="003E266D" w:rsidRPr="00B25A79" w:rsidRDefault="003E266D" w:rsidP="003E266D">
      <w:pPr>
        <w:pStyle w:val="NoSpacing"/>
      </w:pPr>
      <w:r w:rsidRPr="00B25A79">
        <w:t xml:space="preserve">It’s important to understand that Git’s idea of a “working copy” is very different from the working copy you get by checking out source code from an SVN repository. Unlike SVN, Git makes no distinction between the working copies and the central repository—they're all full-fledged </w:t>
      </w:r>
      <w:hyperlink r:id="rId41" w:history="1">
        <w:r w:rsidRPr="00B25A79">
          <w:rPr>
            <w:rStyle w:val="Hyperlink"/>
          </w:rPr>
          <w:t>Git repositories</w:t>
        </w:r>
      </w:hyperlink>
      <w:r w:rsidRPr="00B25A79">
        <w:t>.</w:t>
      </w:r>
    </w:p>
    <w:p w14:paraId="35D973FD" w14:textId="77777777" w:rsidR="003E266D" w:rsidRPr="00B25A79" w:rsidRDefault="003E266D" w:rsidP="003E266D">
      <w:pPr>
        <w:pStyle w:val="NoSpacing"/>
      </w:pPr>
      <w:r w:rsidRPr="00B25A79">
        <w:t xml:space="preserve">This makes collaborating with Git fundamentally different than with SVN. Whereas SVN depends on the relationship between the central repository and the working copy, Git’s collaboration model is based on repository-to-repository interaction. Instead of checking a </w:t>
      </w:r>
      <w:r w:rsidRPr="00B25A79">
        <w:lastRenderedPageBreak/>
        <w:t>working copy into SVN’s central repository, you push or pull commits from one repository to another.</w:t>
      </w:r>
    </w:p>
    <w:p w14:paraId="72437145" w14:textId="77777777" w:rsidR="003E266D" w:rsidRPr="00B25A79" w:rsidRDefault="003E266D" w:rsidP="003E266D">
      <w:pPr>
        <w:pStyle w:val="NoSpacing"/>
      </w:pPr>
      <w:r w:rsidRPr="00B25A79">
        <w:t xml:space="preserve">Of course, there’s nothing stopping you from giving certain Git repos special meaning. For example, by simply designating one </w:t>
      </w:r>
      <w:proofErr w:type="spellStart"/>
      <w:r w:rsidRPr="00B25A79">
        <w:t>Git</w:t>
      </w:r>
      <w:proofErr w:type="spellEnd"/>
      <w:r w:rsidRPr="00B25A79">
        <w:t xml:space="preserve"> repo as the “central” repository, it’s possible to replicate a centralized workflow using Git. This is accomplished through conventions rather than being hardwired into the VCS itself.</w:t>
      </w:r>
    </w:p>
    <w:p w14:paraId="205D6565" w14:textId="77777777" w:rsidR="003E266D" w:rsidRPr="00B25A79" w:rsidRDefault="003E266D" w:rsidP="003E266D">
      <w:pPr>
        <w:pStyle w:val="Heading3"/>
        <w:rPr>
          <w:lang w:val="en-US"/>
        </w:rPr>
      </w:pPr>
      <w:bookmarkStart w:id="44" w:name="_Toc158808836"/>
      <w:r w:rsidRPr="00B25A79">
        <w:rPr>
          <w:lang w:val="en-US"/>
        </w:rPr>
        <w:t>Bare vs. cloned repositories</w:t>
      </w:r>
      <w:bookmarkEnd w:id="44"/>
    </w:p>
    <w:p w14:paraId="3A079AF3"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git clone</w:t>
      </w:r>
      <w:r w:rsidRPr="00B25A79">
        <w:rPr>
          <w:lang w:val="en-US"/>
        </w:rPr>
        <w:t xml:space="preserve"> in the previous "Initializing a new Repository" section to set up your local repository, your repository is already configured for remote collaboration. </w:t>
      </w:r>
      <w:r w:rsidRPr="00B25A79">
        <w:rPr>
          <w:rStyle w:val="HTMLCode"/>
          <w:lang w:val="en-US"/>
        </w:rPr>
        <w:t>git clone</w:t>
      </w:r>
      <w:r w:rsidRPr="00B25A79">
        <w:rPr>
          <w:lang w:val="en-US"/>
        </w:rPr>
        <w:t xml:space="preserve"> will automatically configure your repo with a remote pointed to the Git URL you cloned it from. This means that once you make changes to a file and commit them, you can </w:t>
      </w:r>
      <w:r w:rsidRPr="00B25A79">
        <w:rPr>
          <w:rStyle w:val="HTMLCode"/>
          <w:lang w:val="en-US"/>
        </w:rPr>
        <w:t>git push</w:t>
      </w:r>
      <w:r w:rsidRPr="00B25A79">
        <w:rPr>
          <w:lang w:val="en-US"/>
        </w:rPr>
        <w:t xml:space="preserve"> those changes to the remote repository.</w:t>
      </w:r>
    </w:p>
    <w:p w14:paraId="50D02C26"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 xml:space="preserve">git </w:t>
      </w:r>
      <w:proofErr w:type="spellStart"/>
      <w:r w:rsidRPr="00B25A79">
        <w:rPr>
          <w:rStyle w:val="HTMLCode"/>
          <w:lang w:val="en-US"/>
        </w:rPr>
        <w:t>init</w:t>
      </w:r>
      <w:proofErr w:type="spellEnd"/>
      <w:r w:rsidRPr="00B25A79">
        <w:rPr>
          <w:lang w:val="en-US"/>
        </w:rPr>
        <w:t xml:space="preserve"> to make a fresh repo, you'll have no remote repo to push changes to. A common pattern when initializing a new repo is to go to a hosted Git service like Bitbucket and create a repo there. The service will provide a Git URL that you can then add to your local Git repository and </w:t>
      </w:r>
      <w:r w:rsidRPr="00B25A79">
        <w:rPr>
          <w:rStyle w:val="HTMLCode"/>
          <w:lang w:val="en-US"/>
        </w:rPr>
        <w:t>git push</w:t>
      </w:r>
      <w:r w:rsidRPr="00B25A79">
        <w:rPr>
          <w:lang w:val="en-US"/>
        </w:rPr>
        <w:t xml:space="preserve"> to the hosted repo. Once you have created a remote repo with your service of choice you will need to update your local repo with a mapping. We discuss this process in the Configuration &amp; Set Up guide below.</w:t>
      </w:r>
    </w:p>
    <w:p w14:paraId="5D3A9FC5" w14:textId="77777777" w:rsidR="003E266D" w:rsidRPr="00B25A79" w:rsidRDefault="003E266D" w:rsidP="003E266D">
      <w:pPr>
        <w:pStyle w:val="NormalWeb"/>
        <w:rPr>
          <w:lang w:val="en-US"/>
        </w:rPr>
      </w:pPr>
      <w:r w:rsidRPr="00B25A79">
        <w:rPr>
          <w:lang w:val="en-US"/>
        </w:rPr>
        <w:t xml:space="preserve">If you prefer to host your own remote repo, you'll need to set up a "Bare Repository." Both </w:t>
      </w:r>
      <w:r w:rsidRPr="00B25A79">
        <w:rPr>
          <w:rStyle w:val="HTMLCode"/>
          <w:lang w:val="en-US"/>
        </w:rPr>
        <w:t xml:space="preserve">git </w:t>
      </w:r>
      <w:proofErr w:type="spellStart"/>
      <w:r w:rsidRPr="00B25A79">
        <w:rPr>
          <w:rStyle w:val="HTMLCode"/>
          <w:lang w:val="en-US"/>
        </w:rPr>
        <w:t>init</w:t>
      </w:r>
      <w:proofErr w:type="spellEnd"/>
      <w:r w:rsidRPr="00B25A79">
        <w:rPr>
          <w:lang w:val="en-US"/>
        </w:rPr>
        <w:t xml:space="preserve"> and </w:t>
      </w:r>
      <w:r w:rsidRPr="00B25A79">
        <w:rPr>
          <w:rStyle w:val="HTMLCode"/>
          <w:lang w:val="en-US"/>
        </w:rPr>
        <w:t>git clone</w:t>
      </w:r>
      <w:r w:rsidRPr="00B25A79">
        <w:rPr>
          <w:lang w:val="en-US"/>
        </w:rPr>
        <w:t xml:space="preserve"> accept a </w:t>
      </w:r>
      <w:r w:rsidRPr="00B25A79">
        <w:rPr>
          <w:rStyle w:val="HTMLCode"/>
          <w:lang w:val="en-US"/>
        </w:rPr>
        <w:t>--bare</w:t>
      </w:r>
      <w:r w:rsidRPr="00B25A79">
        <w:rPr>
          <w:lang w:val="en-US"/>
        </w:rPr>
        <w:t xml:space="preserve"> argument. The most common use case for bare repo is to create a remote central Git </w:t>
      </w:r>
      <w:proofErr w:type="gramStart"/>
      <w:r w:rsidRPr="00B25A79">
        <w:rPr>
          <w:lang w:val="en-US"/>
        </w:rPr>
        <w:t>repository</w:t>
      </w:r>
      <w:proofErr w:type="gramEnd"/>
    </w:p>
    <w:p w14:paraId="2D102CF9" w14:textId="77777777" w:rsidR="003E266D" w:rsidRPr="000134F0" w:rsidRDefault="003E266D" w:rsidP="003E266D">
      <w:pPr>
        <w:pStyle w:val="Heading3"/>
        <w:rPr>
          <w:lang w:val="en-US"/>
        </w:rPr>
      </w:pPr>
      <w:bookmarkStart w:id="45" w:name="_Toc158808837"/>
      <w:r w:rsidRPr="000134F0">
        <w:rPr>
          <w:lang w:val="en-US"/>
        </w:rPr>
        <w:t>Repo-to-repo collaboration</w:t>
      </w:r>
      <w:bookmarkEnd w:id="45"/>
    </w:p>
    <w:p w14:paraId="609A0F37" w14:textId="77777777" w:rsidR="003E266D" w:rsidRPr="000134F0" w:rsidRDefault="003E266D" w:rsidP="003E266D">
      <w:pPr>
        <w:pStyle w:val="NormalWeb"/>
        <w:rPr>
          <w:lang w:val="en-US"/>
        </w:rPr>
      </w:pPr>
      <w:r w:rsidRPr="000134F0">
        <w:rPr>
          <w:lang w:val="en-US"/>
        </w:rPr>
        <w:t>It’s important to understand that Git’s idea of a “working copy” is very different from the working copy you get by checking out code from an SVN repository. Unlike SVN, Git makes no distinction between the working copy and the central repository—they're all full-fledged Git repositories.</w:t>
      </w:r>
    </w:p>
    <w:p w14:paraId="67B289A9" w14:textId="671B6622" w:rsidR="003E266D" w:rsidRDefault="00221F7D" w:rsidP="00321064">
      <w:pPr>
        <w:pStyle w:val="NoSpacing"/>
      </w:pPr>
      <w:r>
        <w:sym w:font="Wingdings" w:char="F0E7"/>
      </w:r>
      <w:r>
        <w:t>=====</w:t>
      </w:r>
    </w:p>
    <w:p w14:paraId="32C77A95" w14:textId="77777777" w:rsidR="00221F7D" w:rsidRPr="00B1456E" w:rsidRDefault="00221F7D" w:rsidP="00221F7D">
      <w:pPr>
        <w:rPr>
          <w:lang w:val="en-US"/>
        </w:rPr>
      </w:pPr>
      <w:r w:rsidRPr="00B1456E">
        <w:rPr>
          <w:lang w:val="en-US"/>
        </w:rPr>
        <w:t xml:space="preserve">Checkout a local copy of the branch relating to the </w:t>
      </w:r>
      <w:proofErr w:type="gramStart"/>
      <w:r w:rsidRPr="00B1456E">
        <w:rPr>
          <w:lang w:val="en-US"/>
        </w:rPr>
        <w:t>tick</w:t>
      </w:r>
      <w:proofErr w:type="gramEnd"/>
    </w:p>
    <w:p w14:paraId="29B67914" w14:textId="77777777" w:rsidR="00221F7D" w:rsidRDefault="00221F7D">
      <w:pPr>
        <w:pStyle w:val="ListParagraph"/>
        <w:numPr>
          <w:ilvl w:val="0"/>
          <w:numId w:val="15"/>
        </w:numPr>
        <w:rPr>
          <w:lang w:val="en-US"/>
        </w:rPr>
      </w:pPr>
      <w:r w:rsidRPr="00B1456E">
        <w:rPr>
          <w:lang w:val="en-US"/>
        </w:rPr>
        <w:t xml:space="preserve">git branch -a # show a list of all available </w:t>
      </w:r>
      <w:proofErr w:type="gramStart"/>
      <w:r w:rsidRPr="00B1456E">
        <w:rPr>
          <w:lang w:val="en-US"/>
        </w:rPr>
        <w:t>branches</w:t>
      </w:r>
      <w:proofErr w:type="gramEnd"/>
    </w:p>
    <w:p w14:paraId="584FAAAA" w14:textId="77777777" w:rsidR="00221F7D" w:rsidRDefault="00221F7D">
      <w:pPr>
        <w:pStyle w:val="ListParagraph"/>
        <w:numPr>
          <w:ilvl w:val="0"/>
          <w:numId w:val="15"/>
        </w:numPr>
        <w:rPr>
          <w:lang w:val="en-US"/>
        </w:rPr>
      </w:pPr>
      <w:r w:rsidRPr="00B1456E">
        <w:rPr>
          <w:lang w:val="en-US"/>
        </w:rPr>
        <w:t xml:space="preserve">git fetch # downloads the </w:t>
      </w:r>
      <w:proofErr w:type="gramStart"/>
      <w:r w:rsidRPr="00B1456E">
        <w:rPr>
          <w:lang w:val="en-US"/>
        </w:rPr>
        <w:t>branches</w:t>
      </w:r>
      <w:proofErr w:type="gramEnd"/>
    </w:p>
    <w:p w14:paraId="035310A8" w14:textId="77777777" w:rsidR="00221F7D" w:rsidRPr="00B1456E" w:rsidRDefault="00221F7D">
      <w:pPr>
        <w:pStyle w:val="ListParagraph"/>
        <w:numPr>
          <w:ilvl w:val="0"/>
          <w:numId w:val="15"/>
        </w:numPr>
        <w:rPr>
          <w:lang w:val="en-US"/>
        </w:rPr>
      </w:pPr>
      <w:r w:rsidRPr="00B1456E">
        <w:rPr>
          <w:lang w:val="en-US"/>
        </w:rPr>
        <w:t xml:space="preserve">git checkout --track -b NNNN-branch-name origin/NNNN-branch-name # NNNN should be the ticket </w:t>
      </w:r>
      <w:proofErr w:type="gramStart"/>
      <w:r w:rsidRPr="00B1456E">
        <w:rPr>
          <w:lang w:val="en-US"/>
        </w:rPr>
        <w:t>number</w:t>
      </w:r>
      <w:proofErr w:type="gramEnd"/>
    </w:p>
    <w:p w14:paraId="24B2A8CB" w14:textId="77777777" w:rsidR="00221F7D" w:rsidRDefault="00221F7D" w:rsidP="00221F7D">
      <w:pPr>
        <w:rPr>
          <w:lang w:val="en-US"/>
        </w:rPr>
      </w:pPr>
      <w:r w:rsidRPr="00B1456E">
        <w:rPr>
          <w:lang w:val="en-US"/>
        </w:rPr>
        <w:t>(short version of above = git checkout --track origin NNNN-branch-name)</w:t>
      </w:r>
    </w:p>
    <w:p w14:paraId="75022A38" w14:textId="77777777" w:rsidR="00221F7D" w:rsidRPr="00A02551" w:rsidRDefault="00221F7D" w:rsidP="00221F7D">
      <w:pPr>
        <w:rPr>
          <w:lang w:val="en-US"/>
        </w:rPr>
      </w:pPr>
      <w:r w:rsidRPr="00A02551">
        <w:rPr>
          <w:lang w:val="en-US"/>
        </w:rPr>
        <w:t>Delete the ticket branch as follows:</w:t>
      </w:r>
    </w:p>
    <w:p w14:paraId="6F1A9935" w14:textId="77777777" w:rsidR="00221F7D" w:rsidRPr="00A02551" w:rsidRDefault="00221F7D">
      <w:pPr>
        <w:pStyle w:val="ListParagraph"/>
        <w:numPr>
          <w:ilvl w:val="0"/>
          <w:numId w:val="15"/>
        </w:numPr>
        <w:rPr>
          <w:lang w:val="en-US"/>
        </w:rPr>
      </w:pPr>
      <w:r w:rsidRPr="00A02551">
        <w:rPr>
          <w:lang w:val="en-US"/>
        </w:rPr>
        <w:t xml:space="preserve">git branch -d NNNN-branch-name # delete the local </w:t>
      </w:r>
      <w:proofErr w:type="gramStart"/>
      <w:r w:rsidRPr="00A02551">
        <w:rPr>
          <w:lang w:val="en-US"/>
        </w:rPr>
        <w:t>branch</w:t>
      </w:r>
      <w:proofErr w:type="gramEnd"/>
    </w:p>
    <w:p w14:paraId="6A7471A0" w14:textId="77777777" w:rsidR="00221F7D" w:rsidRPr="00A02551" w:rsidRDefault="00221F7D">
      <w:pPr>
        <w:pStyle w:val="ListParagraph"/>
        <w:numPr>
          <w:ilvl w:val="0"/>
          <w:numId w:val="15"/>
        </w:numPr>
        <w:rPr>
          <w:lang w:val="en-US"/>
        </w:rPr>
      </w:pPr>
      <w:r w:rsidRPr="00A02551">
        <w:rPr>
          <w:lang w:val="en-US"/>
        </w:rPr>
        <w:t xml:space="preserve">git push origin --delete NNNN-branch-name # delete the remote </w:t>
      </w:r>
      <w:proofErr w:type="gramStart"/>
      <w:r w:rsidRPr="00A02551">
        <w:rPr>
          <w:lang w:val="en-US"/>
        </w:rPr>
        <w:t>branch</w:t>
      </w:r>
      <w:proofErr w:type="gramEnd"/>
    </w:p>
    <w:p w14:paraId="1037EC35" w14:textId="77777777" w:rsidR="00221F7D" w:rsidRDefault="00221F7D" w:rsidP="00221F7D">
      <w:pPr>
        <w:rPr>
          <w:lang w:val="en-US"/>
        </w:rPr>
      </w:pPr>
      <w:r w:rsidRPr="00A02551">
        <w:rPr>
          <w:lang w:val="en-US"/>
        </w:rPr>
        <w:t xml:space="preserve">Note that you can do git fetch -p origin. The -p option tells fetch to delete any tracking branches that no longer exist in the corresponding remotes; by </w:t>
      </w:r>
      <w:proofErr w:type="gramStart"/>
      <w:r w:rsidRPr="00A02551">
        <w:rPr>
          <w:lang w:val="en-US"/>
        </w:rPr>
        <w:t>default</w:t>
      </w:r>
      <w:proofErr w:type="gramEnd"/>
      <w:r w:rsidRPr="00A02551">
        <w:rPr>
          <w:lang w:val="en-US"/>
        </w:rPr>
        <w:t xml:space="preserve"> they are kept around.</w:t>
      </w:r>
    </w:p>
    <w:p w14:paraId="4C6D6201" w14:textId="523EBAA4" w:rsidR="00221F7D" w:rsidRDefault="00221F7D" w:rsidP="00221F7D">
      <w:pPr>
        <w:spacing w:after="160" w:line="259" w:lineRule="auto"/>
        <w:rPr>
          <w:rFonts w:ascii="Times New Roman" w:hAnsi="Times New Roman"/>
          <w:sz w:val="24"/>
          <w:szCs w:val="24"/>
          <w:lang w:val="en-US" w:eastAsia="fr-FR"/>
        </w:rPr>
      </w:pPr>
      <w:r>
        <w:rPr>
          <w:rFonts w:ascii="Times New Roman" w:hAnsi="Times New Roman"/>
          <w:sz w:val="24"/>
          <w:szCs w:val="24"/>
          <w:lang w:val="en-US" w:eastAsia="fr-FR"/>
        </w:rPr>
        <w:lastRenderedPageBreak/>
        <w:t>============</w:t>
      </w:r>
      <w:r w:rsidRPr="00221F7D">
        <w:rPr>
          <w:rFonts w:ascii="Times New Roman" w:hAnsi="Times New Roman"/>
          <w:sz w:val="24"/>
          <w:szCs w:val="24"/>
          <w:lang w:val="en-US" w:eastAsia="fr-FR"/>
        </w:rPr>
        <w:sym w:font="Wingdings" w:char="F0E8"/>
      </w:r>
    </w:p>
    <w:p w14:paraId="12509C50" w14:textId="77777777" w:rsidR="0024672D" w:rsidRPr="002E36EE" w:rsidRDefault="0024672D" w:rsidP="0024672D">
      <w:pPr>
        <w:pStyle w:val="Heading2"/>
        <w:rPr>
          <w:lang w:val="en-US"/>
        </w:rPr>
      </w:pPr>
      <w:bookmarkStart w:id="46" w:name="_Toc158808838"/>
      <w:r w:rsidRPr="002E36EE">
        <w:rPr>
          <w:lang w:val="en-US"/>
        </w:rPr>
        <w:t>Interactive Rebasing</w:t>
      </w:r>
      <w:bookmarkEnd w:id="46"/>
    </w:p>
    <w:p w14:paraId="39896FB8" w14:textId="77777777" w:rsidR="0024672D" w:rsidRDefault="0024672D" w:rsidP="0024672D">
      <w:pPr>
        <w:autoSpaceDE w:val="0"/>
        <w:autoSpaceDN w:val="0"/>
        <w:adjustRightInd w:val="0"/>
        <w:spacing w:after="0" w:line="240" w:lineRule="auto"/>
        <w:rPr>
          <w:lang w:val="en-US"/>
        </w:rPr>
      </w:pPr>
    </w:p>
    <w:p w14:paraId="688FCAB2" w14:textId="77777777" w:rsidR="0024672D" w:rsidRPr="00EB0250" w:rsidRDefault="0024672D" w:rsidP="0024672D">
      <w:pPr>
        <w:pStyle w:val="NormalWeb"/>
        <w:rPr>
          <w:lang w:val="en-US"/>
        </w:rPr>
      </w:pPr>
      <w:r w:rsidRPr="00EB0250">
        <w:rPr>
          <w:lang w:val="en-US"/>
        </w:rPr>
        <w:t xml:space="preserve">If you have </w:t>
      </w:r>
      <w:proofErr w:type="gramStart"/>
      <w:r w:rsidRPr="00EB0250">
        <w:rPr>
          <w:lang w:val="en-US"/>
        </w:rPr>
        <w:t>a number of</w:t>
      </w:r>
      <w:proofErr w:type="gramEnd"/>
      <w:r w:rsidRPr="00EB0250">
        <w:rPr>
          <w:lang w:val="en-US"/>
        </w:rPr>
        <w:t xml:space="preserve"> commits that you would like to somehow modify during the rebase, you can invoke interactive mode by passing a '-</w:t>
      </w:r>
      <w:proofErr w:type="spellStart"/>
      <w:r w:rsidRPr="00EB0250">
        <w:rPr>
          <w:lang w:val="en-US"/>
        </w:rPr>
        <w:t>i</w:t>
      </w:r>
      <w:proofErr w:type="spellEnd"/>
      <w:r w:rsidRPr="00EB0250">
        <w:rPr>
          <w:lang w:val="en-US"/>
        </w:rPr>
        <w:t>' or '--interactive' to the 'git rebase' command.</w:t>
      </w:r>
    </w:p>
    <w:p w14:paraId="6F5FFB3C" w14:textId="77777777" w:rsidR="0024672D" w:rsidRPr="0024672D" w:rsidRDefault="0024672D" w:rsidP="0024672D">
      <w:pPr>
        <w:pStyle w:val="HTMLPreformatted"/>
        <w:rPr>
          <w:rStyle w:val="HTMLCode"/>
          <w:rFonts w:eastAsia="Calibri"/>
          <w:lang w:val="en-US"/>
        </w:rPr>
      </w:pPr>
      <w:r w:rsidRPr="0024672D">
        <w:rPr>
          <w:rStyle w:val="HTMLCode"/>
          <w:rFonts w:eastAsia="Calibri"/>
          <w:lang w:val="en-US"/>
        </w:rPr>
        <w:t xml:space="preserve">$ </w:t>
      </w:r>
      <w:proofErr w:type="gramStart"/>
      <w:r w:rsidRPr="0024672D">
        <w:rPr>
          <w:rStyle w:val="HTMLCode"/>
          <w:rFonts w:eastAsia="Calibri"/>
          <w:lang w:val="en-US"/>
        </w:rPr>
        <w:t>git</w:t>
      </w:r>
      <w:proofErr w:type="gramEnd"/>
      <w:r w:rsidRPr="0024672D">
        <w:rPr>
          <w:rStyle w:val="HTMLCode"/>
          <w:rFonts w:eastAsia="Calibri"/>
          <w:lang w:val="en-US"/>
        </w:rPr>
        <w:t xml:space="preserve"> rebase -</w:t>
      </w:r>
      <w:proofErr w:type="spellStart"/>
      <w:r w:rsidRPr="0024672D">
        <w:rPr>
          <w:rStyle w:val="HTMLCode"/>
          <w:rFonts w:eastAsia="Calibri"/>
          <w:lang w:val="en-US"/>
        </w:rPr>
        <w:t>i</w:t>
      </w:r>
      <w:proofErr w:type="spellEnd"/>
      <w:r w:rsidRPr="0024672D">
        <w:rPr>
          <w:rStyle w:val="HTMLCode"/>
          <w:rFonts w:eastAsia="Calibri"/>
          <w:lang w:val="en-US"/>
        </w:rPr>
        <w:t xml:space="preserve"> origin/master</w:t>
      </w:r>
    </w:p>
    <w:p w14:paraId="50360E34" w14:textId="77777777" w:rsidR="0024672D" w:rsidRDefault="0024672D" w:rsidP="0024672D">
      <w:pPr>
        <w:autoSpaceDE w:val="0"/>
        <w:autoSpaceDN w:val="0"/>
        <w:adjustRightInd w:val="0"/>
        <w:spacing w:after="0" w:line="240" w:lineRule="auto"/>
        <w:rPr>
          <w:lang w:val="en-US"/>
        </w:rPr>
      </w:pPr>
    </w:p>
    <w:p w14:paraId="44CBBFD3" w14:textId="77777777" w:rsidR="0024672D" w:rsidRPr="00EB0250" w:rsidRDefault="0024672D" w:rsidP="0024672D">
      <w:pPr>
        <w:pStyle w:val="NormalWeb"/>
        <w:rPr>
          <w:lang w:val="en-US"/>
        </w:rPr>
      </w:pPr>
      <w:r w:rsidRPr="00EB0250">
        <w:rPr>
          <w:lang w:val="en-US"/>
        </w:rPr>
        <w:t>If 'pick' is specified, it will simply try to apply the patch and save the commit with the same message as before.</w:t>
      </w:r>
    </w:p>
    <w:p w14:paraId="578AE0CF" w14:textId="77777777" w:rsidR="0024672D" w:rsidRPr="00EB0250" w:rsidRDefault="0024672D" w:rsidP="0024672D">
      <w:pPr>
        <w:pStyle w:val="NormalWeb"/>
        <w:rPr>
          <w:lang w:val="en-US"/>
        </w:rPr>
      </w:pPr>
      <w:r w:rsidRPr="00EB0250">
        <w:rPr>
          <w:lang w:val="en-US"/>
        </w:rPr>
        <w:t xml:space="preserve">If 'squash' is specified, it will combine that commit with the previous one to create a new commit. </w:t>
      </w:r>
    </w:p>
    <w:p w14:paraId="17D46CDB" w14:textId="77777777" w:rsidR="003E266D" w:rsidRDefault="003E266D" w:rsidP="00321064">
      <w:pPr>
        <w:pStyle w:val="NoSpacing"/>
      </w:pPr>
    </w:p>
    <w:p w14:paraId="5A3EA934" w14:textId="3BB6610A" w:rsidR="00DC7EC4" w:rsidRDefault="00105A0F">
      <w:pPr>
        <w:spacing w:after="160" w:line="259" w:lineRule="auto"/>
        <w:rPr>
          <w:lang w:val="en-US"/>
        </w:rPr>
      </w:pPr>
      <w:r>
        <w:rPr>
          <w:lang w:val="en-US"/>
        </w:rPr>
        <w:br w:type="page"/>
      </w:r>
    </w:p>
    <w:p w14:paraId="1379ECBA" w14:textId="2CC8E324" w:rsidR="00DC7EC4" w:rsidRDefault="00DC7EC4" w:rsidP="00DC7EC4">
      <w:pPr>
        <w:pStyle w:val="Heading1"/>
      </w:pPr>
      <w:bookmarkStart w:id="47" w:name="_Toc158808839"/>
      <w:r>
        <w:lastRenderedPageBreak/>
        <w:t>Inspecting</w:t>
      </w:r>
      <w:r w:rsidR="00427EC8">
        <w:t xml:space="preserve"> Repositories</w:t>
      </w:r>
      <w:bookmarkEnd w:id="47"/>
    </w:p>
    <w:p w14:paraId="71606203" w14:textId="77777777" w:rsidR="00DC7EC4" w:rsidRDefault="00DC7EC4" w:rsidP="00DC7EC4">
      <w:pPr>
        <w:pStyle w:val="NoSpacing"/>
      </w:pPr>
    </w:p>
    <w:p w14:paraId="7CA6E060" w14:textId="77777777" w:rsidR="00427EC8" w:rsidRDefault="00427EC8" w:rsidP="00DC7EC4">
      <w:pPr>
        <w:pStyle w:val="NoSpacing"/>
      </w:pPr>
    </w:p>
    <w:p w14:paraId="0E8313B0" w14:textId="77777777" w:rsidR="00427EC8" w:rsidRDefault="00427EC8" w:rsidP="00427EC8">
      <w:pPr>
        <w:pStyle w:val="NoSpacing"/>
      </w:pPr>
    </w:p>
    <w:tbl>
      <w:tblPr>
        <w:tblStyle w:val="TableGrid"/>
        <w:tblW w:w="0" w:type="auto"/>
        <w:tblLook w:val="04A0" w:firstRow="1" w:lastRow="0" w:firstColumn="1" w:lastColumn="0" w:noHBand="0" w:noVBand="1"/>
      </w:tblPr>
      <w:tblGrid>
        <w:gridCol w:w="1555"/>
        <w:gridCol w:w="7507"/>
      </w:tblGrid>
      <w:tr w:rsidR="00427EC8" w:rsidRPr="00DD6C23" w14:paraId="0ED49AAA" w14:textId="77777777" w:rsidTr="009A335B">
        <w:tc>
          <w:tcPr>
            <w:tcW w:w="1555" w:type="dxa"/>
          </w:tcPr>
          <w:p w14:paraId="5596F5EB" w14:textId="77777777" w:rsidR="00427EC8" w:rsidRDefault="00427EC8" w:rsidP="009A335B">
            <w:pPr>
              <w:pStyle w:val="NoSpacing"/>
            </w:pPr>
            <w:r>
              <w:t>git log</w:t>
            </w:r>
          </w:p>
        </w:tc>
        <w:tc>
          <w:tcPr>
            <w:tcW w:w="7507" w:type="dxa"/>
          </w:tcPr>
          <w:p w14:paraId="1B650DF1" w14:textId="77777777" w:rsidR="00427EC8" w:rsidRPr="00D6114A" w:rsidRDefault="00427EC8" w:rsidP="009A335B">
            <w:pPr>
              <w:pStyle w:val="NoSpacing"/>
            </w:pPr>
            <w:r w:rsidRPr="00D6114A">
              <w:rPr>
                <w:rFonts w:cs="Bryant Pro Regular"/>
                <w:sz w:val="22"/>
                <w:szCs w:val="22"/>
              </w:rPr>
              <w:t>Shows a listing of commits on a branch or involving a specific file and optionally details about what changed between it and its par</w:t>
            </w:r>
            <w:r w:rsidRPr="00D6114A">
              <w:rPr>
                <w:rFonts w:cs="Bryant Pro Regular"/>
                <w:sz w:val="22"/>
                <w:szCs w:val="22"/>
              </w:rPr>
              <w:softHyphen/>
              <w:t>ents.</w:t>
            </w:r>
          </w:p>
        </w:tc>
      </w:tr>
      <w:tr w:rsidR="00427EC8" w:rsidRPr="00DD6C23" w14:paraId="201BF2C1" w14:textId="77777777" w:rsidTr="009A335B">
        <w:tc>
          <w:tcPr>
            <w:tcW w:w="1555" w:type="dxa"/>
          </w:tcPr>
          <w:p w14:paraId="0D3E2382" w14:textId="77777777" w:rsidR="00427EC8" w:rsidRDefault="00427EC8" w:rsidP="009A335B">
            <w:pPr>
              <w:pStyle w:val="NoSpacing"/>
            </w:pPr>
            <w:r>
              <w:t>git show</w:t>
            </w:r>
          </w:p>
        </w:tc>
        <w:tc>
          <w:tcPr>
            <w:tcW w:w="7507" w:type="dxa"/>
          </w:tcPr>
          <w:p w14:paraId="23E4EB19" w14:textId="77777777" w:rsidR="00427EC8" w:rsidRPr="00D6114A" w:rsidRDefault="00427EC8" w:rsidP="009A335B">
            <w:pPr>
              <w:pStyle w:val="NoSpacing"/>
            </w:pPr>
            <w:r w:rsidRPr="00D6114A">
              <w:rPr>
                <w:rFonts w:cs="Bryant Pro Regular"/>
                <w:sz w:val="22"/>
                <w:szCs w:val="22"/>
              </w:rPr>
              <w:t>Shows information about a git object, normally used to view commit information.</w:t>
            </w:r>
          </w:p>
        </w:tc>
      </w:tr>
      <w:tr w:rsidR="00427EC8" w:rsidRPr="00DD6C23" w14:paraId="545BD538" w14:textId="77777777" w:rsidTr="009A335B">
        <w:tc>
          <w:tcPr>
            <w:tcW w:w="1555" w:type="dxa"/>
          </w:tcPr>
          <w:p w14:paraId="6B3C9354" w14:textId="77777777" w:rsidR="00427EC8" w:rsidRDefault="00427EC8" w:rsidP="009A335B">
            <w:pPr>
              <w:pStyle w:val="NoSpacing"/>
            </w:pPr>
            <w:r>
              <w:t>git ls-tree</w:t>
            </w:r>
          </w:p>
        </w:tc>
        <w:tc>
          <w:tcPr>
            <w:tcW w:w="7507" w:type="dxa"/>
          </w:tcPr>
          <w:p w14:paraId="0DECE6B8" w14:textId="77777777" w:rsidR="00427EC8" w:rsidRPr="00D6114A" w:rsidRDefault="00427EC8" w:rsidP="009A335B">
            <w:pPr>
              <w:pStyle w:val="NoSpacing"/>
            </w:pPr>
            <w:r w:rsidRPr="00D6114A">
              <w:rPr>
                <w:rFonts w:cs="Bryant Pro Regular"/>
                <w:sz w:val="22"/>
                <w:szCs w:val="22"/>
              </w:rPr>
              <w:t>Shows a tree object, including the mode and name of each node and the SHA-1 value of the blob or tree that it points to. Can also be run recursively to see all subtrees as well.</w:t>
            </w:r>
          </w:p>
        </w:tc>
      </w:tr>
      <w:tr w:rsidR="00427EC8" w:rsidRPr="00DD6C23" w14:paraId="390233A3" w14:textId="77777777" w:rsidTr="009A335B">
        <w:tc>
          <w:tcPr>
            <w:tcW w:w="1555" w:type="dxa"/>
          </w:tcPr>
          <w:p w14:paraId="620F9DE8" w14:textId="77777777" w:rsidR="00427EC8" w:rsidRDefault="00427EC8" w:rsidP="009A335B">
            <w:pPr>
              <w:pStyle w:val="NoSpacing"/>
            </w:pPr>
            <w:r>
              <w:t>git cat-file</w:t>
            </w:r>
          </w:p>
        </w:tc>
        <w:tc>
          <w:tcPr>
            <w:tcW w:w="7507" w:type="dxa"/>
          </w:tcPr>
          <w:p w14:paraId="0C29C1F3" w14:textId="77777777" w:rsidR="00427EC8" w:rsidRPr="00D6114A" w:rsidRDefault="00427EC8" w:rsidP="009A335B">
            <w:pPr>
              <w:pStyle w:val="NoSpacing"/>
            </w:pPr>
            <w:r w:rsidRPr="00D6114A">
              <w:rPr>
                <w:rFonts w:cs="Bryant Pro Regular"/>
                <w:sz w:val="22"/>
                <w:szCs w:val="22"/>
              </w:rPr>
              <w:t xml:space="preserve">Used to view the type of an object if you only have the SHA-1 </w:t>
            </w:r>
            <w:proofErr w:type="gramStart"/>
            <w:r w:rsidRPr="00D6114A">
              <w:rPr>
                <w:rFonts w:cs="Bryant Pro Regular"/>
                <w:sz w:val="22"/>
                <w:szCs w:val="22"/>
              </w:rPr>
              <w:t>value, or</w:t>
            </w:r>
            <w:proofErr w:type="gramEnd"/>
            <w:r w:rsidRPr="00D6114A">
              <w:rPr>
                <w:rFonts w:cs="Bryant Pro Regular"/>
                <w:sz w:val="22"/>
                <w:szCs w:val="22"/>
              </w:rPr>
              <w:t xml:space="preserve"> used to redirect contents of files or view raw information about any object.</w:t>
            </w:r>
          </w:p>
        </w:tc>
      </w:tr>
      <w:tr w:rsidR="00427EC8" w:rsidRPr="00DD6C23" w14:paraId="70E0661B" w14:textId="77777777" w:rsidTr="009A335B">
        <w:tc>
          <w:tcPr>
            <w:tcW w:w="1555" w:type="dxa"/>
          </w:tcPr>
          <w:p w14:paraId="2483BC13" w14:textId="77777777" w:rsidR="00427EC8" w:rsidRDefault="00427EC8" w:rsidP="009A335B">
            <w:pPr>
              <w:pStyle w:val="NoSpacing"/>
            </w:pPr>
            <w:r>
              <w:t>git grep</w:t>
            </w:r>
          </w:p>
        </w:tc>
        <w:tc>
          <w:tcPr>
            <w:tcW w:w="7507" w:type="dxa"/>
          </w:tcPr>
          <w:p w14:paraId="6CD2DFCB" w14:textId="77777777" w:rsidR="00427EC8" w:rsidRPr="00D6114A" w:rsidRDefault="00427EC8" w:rsidP="009A335B">
            <w:pPr>
              <w:pStyle w:val="NoSpacing"/>
            </w:pPr>
            <w:proofErr w:type="spellStart"/>
            <w:proofErr w:type="gramStart"/>
            <w:r w:rsidRPr="00D6114A">
              <w:rPr>
                <w:rFonts w:cs="Bryant Pro Regular"/>
                <w:sz w:val="22"/>
                <w:szCs w:val="22"/>
              </w:rPr>
              <w:t>Lets</w:t>
            </w:r>
            <w:proofErr w:type="spellEnd"/>
            <w:proofErr w:type="gramEnd"/>
            <w:r w:rsidRPr="00D6114A">
              <w:rPr>
                <w:rFonts w:cs="Bryant Pro Regular"/>
                <w:sz w:val="22"/>
                <w:szCs w:val="22"/>
              </w:rPr>
              <w:t xml:space="preserve"> you search through your trees of content for words and phrases without having to actually check them out.</w:t>
            </w:r>
          </w:p>
        </w:tc>
      </w:tr>
      <w:tr w:rsidR="00427EC8" w:rsidRPr="00DD6C23" w14:paraId="20A29042" w14:textId="77777777" w:rsidTr="009A335B">
        <w:tc>
          <w:tcPr>
            <w:tcW w:w="1555" w:type="dxa"/>
          </w:tcPr>
          <w:p w14:paraId="6BBA0148" w14:textId="77777777" w:rsidR="00427EC8" w:rsidRDefault="00427EC8" w:rsidP="009A335B">
            <w:pPr>
              <w:pStyle w:val="NoSpacing"/>
            </w:pPr>
            <w:r>
              <w:t>git diff</w:t>
            </w:r>
          </w:p>
        </w:tc>
        <w:tc>
          <w:tcPr>
            <w:tcW w:w="7507" w:type="dxa"/>
          </w:tcPr>
          <w:p w14:paraId="59D02183" w14:textId="77777777" w:rsidR="00427EC8" w:rsidRPr="00D6114A" w:rsidRDefault="00427EC8" w:rsidP="009A335B">
            <w:pPr>
              <w:pStyle w:val="NoSpacing"/>
            </w:pPr>
            <w:r w:rsidRPr="00D6114A">
              <w:rPr>
                <w:rFonts w:cs="Bryant Pro Regular"/>
                <w:sz w:val="22"/>
                <w:szCs w:val="22"/>
              </w:rPr>
              <w:t>Generates patch files or statistics of differences between paths or files in your git repository, or your index or your working directory.</w:t>
            </w:r>
          </w:p>
        </w:tc>
      </w:tr>
      <w:tr w:rsidR="00427EC8" w:rsidRPr="00DD6C23" w14:paraId="6AE5263A" w14:textId="77777777" w:rsidTr="009A335B">
        <w:tc>
          <w:tcPr>
            <w:tcW w:w="1555" w:type="dxa"/>
          </w:tcPr>
          <w:p w14:paraId="1784FC83" w14:textId="77777777" w:rsidR="00427EC8" w:rsidRDefault="00427EC8" w:rsidP="009A335B">
            <w:pPr>
              <w:pStyle w:val="NoSpacing"/>
            </w:pPr>
            <w:proofErr w:type="spellStart"/>
            <w:r>
              <w:t>gitk</w:t>
            </w:r>
            <w:proofErr w:type="spellEnd"/>
          </w:p>
        </w:tc>
        <w:tc>
          <w:tcPr>
            <w:tcW w:w="7507" w:type="dxa"/>
          </w:tcPr>
          <w:p w14:paraId="63D7DA78" w14:textId="77777777" w:rsidR="00427EC8" w:rsidRPr="00D6114A" w:rsidRDefault="00427EC8" w:rsidP="009A335B">
            <w:pPr>
              <w:pStyle w:val="NoSpacing"/>
            </w:pPr>
            <w:r w:rsidRPr="00D6114A">
              <w:rPr>
                <w:rFonts w:cs="Bryant Pro Regular"/>
                <w:sz w:val="22"/>
                <w:szCs w:val="22"/>
              </w:rPr>
              <w:t xml:space="preserve">Graphical </w:t>
            </w:r>
            <w:proofErr w:type="spellStart"/>
            <w:r w:rsidRPr="00D6114A">
              <w:rPr>
                <w:rFonts w:cs="Bryant Pro Regular"/>
                <w:sz w:val="22"/>
                <w:szCs w:val="22"/>
              </w:rPr>
              <w:t>Tcl</w:t>
            </w:r>
            <w:proofErr w:type="spellEnd"/>
            <w:r w:rsidRPr="00D6114A">
              <w:rPr>
                <w:rFonts w:cs="Bryant Pro Regular"/>
                <w:sz w:val="22"/>
                <w:szCs w:val="22"/>
              </w:rPr>
              <w:t>/Tk based interface to a local Git repository</w:t>
            </w:r>
          </w:p>
        </w:tc>
      </w:tr>
      <w:tr w:rsidR="00427EC8" w:rsidRPr="00DD6C23" w14:paraId="7A79BC0C" w14:textId="77777777" w:rsidTr="009A335B">
        <w:tc>
          <w:tcPr>
            <w:tcW w:w="1555" w:type="dxa"/>
          </w:tcPr>
          <w:p w14:paraId="73F869D7" w14:textId="77777777" w:rsidR="00427EC8" w:rsidRDefault="00427EC8" w:rsidP="009A335B">
            <w:pPr>
              <w:pStyle w:val="NoSpacing"/>
            </w:pPr>
            <w:r>
              <w:t xml:space="preserve">git </w:t>
            </w:r>
            <w:proofErr w:type="spellStart"/>
            <w:r>
              <w:t>instaweb</w:t>
            </w:r>
            <w:proofErr w:type="spellEnd"/>
          </w:p>
        </w:tc>
        <w:tc>
          <w:tcPr>
            <w:tcW w:w="7507" w:type="dxa"/>
          </w:tcPr>
          <w:p w14:paraId="1C01572B" w14:textId="77777777" w:rsidR="00427EC8" w:rsidRPr="00D6114A" w:rsidRDefault="00427EC8" w:rsidP="009A335B">
            <w:pPr>
              <w:pStyle w:val="NoSpacing"/>
            </w:pPr>
            <w:r w:rsidRPr="00D6114A">
              <w:rPr>
                <w:rFonts w:cs="Bryant Pro Regular"/>
                <w:sz w:val="22"/>
                <w:szCs w:val="22"/>
              </w:rPr>
              <w:t>Wrapper script to quickly run a web server with an interface into your repository and automatically directs a web browser to it.</w:t>
            </w:r>
          </w:p>
        </w:tc>
      </w:tr>
    </w:tbl>
    <w:p w14:paraId="2B3017BD" w14:textId="77777777" w:rsidR="00427EC8" w:rsidRDefault="00427EC8" w:rsidP="00427EC8">
      <w:pPr>
        <w:pStyle w:val="NoSpacing"/>
      </w:pPr>
    </w:p>
    <w:p w14:paraId="36938E04" w14:textId="77777777" w:rsidR="00427EC8" w:rsidRDefault="00427EC8" w:rsidP="00DC7EC4">
      <w:pPr>
        <w:pStyle w:val="NoSpacing"/>
      </w:pPr>
    </w:p>
    <w:p w14:paraId="29F3F176" w14:textId="77777777" w:rsidR="00427EC8" w:rsidRDefault="00427EC8" w:rsidP="00DC7EC4">
      <w:pPr>
        <w:pStyle w:val="NoSpacing"/>
      </w:pPr>
    </w:p>
    <w:p w14:paraId="05220302" w14:textId="77777777" w:rsidR="0024672D" w:rsidRPr="005555D8" w:rsidRDefault="0024672D" w:rsidP="0024672D">
      <w:pPr>
        <w:autoSpaceDE w:val="0"/>
        <w:autoSpaceDN w:val="0"/>
        <w:adjustRightInd w:val="0"/>
        <w:spacing w:after="0" w:line="240" w:lineRule="auto"/>
        <w:rPr>
          <w:lang w:val="en-US"/>
        </w:rPr>
      </w:pPr>
      <w:r w:rsidRPr="005555D8">
        <w:rPr>
          <w:lang w:val="en-US"/>
        </w:rPr>
        <w:t xml:space="preserve">Finding files with words or phrases in Git is really easy with the </w:t>
      </w:r>
      <w:proofErr w:type="spellStart"/>
      <w:proofErr w:type="gramStart"/>
      <w:r w:rsidRPr="005555D8">
        <w:rPr>
          <w:lang w:val="en-US"/>
        </w:rPr>
        <w:t>linkgit:gi</w:t>
      </w:r>
      <w:r>
        <w:rPr>
          <w:lang w:val="en-US"/>
        </w:rPr>
        <w:t>t</w:t>
      </w:r>
      <w:proofErr w:type="gramEnd"/>
      <w:r>
        <w:rPr>
          <w:lang w:val="en-US"/>
        </w:rPr>
        <w:t>-grep</w:t>
      </w:r>
      <w:proofErr w:type="spellEnd"/>
      <w:r w:rsidRPr="005555D8">
        <w:rPr>
          <w:lang w:val="en-US"/>
        </w:rPr>
        <w:t xml:space="preserve"> command.</w:t>
      </w:r>
    </w:p>
    <w:p w14:paraId="04DA24EB" w14:textId="77777777" w:rsidR="0024672D" w:rsidRDefault="0024672D" w:rsidP="0024672D">
      <w:pPr>
        <w:autoSpaceDE w:val="0"/>
        <w:autoSpaceDN w:val="0"/>
        <w:adjustRightInd w:val="0"/>
        <w:spacing w:after="0" w:line="240" w:lineRule="auto"/>
        <w:rPr>
          <w:lang w:val="en-US"/>
        </w:rPr>
      </w:pPr>
    </w:p>
    <w:p w14:paraId="3FC6FFE5" w14:textId="77777777" w:rsidR="0024672D" w:rsidRPr="002E36EE" w:rsidRDefault="0024672D" w:rsidP="0024672D">
      <w:pPr>
        <w:pStyle w:val="HTMLPreformatted"/>
        <w:rPr>
          <w:lang w:val="en-US"/>
        </w:rPr>
      </w:pPr>
      <w:r w:rsidRPr="0024672D">
        <w:rPr>
          <w:rStyle w:val="HTMLCode"/>
          <w:rFonts w:eastAsia="Calibri"/>
          <w:lang w:val="en-US"/>
        </w:rPr>
        <w:t xml:space="preserve">$ git grep </w:t>
      </w:r>
      <w:proofErr w:type="spellStart"/>
      <w:proofErr w:type="gramStart"/>
      <w:r w:rsidRPr="0024672D">
        <w:rPr>
          <w:rStyle w:val="HTMLCode"/>
          <w:rFonts w:eastAsia="Calibri"/>
          <w:lang w:val="en-US"/>
        </w:rPr>
        <w:t>adel</w:t>
      </w:r>
      <w:proofErr w:type="spellEnd"/>
      <w:proofErr w:type="gramEnd"/>
    </w:p>
    <w:p w14:paraId="5053DAB1" w14:textId="77777777" w:rsidR="0024672D" w:rsidRDefault="0024672D" w:rsidP="0024672D">
      <w:pPr>
        <w:autoSpaceDE w:val="0"/>
        <w:autoSpaceDN w:val="0"/>
        <w:adjustRightInd w:val="0"/>
        <w:spacing w:after="0" w:line="240" w:lineRule="auto"/>
        <w:rPr>
          <w:lang w:val="en-US"/>
        </w:rPr>
      </w:pPr>
    </w:p>
    <w:p w14:paraId="3BF9A4B9" w14:textId="77777777" w:rsidR="0024672D" w:rsidRDefault="0024672D" w:rsidP="0024672D">
      <w:pPr>
        <w:autoSpaceDE w:val="0"/>
        <w:autoSpaceDN w:val="0"/>
        <w:adjustRightInd w:val="0"/>
        <w:spacing w:after="0" w:line="240" w:lineRule="auto"/>
        <w:rPr>
          <w:lang w:val="en-US"/>
        </w:rPr>
      </w:pPr>
      <w:r w:rsidRPr="005555D8">
        <w:rPr>
          <w:lang w:val="en-US"/>
        </w:rPr>
        <w:t>If I wanted to see the line number of each match as well, I can add the '-n' option:</w:t>
      </w:r>
    </w:p>
    <w:p w14:paraId="733120AD" w14:textId="77777777" w:rsidR="0024672D" w:rsidRDefault="0024672D" w:rsidP="0024672D">
      <w:pPr>
        <w:autoSpaceDE w:val="0"/>
        <w:autoSpaceDN w:val="0"/>
        <w:adjustRightInd w:val="0"/>
        <w:spacing w:after="0" w:line="240" w:lineRule="auto"/>
        <w:rPr>
          <w:lang w:val="en-US"/>
        </w:rPr>
      </w:pPr>
    </w:p>
    <w:p w14:paraId="3EBF7406" w14:textId="77777777" w:rsidR="0024672D" w:rsidRPr="005555D8" w:rsidRDefault="0024672D" w:rsidP="0024672D">
      <w:pPr>
        <w:pStyle w:val="HTMLPreformatted"/>
        <w:rPr>
          <w:lang w:val="en-US"/>
        </w:rPr>
      </w:pPr>
      <w:r w:rsidRPr="0024672D">
        <w:rPr>
          <w:rStyle w:val="HTMLCode"/>
          <w:rFonts w:eastAsia="Calibri"/>
          <w:lang w:val="en-US"/>
        </w:rPr>
        <w:t xml:space="preserve">$ git grep –n </w:t>
      </w:r>
      <w:proofErr w:type="spellStart"/>
      <w:r w:rsidRPr="0024672D">
        <w:rPr>
          <w:rStyle w:val="HTMLCode"/>
          <w:rFonts w:eastAsia="Calibri"/>
          <w:lang w:val="en-US"/>
        </w:rPr>
        <w:t>adel</w:t>
      </w:r>
      <w:proofErr w:type="spellEnd"/>
    </w:p>
    <w:p w14:paraId="51D2E8AA" w14:textId="77777777" w:rsidR="0024672D" w:rsidRDefault="0024672D" w:rsidP="0024672D">
      <w:pPr>
        <w:autoSpaceDE w:val="0"/>
        <w:autoSpaceDN w:val="0"/>
        <w:adjustRightInd w:val="0"/>
        <w:spacing w:after="0" w:line="240" w:lineRule="auto"/>
        <w:rPr>
          <w:lang w:val="en-US"/>
        </w:rPr>
      </w:pPr>
    </w:p>
    <w:p w14:paraId="23349D79" w14:textId="77777777" w:rsidR="0024672D" w:rsidRDefault="0024672D" w:rsidP="0024672D">
      <w:pPr>
        <w:autoSpaceDE w:val="0"/>
        <w:autoSpaceDN w:val="0"/>
        <w:adjustRightInd w:val="0"/>
        <w:spacing w:after="0" w:line="240" w:lineRule="auto"/>
        <w:rPr>
          <w:lang w:val="en-US"/>
        </w:rPr>
      </w:pPr>
    </w:p>
    <w:p w14:paraId="3489EB06" w14:textId="77777777" w:rsidR="0024672D" w:rsidRDefault="0024672D" w:rsidP="0024672D">
      <w:pPr>
        <w:autoSpaceDE w:val="0"/>
        <w:autoSpaceDN w:val="0"/>
        <w:adjustRightInd w:val="0"/>
        <w:spacing w:after="0" w:line="240" w:lineRule="auto"/>
        <w:rPr>
          <w:lang w:val="en-US"/>
        </w:rPr>
      </w:pPr>
      <w:r w:rsidRPr="005555D8">
        <w:rPr>
          <w:lang w:val="en-US"/>
        </w:rPr>
        <w:t>If we're only interested in the filename, we can pass the '--name-only' option:</w:t>
      </w:r>
    </w:p>
    <w:p w14:paraId="2A0A0445" w14:textId="77777777" w:rsidR="0024672D" w:rsidRDefault="0024672D" w:rsidP="0024672D">
      <w:pPr>
        <w:autoSpaceDE w:val="0"/>
        <w:autoSpaceDN w:val="0"/>
        <w:adjustRightInd w:val="0"/>
        <w:spacing w:after="0" w:line="240" w:lineRule="auto"/>
        <w:rPr>
          <w:lang w:val="en-US"/>
        </w:rPr>
      </w:pPr>
    </w:p>
    <w:p w14:paraId="5D52A2A8" w14:textId="77777777" w:rsidR="0024672D" w:rsidRPr="005555D8" w:rsidRDefault="0024672D" w:rsidP="0024672D">
      <w:pPr>
        <w:pStyle w:val="HTMLPreformatted"/>
        <w:rPr>
          <w:lang w:val="en-US"/>
        </w:rPr>
      </w:pPr>
      <w:r w:rsidRPr="0024672D">
        <w:rPr>
          <w:rStyle w:val="HTMLCode"/>
          <w:rFonts w:eastAsia="Calibri"/>
          <w:lang w:val="en-US"/>
        </w:rPr>
        <w:t xml:space="preserve">$&gt;git grep --name-only </w:t>
      </w:r>
      <w:proofErr w:type="spellStart"/>
      <w:r w:rsidRPr="0024672D">
        <w:rPr>
          <w:rStyle w:val="HTMLCode"/>
          <w:rFonts w:eastAsia="Calibri"/>
          <w:lang w:val="en-US"/>
        </w:rPr>
        <w:t>adel</w:t>
      </w:r>
      <w:proofErr w:type="spellEnd"/>
    </w:p>
    <w:p w14:paraId="4636EDD5" w14:textId="77777777" w:rsidR="0024672D" w:rsidRDefault="0024672D" w:rsidP="0024672D">
      <w:pPr>
        <w:autoSpaceDE w:val="0"/>
        <w:autoSpaceDN w:val="0"/>
        <w:adjustRightInd w:val="0"/>
        <w:spacing w:after="0" w:line="240" w:lineRule="auto"/>
        <w:rPr>
          <w:lang w:val="en-US"/>
        </w:rPr>
      </w:pPr>
    </w:p>
    <w:p w14:paraId="444EE64F" w14:textId="77777777" w:rsidR="0024672D" w:rsidRPr="00254458" w:rsidRDefault="0024672D" w:rsidP="0024672D">
      <w:pPr>
        <w:autoSpaceDE w:val="0"/>
        <w:autoSpaceDN w:val="0"/>
        <w:adjustRightInd w:val="0"/>
        <w:spacing w:after="0" w:line="240" w:lineRule="auto"/>
        <w:rPr>
          <w:lang w:val="en-US"/>
        </w:rPr>
      </w:pPr>
      <w:r w:rsidRPr="00254458">
        <w:rPr>
          <w:lang w:val="en-US"/>
        </w:rPr>
        <w:t xml:space="preserve">We could also see how many </w:t>
      </w:r>
      <w:proofErr w:type="gramStart"/>
      <w:r w:rsidRPr="00254458">
        <w:rPr>
          <w:lang w:val="en-US"/>
        </w:rPr>
        <w:t>line</w:t>
      </w:r>
      <w:proofErr w:type="gramEnd"/>
      <w:r w:rsidRPr="00254458">
        <w:rPr>
          <w:lang w:val="en-US"/>
        </w:rPr>
        <w:t xml:space="preserve"> matches we have in each file with the '-c' option:</w:t>
      </w:r>
    </w:p>
    <w:p w14:paraId="21E64E0D" w14:textId="77777777" w:rsidR="0024672D" w:rsidRDefault="0024672D" w:rsidP="0024672D">
      <w:pPr>
        <w:autoSpaceDE w:val="0"/>
        <w:autoSpaceDN w:val="0"/>
        <w:adjustRightInd w:val="0"/>
        <w:spacing w:after="0" w:line="240" w:lineRule="auto"/>
        <w:rPr>
          <w:lang w:val="en-US"/>
        </w:rPr>
      </w:pPr>
    </w:p>
    <w:p w14:paraId="1B4D0B09" w14:textId="77777777" w:rsidR="0024672D" w:rsidRPr="00254458" w:rsidRDefault="0024672D" w:rsidP="0024672D">
      <w:pPr>
        <w:pStyle w:val="HTMLPreformatted"/>
        <w:rPr>
          <w:lang w:val="en-US"/>
        </w:rPr>
      </w:pPr>
      <w:r w:rsidRPr="0024672D">
        <w:rPr>
          <w:rStyle w:val="HTMLCode"/>
          <w:rFonts w:eastAsia="Calibri"/>
          <w:lang w:val="en-US"/>
        </w:rPr>
        <w:t xml:space="preserve">$&gt;git grep -c </w:t>
      </w:r>
      <w:proofErr w:type="spellStart"/>
      <w:r w:rsidRPr="0024672D">
        <w:rPr>
          <w:rStyle w:val="HTMLCode"/>
          <w:rFonts w:eastAsia="Calibri"/>
          <w:lang w:val="en-US"/>
        </w:rPr>
        <w:t>adel</w:t>
      </w:r>
      <w:proofErr w:type="spellEnd"/>
    </w:p>
    <w:p w14:paraId="75AD2897" w14:textId="77777777" w:rsidR="0024672D" w:rsidRDefault="0024672D" w:rsidP="0024672D">
      <w:pPr>
        <w:autoSpaceDE w:val="0"/>
        <w:autoSpaceDN w:val="0"/>
        <w:adjustRightInd w:val="0"/>
        <w:spacing w:after="0" w:line="240" w:lineRule="auto"/>
        <w:rPr>
          <w:lang w:val="en-US"/>
        </w:rPr>
      </w:pPr>
    </w:p>
    <w:p w14:paraId="0EFB1E45" w14:textId="77777777" w:rsidR="0024672D" w:rsidRPr="00254458" w:rsidRDefault="0024672D" w:rsidP="0024672D">
      <w:pPr>
        <w:pStyle w:val="NormalWeb"/>
        <w:rPr>
          <w:lang w:val="en-US"/>
        </w:rPr>
      </w:pPr>
      <w:r w:rsidRPr="00254458">
        <w:rPr>
          <w:lang w:val="en-US"/>
        </w:rPr>
        <w:t>Now, if I wanted to see where that was used in a specific version of git, I could add the tag reference to the end, like this:</w:t>
      </w:r>
    </w:p>
    <w:p w14:paraId="52C508D1" w14:textId="77777777" w:rsidR="0024672D" w:rsidRPr="002E36EE" w:rsidRDefault="0024672D" w:rsidP="0024672D">
      <w:pPr>
        <w:pStyle w:val="HTMLPreformatted"/>
        <w:rPr>
          <w:lang w:val="en-US"/>
        </w:rPr>
      </w:pPr>
      <w:r w:rsidRPr="0024672D">
        <w:rPr>
          <w:rStyle w:val="HTMLCode"/>
          <w:rFonts w:eastAsia="Calibri"/>
          <w:lang w:val="en-US"/>
        </w:rPr>
        <w:t xml:space="preserve">$ git grep </w:t>
      </w:r>
      <w:proofErr w:type="spellStart"/>
      <w:r w:rsidRPr="0024672D">
        <w:rPr>
          <w:rStyle w:val="HTMLCode"/>
          <w:rFonts w:eastAsia="Calibri"/>
          <w:lang w:val="en-US"/>
        </w:rPr>
        <w:t>xmmap</w:t>
      </w:r>
      <w:proofErr w:type="spellEnd"/>
      <w:r w:rsidRPr="0024672D">
        <w:rPr>
          <w:rStyle w:val="HTMLCode"/>
          <w:rFonts w:eastAsia="Calibri"/>
          <w:lang w:val="en-US"/>
        </w:rPr>
        <w:t xml:space="preserve"> v1.5.0</w:t>
      </w:r>
    </w:p>
    <w:p w14:paraId="6BF02C44" w14:textId="77777777" w:rsidR="0024672D" w:rsidRDefault="0024672D" w:rsidP="0024672D">
      <w:pPr>
        <w:autoSpaceDE w:val="0"/>
        <w:autoSpaceDN w:val="0"/>
        <w:adjustRightInd w:val="0"/>
        <w:spacing w:after="0" w:line="240" w:lineRule="auto"/>
        <w:rPr>
          <w:lang w:val="en-US"/>
        </w:rPr>
      </w:pPr>
    </w:p>
    <w:p w14:paraId="77DF0D9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combine search terms in grep.</w:t>
      </w:r>
    </w:p>
    <w:p w14:paraId="43190816" w14:textId="77777777" w:rsidR="0024672D" w:rsidRDefault="0024672D" w:rsidP="0024672D">
      <w:pPr>
        <w:autoSpaceDE w:val="0"/>
        <w:autoSpaceDN w:val="0"/>
        <w:adjustRightInd w:val="0"/>
        <w:spacing w:after="0" w:line="240" w:lineRule="auto"/>
        <w:rPr>
          <w:lang w:val="en-US"/>
        </w:rPr>
      </w:pPr>
    </w:p>
    <w:p w14:paraId="325810AE" w14:textId="77777777" w:rsidR="0024672D" w:rsidRPr="00254458" w:rsidRDefault="0024672D" w:rsidP="0024672D">
      <w:pPr>
        <w:pStyle w:val="HTMLPreformatted"/>
        <w:rPr>
          <w:lang w:val="en-US"/>
        </w:rPr>
      </w:pPr>
      <w:r w:rsidRPr="0024672D">
        <w:rPr>
          <w:rStyle w:val="HTMLCode"/>
          <w:rFonts w:eastAsia="Calibri"/>
          <w:lang w:val="en-US"/>
        </w:rPr>
        <w:t>$ git grep -e '</w:t>
      </w:r>
      <w:proofErr w:type="spellStart"/>
      <w:r w:rsidRPr="0024672D">
        <w:rPr>
          <w:rStyle w:val="HTMLCode"/>
          <w:rFonts w:eastAsia="Calibri"/>
          <w:lang w:val="en-US"/>
        </w:rPr>
        <w:t>adel</w:t>
      </w:r>
      <w:proofErr w:type="spellEnd"/>
      <w:r w:rsidRPr="0024672D">
        <w:rPr>
          <w:rStyle w:val="HTMLCode"/>
          <w:rFonts w:eastAsia="Calibri"/>
          <w:lang w:val="en-US"/>
        </w:rPr>
        <w:t>' --and -e saki</w:t>
      </w:r>
    </w:p>
    <w:p w14:paraId="7784B122" w14:textId="77777777" w:rsidR="0024672D" w:rsidRDefault="0024672D" w:rsidP="0024672D">
      <w:pPr>
        <w:autoSpaceDE w:val="0"/>
        <w:autoSpaceDN w:val="0"/>
        <w:adjustRightInd w:val="0"/>
        <w:spacing w:after="0" w:line="240" w:lineRule="auto"/>
        <w:rPr>
          <w:lang w:val="en-US"/>
        </w:rPr>
      </w:pPr>
    </w:p>
    <w:p w14:paraId="388C61F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search for lines that have one term and either of two other terms, for example, if we wanted to see where we defined constants that had either PATH or MAX in the name:</w:t>
      </w:r>
    </w:p>
    <w:p w14:paraId="7C96D089" w14:textId="77777777" w:rsidR="0024672D" w:rsidRDefault="0024672D" w:rsidP="0024672D">
      <w:pPr>
        <w:autoSpaceDE w:val="0"/>
        <w:autoSpaceDN w:val="0"/>
        <w:adjustRightInd w:val="0"/>
        <w:spacing w:after="0" w:line="240" w:lineRule="auto"/>
        <w:rPr>
          <w:lang w:val="en-US"/>
        </w:rPr>
      </w:pPr>
    </w:p>
    <w:p w14:paraId="40CB247C" w14:textId="77777777" w:rsidR="0024672D" w:rsidRPr="00254458" w:rsidRDefault="0024672D" w:rsidP="0024672D">
      <w:pPr>
        <w:pStyle w:val="HTMLPreformatted"/>
        <w:rPr>
          <w:lang w:val="en-US"/>
        </w:rPr>
      </w:pPr>
      <w:r w:rsidRPr="0024672D">
        <w:rPr>
          <w:rStyle w:val="HTMLCode"/>
          <w:rFonts w:eastAsia="Calibri"/>
          <w:lang w:val="en-US"/>
        </w:rPr>
        <w:t xml:space="preserve">$ git grep -e '#define' --and </w:t>
      </w:r>
      <w:proofErr w:type="gramStart"/>
      <w:r w:rsidRPr="0024672D">
        <w:rPr>
          <w:rStyle w:val="HTMLCode"/>
          <w:rFonts w:eastAsia="Calibri"/>
          <w:lang w:val="en-US"/>
        </w:rPr>
        <w:t>\( -</w:t>
      </w:r>
      <w:proofErr w:type="gramEnd"/>
      <w:r w:rsidRPr="0024672D">
        <w:rPr>
          <w:rStyle w:val="HTMLCode"/>
          <w:rFonts w:eastAsia="Calibri"/>
          <w:lang w:val="en-US"/>
        </w:rPr>
        <w:t>e PATH -e MAX \)</w:t>
      </w:r>
    </w:p>
    <w:p w14:paraId="37587671" w14:textId="77777777" w:rsidR="0024672D" w:rsidRDefault="0024672D" w:rsidP="00DC7EC4">
      <w:pPr>
        <w:pStyle w:val="NoSpacing"/>
      </w:pPr>
    </w:p>
    <w:p w14:paraId="2EBEE4F1" w14:textId="77777777" w:rsidR="0024672D" w:rsidRDefault="0024672D" w:rsidP="00DC7EC4">
      <w:pPr>
        <w:pStyle w:val="NoSpacing"/>
      </w:pPr>
    </w:p>
    <w:p w14:paraId="199CF086" w14:textId="77777777" w:rsidR="00DC7EC4" w:rsidRPr="002148A7" w:rsidRDefault="00DC7EC4" w:rsidP="00DC7EC4">
      <w:pPr>
        <w:pStyle w:val="Heading1"/>
      </w:pPr>
      <w:bookmarkStart w:id="48" w:name="_Toc158808840"/>
      <w:r w:rsidRPr="002148A7">
        <w:t>Git diff</w:t>
      </w:r>
      <w:bookmarkEnd w:id="48"/>
    </w:p>
    <w:p w14:paraId="34C3F9A8" w14:textId="77777777" w:rsidR="00DC7EC4" w:rsidRPr="00321064" w:rsidRDefault="00DC7EC4" w:rsidP="00DC7EC4">
      <w:pPr>
        <w:pStyle w:val="Heading2"/>
        <w:rPr>
          <w:lang w:val="en-US"/>
        </w:rPr>
      </w:pPr>
      <w:bookmarkStart w:id="49" w:name="_Toc158808841"/>
      <w:r w:rsidRPr="00321064">
        <w:rPr>
          <w:lang w:val="en-US"/>
        </w:rPr>
        <w:t>Comparing changes with git diff</w:t>
      </w:r>
      <w:bookmarkEnd w:id="49"/>
    </w:p>
    <w:p w14:paraId="5D4D659D" w14:textId="77777777" w:rsidR="00DC7EC4" w:rsidRDefault="00DC7EC4" w:rsidP="00DC7EC4">
      <w:pPr>
        <w:pStyle w:val="NoSpacing"/>
      </w:pPr>
    </w:p>
    <w:p w14:paraId="7D403217" w14:textId="77777777" w:rsidR="00DC7EC4" w:rsidRPr="002148A7" w:rsidRDefault="00DC7EC4" w:rsidP="00DC7EC4">
      <w:pPr>
        <w:pStyle w:val="NoSpacing"/>
      </w:pPr>
      <w:r w:rsidRPr="002148A7">
        <w:t xml:space="preserve">Diffing is a function that takes two input data sets and outputs the changes between them. </w:t>
      </w:r>
      <w:r w:rsidRPr="002148A7">
        <w:rPr>
          <w:rStyle w:val="HTMLCode"/>
          <w:rFonts w:eastAsiaTheme="minorHAnsi"/>
        </w:rPr>
        <w:t>git diff</w:t>
      </w:r>
      <w:r w:rsidRPr="002148A7">
        <w:t xml:space="preserve"> is a multi-use Git command that when executed runs a diff function on Git data sources. These data sources can be commits, branches, files and more. This document will discuss common invocations of </w:t>
      </w:r>
      <w:r w:rsidRPr="002148A7">
        <w:rPr>
          <w:rStyle w:val="HTMLCode"/>
          <w:rFonts w:eastAsiaTheme="minorHAnsi"/>
        </w:rPr>
        <w:t>git diff</w:t>
      </w:r>
      <w:r w:rsidRPr="002148A7">
        <w:t xml:space="preserve"> and diffing </w:t>
      </w:r>
      <w:proofErr w:type="gramStart"/>
      <w:r w:rsidRPr="002148A7">
        <w:t>work flow</w:t>
      </w:r>
      <w:proofErr w:type="gramEnd"/>
      <w:r w:rsidRPr="002148A7">
        <w:t xml:space="preserve"> patterns. The </w:t>
      </w:r>
      <w:r w:rsidRPr="002148A7">
        <w:rPr>
          <w:rStyle w:val="HTMLCode"/>
          <w:rFonts w:eastAsiaTheme="minorHAnsi"/>
        </w:rPr>
        <w:t>git diff</w:t>
      </w:r>
      <w:r w:rsidRPr="002148A7">
        <w:t xml:space="preserve"> command is often used along with </w:t>
      </w:r>
      <w:r w:rsidRPr="002148A7">
        <w:rPr>
          <w:rStyle w:val="HTMLCode"/>
          <w:rFonts w:eastAsiaTheme="minorHAnsi"/>
        </w:rPr>
        <w:t>git status</w:t>
      </w:r>
      <w:r>
        <w:t xml:space="preserve"> </w:t>
      </w:r>
      <w:r w:rsidRPr="002148A7">
        <w:t xml:space="preserve">and </w:t>
      </w:r>
      <w:r w:rsidRPr="002148A7">
        <w:rPr>
          <w:rStyle w:val="HTMLCode"/>
          <w:rFonts w:eastAsiaTheme="minorHAnsi"/>
        </w:rPr>
        <w:t>git log</w:t>
      </w:r>
      <w:r>
        <w:t xml:space="preserve"> </w:t>
      </w:r>
      <w:r w:rsidRPr="002148A7">
        <w:t>to analyze th</w:t>
      </w:r>
      <w:r>
        <w:t xml:space="preserve">e current state of a </w:t>
      </w:r>
      <w:proofErr w:type="spellStart"/>
      <w:r>
        <w:t>Git</w:t>
      </w:r>
      <w:proofErr w:type="spellEnd"/>
      <w:r>
        <w:t xml:space="preserve"> repo.</w:t>
      </w:r>
    </w:p>
    <w:p w14:paraId="22CE9870" w14:textId="77777777" w:rsidR="00DC7EC4" w:rsidRPr="00DC7EC4" w:rsidRDefault="00DC7EC4" w:rsidP="00DC7EC4">
      <w:pPr>
        <w:pStyle w:val="Heading2"/>
        <w:rPr>
          <w:lang w:val="en-US"/>
        </w:rPr>
      </w:pPr>
      <w:bookmarkStart w:id="50" w:name="_Toc158808842"/>
      <w:r w:rsidRPr="00DC7EC4">
        <w:rPr>
          <w:lang w:val="en-US"/>
        </w:rPr>
        <w:t>Reading diffs: outputs</w:t>
      </w:r>
      <w:bookmarkEnd w:id="50"/>
    </w:p>
    <w:p w14:paraId="6ABAD2BB" w14:textId="77777777" w:rsidR="00DC7EC4" w:rsidRPr="002148A7" w:rsidRDefault="00DC7EC4" w:rsidP="00DC7EC4">
      <w:pPr>
        <w:pStyle w:val="Heading3"/>
        <w:rPr>
          <w:lang w:val="en-US"/>
        </w:rPr>
      </w:pPr>
      <w:bookmarkStart w:id="51" w:name="_Toc158808843"/>
      <w:r w:rsidRPr="002148A7">
        <w:rPr>
          <w:lang w:val="en-US"/>
        </w:rPr>
        <w:t>Raw output format</w:t>
      </w:r>
      <w:bookmarkEnd w:id="51"/>
    </w:p>
    <w:p w14:paraId="1C334C2B" w14:textId="77777777" w:rsidR="00DC7EC4" w:rsidRPr="002148A7" w:rsidRDefault="00DC7EC4" w:rsidP="00DC7EC4">
      <w:pPr>
        <w:pStyle w:val="NormalWeb"/>
        <w:rPr>
          <w:lang w:val="en-US"/>
        </w:rPr>
      </w:pPr>
      <w:r w:rsidRPr="002148A7">
        <w:rPr>
          <w:lang w:val="en-US"/>
        </w:rPr>
        <w:t>The following examples will be executed in a simple repo. The repo is created with the commands below:</w:t>
      </w:r>
    </w:p>
    <w:p w14:paraId="76FDC73D"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w:t>
      </w:r>
      <w:proofErr w:type="spellStart"/>
      <w:r w:rsidRPr="002148A7">
        <w:rPr>
          <w:rStyle w:val="HTMLCode"/>
          <w:lang w:val="en-US"/>
        </w:rPr>
        <w:t>mkdir</w:t>
      </w:r>
      <w:proofErr w:type="spellEnd"/>
      <w:r w:rsidRPr="002148A7">
        <w:rPr>
          <w:rStyle w:val="HTMLCode"/>
          <w:lang w:val="en-US"/>
        </w:rPr>
        <w:t xml:space="preserve"> </w:t>
      </w:r>
      <w:proofErr w:type="spellStart"/>
      <w:r w:rsidRPr="002148A7">
        <w:rPr>
          <w:rStyle w:val="HTMLCode"/>
          <w:lang w:val="en-US"/>
        </w:rPr>
        <w:t>diff_test_repo</w:t>
      </w:r>
      <w:proofErr w:type="spellEnd"/>
    </w:p>
    <w:p w14:paraId="00D1632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cd </w:t>
      </w:r>
      <w:proofErr w:type="spellStart"/>
      <w:r w:rsidRPr="002148A7">
        <w:rPr>
          <w:rStyle w:val="HTMLCode"/>
          <w:lang w:val="en-US"/>
        </w:rPr>
        <w:t>diff_test_repo</w:t>
      </w:r>
      <w:proofErr w:type="spellEnd"/>
    </w:p>
    <w:p w14:paraId="7BD5898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touch diff_test.txt</w:t>
      </w:r>
    </w:p>
    <w:p w14:paraId="4A0A39B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echo </w:t>
      </w:r>
      <w:r w:rsidRPr="002148A7">
        <w:rPr>
          <w:rStyle w:val="hljs-string"/>
          <w:lang w:val="en-US"/>
        </w:rPr>
        <w:t>"this is a git diff test example"</w:t>
      </w:r>
      <w:r w:rsidRPr="002148A7">
        <w:rPr>
          <w:rStyle w:val="HTMLCode"/>
          <w:lang w:val="en-US"/>
        </w:rPr>
        <w:t xml:space="preserve"> &gt; diff_test.txt</w:t>
      </w:r>
    </w:p>
    <w:p w14:paraId="05550AE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git </w:t>
      </w:r>
      <w:proofErr w:type="spellStart"/>
      <w:proofErr w:type="gramStart"/>
      <w:r w:rsidRPr="002148A7">
        <w:rPr>
          <w:rStyle w:val="HTMLCode"/>
          <w:lang w:val="en-US"/>
        </w:rPr>
        <w:t>init</w:t>
      </w:r>
      <w:proofErr w:type="spellEnd"/>
      <w:r w:rsidRPr="002148A7">
        <w:rPr>
          <w:rStyle w:val="HTMLCode"/>
          <w:lang w:val="en-US"/>
        </w:rPr>
        <w:t xml:space="preserve"> .</w:t>
      </w:r>
      <w:proofErr w:type="gramEnd"/>
    </w:p>
    <w:p w14:paraId="2A902F90" w14:textId="77777777" w:rsidR="00DC7EC4" w:rsidRPr="002148A7" w:rsidRDefault="00DC7EC4" w:rsidP="00DC7EC4">
      <w:pPr>
        <w:pStyle w:val="HTMLPreformatted"/>
        <w:rPr>
          <w:rStyle w:val="HTMLCode"/>
          <w:lang w:val="en-US"/>
        </w:rPr>
      </w:pPr>
      <w:r w:rsidRPr="002148A7">
        <w:rPr>
          <w:rStyle w:val="HTMLCode"/>
          <w:lang w:val="en-US"/>
        </w:rPr>
        <w:t xml:space="preserve">Initialized empty Git repository </w:t>
      </w:r>
      <w:r w:rsidRPr="002148A7">
        <w:rPr>
          <w:rStyle w:val="hljs-keyword"/>
          <w:lang w:val="en-US"/>
        </w:rPr>
        <w:t>in</w:t>
      </w:r>
      <w:r w:rsidRPr="002148A7">
        <w:rPr>
          <w:rStyle w:val="HTMLCode"/>
          <w:lang w:val="en-US"/>
        </w:rPr>
        <w:t xml:space="preserve"> </w:t>
      </w:r>
      <w:r w:rsidRPr="002148A7">
        <w:rPr>
          <w:rStyle w:val="hljs-regexp"/>
          <w:rFonts w:eastAsiaTheme="majorEastAsia"/>
          <w:lang w:val="en-US"/>
        </w:rPr>
        <w:t>/Users/</w:t>
      </w:r>
      <w:proofErr w:type="spellStart"/>
      <w:r w:rsidRPr="002148A7">
        <w:rPr>
          <w:rStyle w:val="HTMLCode"/>
          <w:lang w:val="en-US"/>
        </w:rPr>
        <w:t>kev</w:t>
      </w:r>
      <w:proofErr w:type="spellEnd"/>
      <w:r w:rsidRPr="002148A7">
        <w:rPr>
          <w:rStyle w:val="hljs-regexp"/>
          <w:rFonts w:eastAsiaTheme="majorEastAsia"/>
          <w:lang w:val="en-US"/>
        </w:rPr>
        <w:t>/code/</w:t>
      </w:r>
      <w:r w:rsidRPr="002148A7">
        <w:rPr>
          <w:rStyle w:val="HTMLCode"/>
          <w:lang w:val="en-US"/>
        </w:rPr>
        <w:t>test</w:t>
      </w:r>
      <w:proofErr w:type="gramStart"/>
      <w:r w:rsidRPr="002148A7">
        <w:rPr>
          <w:rStyle w:val="hljs-regexp"/>
          <w:rFonts w:eastAsiaTheme="majorEastAsia"/>
          <w:lang w:val="en-US"/>
        </w:rPr>
        <w:t>/.git</w:t>
      </w:r>
      <w:proofErr w:type="gramEnd"/>
      <w:r w:rsidRPr="002148A7">
        <w:rPr>
          <w:rStyle w:val="hljs-regexp"/>
          <w:rFonts w:eastAsiaTheme="majorEastAsia"/>
          <w:lang w:val="en-US"/>
        </w:rPr>
        <w:t>/</w:t>
      </w:r>
    </w:p>
    <w:p w14:paraId="787D7383"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git add </w:t>
      </w:r>
      <w:proofErr w:type="gramStart"/>
      <w:r w:rsidRPr="002148A7">
        <w:rPr>
          <w:rStyle w:val="HTMLCode"/>
          <w:lang w:val="en-US"/>
        </w:rPr>
        <w:t>diff_test.txt</w:t>
      </w:r>
      <w:proofErr w:type="gramEnd"/>
    </w:p>
    <w:p w14:paraId="7FC55E60"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commit -</w:t>
      </w:r>
      <w:proofErr w:type="spellStart"/>
      <w:r w:rsidRPr="002148A7">
        <w:rPr>
          <w:rStyle w:val="HTMLCode"/>
          <w:lang w:val="en-US"/>
        </w:rPr>
        <w:t>am</w:t>
      </w:r>
      <w:r w:rsidRPr="002148A7">
        <w:rPr>
          <w:rStyle w:val="hljs-string"/>
          <w:lang w:val="en-US"/>
        </w:rPr>
        <w:t>"add</w:t>
      </w:r>
      <w:proofErr w:type="spellEnd"/>
      <w:r w:rsidRPr="002148A7">
        <w:rPr>
          <w:rStyle w:val="hljs-string"/>
          <w:lang w:val="en-US"/>
        </w:rPr>
        <w:t xml:space="preserve"> diff test </w:t>
      </w:r>
      <w:proofErr w:type="gramStart"/>
      <w:r w:rsidRPr="002148A7">
        <w:rPr>
          <w:rStyle w:val="hljs-string"/>
          <w:lang w:val="en-US"/>
        </w:rPr>
        <w:t>file</w:t>
      </w:r>
      <w:proofErr w:type="gramEnd"/>
      <w:r w:rsidRPr="002148A7">
        <w:rPr>
          <w:rStyle w:val="hljs-string"/>
          <w:lang w:val="en-US"/>
        </w:rPr>
        <w:t>"</w:t>
      </w:r>
    </w:p>
    <w:p w14:paraId="51C27765" w14:textId="77777777" w:rsidR="00DC7EC4" w:rsidRPr="002148A7" w:rsidRDefault="00DC7EC4" w:rsidP="00DC7EC4">
      <w:pPr>
        <w:pStyle w:val="HTMLPreformatted"/>
        <w:rPr>
          <w:rStyle w:val="HTMLCode"/>
          <w:lang w:val="en-US"/>
        </w:rPr>
      </w:pPr>
      <w:r w:rsidRPr="002148A7">
        <w:rPr>
          <w:rStyle w:val="HTMLCode"/>
          <w:lang w:val="en-US"/>
        </w:rPr>
        <w:t xml:space="preserve">[master (root-commit) </w:t>
      </w:r>
      <w:r w:rsidRPr="002148A7">
        <w:rPr>
          <w:rStyle w:val="hljs-number"/>
          <w:lang w:val="en-US"/>
        </w:rPr>
        <w:t>6</w:t>
      </w:r>
      <w:r w:rsidRPr="002148A7">
        <w:rPr>
          <w:rStyle w:val="HTMLCode"/>
          <w:lang w:val="en-US"/>
        </w:rPr>
        <w:t xml:space="preserve">f77fc3] add diff test </w:t>
      </w:r>
      <w:proofErr w:type="gramStart"/>
      <w:r w:rsidRPr="002148A7">
        <w:rPr>
          <w:rStyle w:val="HTMLCode"/>
          <w:lang w:val="en-US"/>
        </w:rPr>
        <w:t>file</w:t>
      </w:r>
      <w:proofErr w:type="gramEnd"/>
    </w:p>
    <w:p w14:paraId="2C6B3489" w14:textId="77777777" w:rsidR="00DC7EC4" w:rsidRPr="002148A7" w:rsidRDefault="00DC7EC4" w:rsidP="00DC7EC4">
      <w:pPr>
        <w:pStyle w:val="HTMLPreformatted"/>
        <w:rPr>
          <w:rStyle w:val="HTMLCode"/>
          <w:lang w:val="en-US"/>
        </w:rPr>
      </w:pPr>
      <w:r w:rsidRPr="002148A7">
        <w:rPr>
          <w:rStyle w:val="hljs-number"/>
          <w:lang w:val="en-US"/>
        </w:rPr>
        <w:t>1</w:t>
      </w:r>
      <w:r w:rsidRPr="002148A7">
        <w:rPr>
          <w:rStyle w:val="HTMLCode"/>
          <w:lang w:val="en-US"/>
        </w:rPr>
        <w:t xml:space="preserve"> file changed, </w:t>
      </w:r>
      <w:r w:rsidRPr="002148A7">
        <w:rPr>
          <w:rStyle w:val="hljs-number"/>
          <w:lang w:val="en-US"/>
        </w:rPr>
        <w:t>1</w:t>
      </w:r>
      <w:r w:rsidRPr="002148A7">
        <w:rPr>
          <w:rStyle w:val="HTMLCode"/>
          <w:lang w:val="en-US"/>
        </w:rPr>
        <w:t xml:space="preserve"> </w:t>
      </w:r>
      <w:proofErr w:type="gramStart"/>
      <w:r w:rsidRPr="002148A7">
        <w:rPr>
          <w:rStyle w:val="HTMLCode"/>
          <w:lang w:val="en-US"/>
        </w:rPr>
        <w:t>insertion(</w:t>
      </w:r>
      <w:proofErr w:type="gramEnd"/>
      <w:r w:rsidRPr="002148A7">
        <w:rPr>
          <w:rStyle w:val="HTMLCode"/>
          <w:lang w:val="en-US"/>
        </w:rPr>
        <w:t>+)</w:t>
      </w:r>
    </w:p>
    <w:p w14:paraId="27CB3341" w14:textId="77777777" w:rsidR="00DC7EC4" w:rsidRPr="002148A7" w:rsidRDefault="00DC7EC4" w:rsidP="00DC7EC4">
      <w:pPr>
        <w:pStyle w:val="HTMLPreformatted"/>
        <w:rPr>
          <w:lang w:val="en-US"/>
        </w:rPr>
      </w:pPr>
      <w:r w:rsidRPr="002148A7">
        <w:rPr>
          <w:rStyle w:val="HTMLCode"/>
          <w:lang w:val="en-US"/>
        </w:rPr>
        <w:t xml:space="preserve">create mode </w:t>
      </w:r>
      <w:r w:rsidRPr="002148A7">
        <w:rPr>
          <w:rStyle w:val="hljs-number"/>
          <w:lang w:val="en-US"/>
        </w:rPr>
        <w:t>100644</w:t>
      </w:r>
      <w:r w:rsidRPr="002148A7">
        <w:rPr>
          <w:rStyle w:val="HTMLCode"/>
          <w:lang w:val="en-US"/>
        </w:rPr>
        <w:t xml:space="preserve"> diff_test.txt</w:t>
      </w:r>
    </w:p>
    <w:p w14:paraId="397A0307" w14:textId="77777777" w:rsidR="00DC7EC4" w:rsidRPr="002148A7" w:rsidRDefault="00DC7EC4" w:rsidP="00DC7EC4">
      <w:pPr>
        <w:pStyle w:val="NormalWeb"/>
        <w:rPr>
          <w:lang w:val="en-US"/>
        </w:rPr>
      </w:pPr>
      <w:r w:rsidRPr="002148A7">
        <w:rPr>
          <w:lang w:val="en-US"/>
        </w:rPr>
        <w:t xml:space="preserve">If we execute </w:t>
      </w:r>
      <w:r w:rsidRPr="002148A7">
        <w:rPr>
          <w:rStyle w:val="HTMLCode"/>
          <w:lang w:val="en-US"/>
        </w:rPr>
        <w:t>git diff</w:t>
      </w:r>
      <w:r w:rsidRPr="002148A7">
        <w:rPr>
          <w:lang w:val="en-US"/>
        </w:rPr>
        <w:t xml:space="preserve"> at this point, there will be no output. This is expected behavior as there are no changes in the repo to diff. Once the repo is created and we've added the </w:t>
      </w:r>
      <w:r w:rsidRPr="002148A7">
        <w:rPr>
          <w:rStyle w:val="HTMLCode"/>
          <w:lang w:val="en-US"/>
        </w:rPr>
        <w:t>diff_test.txt</w:t>
      </w:r>
      <w:r w:rsidRPr="002148A7">
        <w:rPr>
          <w:lang w:val="en-US"/>
        </w:rPr>
        <w:t xml:space="preserve"> file, we can change the contents of the file to start experimenting with diff output.</w:t>
      </w:r>
    </w:p>
    <w:p w14:paraId="18D30926" w14:textId="77777777" w:rsidR="00DC7EC4" w:rsidRPr="002148A7" w:rsidRDefault="00DC7EC4" w:rsidP="00DC7EC4">
      <w:pPr>
        <w:pStyle w:val="HTMLPreformatted"/>
        <w:rPr>
          <w:lang w:val="en-US"/>
        </w:rPr>
      </w:pPr>
      <w:r w:rsidRPr="002148A7">
        <w:rPr>
          <w:rStyle w:val="hljs-meta"/>
          <w:rFonts w:eastAsia="Calibri"/>
          <w:lang w:val="en-US"/>
        </w:rPr>
        <w:t>$</w:t>
      </w:r>
      <w:r w:rsidRPr="002148A7">
        <w:rPr>
          <w:rStyle w:val="bash"/>
          <w:lang w:val="en-US"/>
        </w:rPr>
        <w:t xml:space="preserve">:&gt; </w:t>
      </w:r>
      <w:r w:rsidRPr="002148A7">
        <w:rPr>
          <w:rStyle w:val="hljs-builtin"/>
          <w:lang w:val="en-US"/>
        </w:rPr>
        <w:t>echo</w:t>
      </w:r>
      <w:r w:rsidRPr="002148A7">
        <w:rPr>
          <w:rStyle w:val="bash"/>
          <w:lang w:val="en-US"/>
        </w:rPr>
        <w:t xml:space="preserve"> </w:t>
      </w:r>
      <w:r w:rsidRPr="002148A7">
        <w:rPr>
          <w:rStyle w:val="hljs-string"/>
          <w:lang w:val="en-US"/>
        </w:rPr>
        <w:t>"this is a diff example"</w:t>
      </w:r>
      <w:r w:rsidRPr="002148A7">
        <w:rPr>
          <w:rStyle w:val="bash"/>
          <w:lang w:val="en-US"/>
        </w:rPr>
        <w:t xml:space="preserve"> &gt; diff_test.txt</w:t>
      </w:r>
    </w:p>
    <w:p w14:paraId="7312B5F7" w14:textId="77777777" w:rsidR="00DC7EC4" w:rsidRPr="002148A7" w:rsidRDefault="00DC7EC4" w:rsidP="00DC7EC4">
      <w:pPr>
        <w:pStyle w:val="NormalWeb"/>
        <w:rPr>
          <w:lang w:val="en-US"/>
        </w:rPr>
      </w:pPr>
      <w:r w:rsidRPr="002148A7">
        <w:rPr>
          <w:lang w:val="en-US"/>
        </w:rPr>
        <w:t xml:space="preserve">Executing this command will change the content of the </w:t>
      </w:r>
      <w:r w:rsidRPr="002148A7">
        <w:rPr>
          <w:rStyle w:val="HTMLCode"/>
          <w:lang w:val="en-US"/>
        </w:rPr>
        <w:t>diff_test.txt</w:t>
      </w:r>
      <w:r w:rsidRPr="002148A7">
        <w:rPr>
          <w:lang w:val="en-US"/>
        </w:rPr>
        <w:t xml:space="preserve"> file. Once modified, we can view a diff and analyze the output. Now executing </w:t>
      </w:r>
      <w:r w:rsidRPr="002148A7">
        <w:rPr>
          <w:rStyle w:val="HTMLCode"/>
          <w:lang w:val="en-US"/>
        </w:rPr>
        <w:t>git diff</w:t>
      </w:r>
      <w:r w:rsidRPr="002148A7">
        <w:rPr>
          <w:lang w:val="en-US"/>
        </w:rPr>
        <w:t xml:space="preserve"> will produce the following output:</w:t>
      </w:r>
    </w:p>
    <w:p w14:paraId="2FDBC9A8"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1DD3EE80"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66716E61"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28A45CD3"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489DF79"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784EF01B" w14:textId="77777777" w:rsidR="00DC7EC4" w:rsidRPr="002148A7" w:rsidRDefault="00DC7EC4" w:rsidP="00DC7EC4">
      <w:pPr>
        <w:pStyle w:val="HTMLPreformatted"/>
        <w:rPr>
          <w:rStyle w:val="HTMLCode"/>
          <w:lang w:val="en-US"/>
        </w:rPr>
      </w:pPr>
      <w:r w:rsidRPr="002148A7">
        <w:rPr>
          <w:rStyle w:val="HTMLCode"/>
          <w:lang w:val="en-US"/>
        </w:rPr>
        <w:t xml:space="preserve">-this is </w:t>
      </w:r>
      <w:r w:rsidRPr="00DC7EC4">
        <w:rPr>
          <w:rStyle w:val="hljs-selector-tag"/>
          <w:rFonts w:eastAsia="Calibri"/>
          <w:lang w:val="en-US"/>
        </w:rPr>
        <w:t>a</w:t>
      </w:r>
      <w:r w:rsidRPr="002148A7">
        <w:rPr>
          <w:rStyle w:val="HTMLCode"/>
          <w:lang w:val="en-US"/>
        </w:rPr>
        <w:t xml:space="preserve"> git diff test example</w:t>
      </w:r>
    </w:p>
    <w:p w14:paraId="075E4322" w14:textId="77777777" w:rsidR="00DC7EC4" w:rsidRPr="002148A7" w:rsidRDefault="00DC7EC4" w:rsidP="00DC7EC4">
      <w:pPr>
        <w:pStyle w:val="HTMLPreformatted"/>
        <w:rPr>
          <w:lang w:val="en-US"/>
        </w:rPr>
      </w:pPr>
      <w:r w:rsidRPr="002148A7">
        <w:rPr>
          <w:rStyle w:val="HTMLCode"/>
          <w:lang w:val="en-US"/>
        </w:rPr>
        <w:lastRenderedPageBreak/>
        <w:t xml:space="preserve">+this is </w:t>
      </w:r>
      <w:r w:rsidRPr="00DC7EC4">
        <w:rPr>
          <w:rStyle w:val="hljs-selector-tag"/>
          <w:rFonts w:eastAsia="Calibri"/>
          <w:lang w:val="en-US"/>
        </w:rPr>
        <w:t>a</w:t>
      </w:r>
      <w:r w:rsidRPr="002148A7">
        <w:rPr>
          <w:rStyle w:val="HTMLCode"/>
          <w:lang w:val="en-US"/>
        </w:rPr>
        <w:t xml:space="preserve"> diff </w:t>
      </w:r>
      <w:proofErr w:type="gramStart"/>
      <w:r w:rsidRPr="002148A7">
        <w:rPr>
          <w:rStyle w:val="HTMLCode"/>
          <w:lang w:val="en-US"/>
        </w:rPr>
        <w:t>example</w:t>
      </w:r>
      <w:proofErr w:type="gramEnd"/>
    </w:p>
    <w:p w14:paraId="464224A0" w14:textId="77777777" w:rsidR="00DC7EC4" w:rsidRPr="002148A7" w:rsidRDefault="00DC7EC4" w:rsidP="00DC7EC4">
      <w:pPr>
        <w:pStyle w:val="NormalWeb"/>
        <w:rPr>
          <w:lang w:val="en-US"/>
        </w:rPr>
      </w:pPr>
      <w:r w:rsidRPr="002148A7">
        <w:rPr>
          <w:lang w:val="en-US"/>
        </w:rPr>
        <w:t>Let us now examine a more detailed breakdown of the diff output.</w:t>
      </w:r>
    </w:p>
    <w:p w14:paraId="7283ED95" w14:textId="77777777" w:rsidR="00DC7EC4" w:rsidRPr="002148A7" w:rsidRDefault="00DC7EC4" w:rsidP="00DC7EC4">
      <w:pPr>
        <w:pStyle w:val="Heading3"/>
        <w:rPr>
          <w:lang w:val="en-US"/>
        </w:rPr>
      </w:pPr>
      <w:bookmarkStart w:id="52" w:name="_Toc158808844"/>
      <w:r w:rsidRPr="002148A7">
        <w:rPr>
          <w:lang w:val="en-US"/>
        </w:rPr>
        <w:t>1. Comparison input</w:t>
      </w:r>
      <w:bookmarkEnd w:id="52"/>
    </w:p>
    <w:p w14:paraId="4A3E56B4" w14:textId="77777777" w:rsidR="00DC7EC4" w:rsidRPr="002148A7" w:rsidRDefault="00DC7EC4" w:rsidP="00DC7EC4">
      <w:pPr>
        <w:pStyle w:val="HTMLPreformatted"/>
        <w:rPr>
          <w:lang w:val="en-US"/>
        </w:rPr>
      </w:pPr>
      <w:r w:rsidRPr="002148A7">
        <w:rPr>
          <w:rStyle w:val="HTMLCode"/>
          <w:lang w:val="en-US"/>
        </w:rPr>
        <w:t xml:space="preserve">diff </w:t>
      </w:r>
      <w:r w:rsidRPr="002148A7">
        <w:rPr>
          <w:rStyle w:val="hljs-comment"/>
          <w:lang w:val="en-US"/>
        </w:rPr>
        <w:t>--git a/diff_test.txt b/diff_test.txt</w:t>
      </w:r>
    </w:p>
    <w:p w14:paraId="54910EAE" w14:textId="77777777" w:rsidR="00DC7EC4" w:rsidRPr="002148A7" w:rsidRDefault="00DC7EC4" w:rsidP="00DC7EC4">
      <w:pPr>
        <w:pStyle w:val="NormalWeb"/>
        <w:rPr>
          <w:lang w:val="en-US"/>
        </w:rPr>
      </w:pPr>
      <w:r w:rsidRPr="002148A7">
        <w:rPr>
          <w:lang w:val="en-US"/>
        </w:rPr>
        <w:t xml:space="preserve">This line displays the input sources of the diff. We can see that </w:t>
      </w:r>
      <w:r w:rsidRPr="002148A7">
        <w:rPr>
          <w:rStyle w:val="HTMLCode"/>
          <w:lang w:val="en-US"/>
        </w:rPr>
        <w:t>a/diff_test.txt</w:t>
      </w:r>
      <w:r w:rsidRPr="002148A7">
        <w:rPr>
          <w:lang w:val="en-US"/>
        </w:rPr>
        <w:t xml:space="preserve"> and </w:t>
      </w:r>
      <w:r w:rsidRPr="002148A7">
        <w:rPr>
          <w:rStyle w:val="HTMLCode"/>
          <w:lang w:val="en-US"/>
        </w:rPr>
        <w:t>b/diff_test.txt</w:t>
      </w:r>
      <w:r w:rsidRPr="002148A7">
        <w:rPr>
          <w:lang w:val="en-US"/>
        </w:rPr>
        <w:t xml:space="preserve"> have been passed to the diff.</w:t>
      </w:r>
    </w:p>
    <w:p w14:paraId="5BED1A80" w14:textId="77777777" w:rsidR="00DC7EC4" w:rsidRPr="002148A7" w:rsidRDefault="00DC7EC4" w:rsidP="00DC7EC4">
      <w:pPr>
        <w:pStyle w:val="Heading3"/>
        <w:rPr>
          <w:lang w:val="en-US"/>
        </w:rPr>
      </w:pPr>
      <w:bookmarkStart w:id="53" w:name="_Toc158808845"/>
      <w:r w:rsidRPr="002148A7">
        <w:rPr>
          <w:lang w:val="en-US"/>
        </w:rPr>
        <w:t>2. Meta data</w:t>
      </w:r>
      <w:bookmarkEnd w:id="53"/>
    </w:p>
    <w:p w14:paraId="321E92EB" w14:textId="77777777" w:rsidR="00DC7EC4" w:rsidRPr="002148A7" w:rsidRDefault="00DC7EC4" w:rsidP="00DC7EC4">
      <w:pPr>
        <w:pStyle w:val="HTMLPreformatted"/>
        <w:rPr>
          <w:lang w:val="en-US"/>
        </w:rPr>
      </w:pPr>
      <w:r w:rsidRPr="002148A7">
        <w:rPr>
          <w:rStyle w:val="HTMLCode"/>
          <w:lang w:val="en-US"/>
        </w:rPr>
        <w:t xml:space="preserve">index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59F702DB" w14:textId="77777777" w:rsidR="00DC7EC4" w:rsidRPr="002148A7" w:rsidRDefault="00DC7EC4" w:rsidP="00DC7EC4">
      <w:pPr>
        <w:pStyle w:val="NormalWeb"/>
        <w:rPr>
          <w:lang w:val="en-US"/>
        </w:rPr>
      </w:pPr>
      <w:r w:rsidRPr="002148A7">
        <w:rPr>
          <w:lang w:val="en-US"/>
        </w:rPr>
        <w:t>This line displays some internal Git metadata. You will most likely not need this information. The numbers in this output correspond to Git object version hash identifiers.</w:t>
      </w:r>
    </w:p>
    <w:p w14:paraId="74358251" w14:textId="77777777" w:rsidR="00DC7EC4" w:rsidRPr="002148A7" w:rsidRDefault="00DC7EC4" w:rsidP="00DC7EC4">
      <w:pPr>
        <w:pStyle w:val="Heading3"/>
        <w:rPr>
          <w:lang w:val="en-US"/>
        </w:rPr>
      </w:pPr>
      <w:bookmarkStart w:id="54" w:name="_Toc158808846"/>
      <w:r w:rsidRPr="002148A7">
        <w:rPr>
          <w:lang w:val="en-US"/>
        </w:rPr>
        <w:t>3. Markers for changes</w:t>
      </w:r>
      <w:bookmarkEnd w:id="54"/>
    </w:p>
    <w:p w14:paraId="43D559CF" w14:textId="77777777" w:rsidR="00DC7EC4" w:rsidRPr="002148A7" w:rsidRDefault="00DC7EC4" w:rsidP="00DC7EC4">
      <w:pPr>
        <w:pStyle w:val="HTMLPreformatted"/>
        <w:rPr>
          <w:rStyle w:val="HTMLCode"/>
          <w:lang w:val="en-US"/>
        </w:rPr>
      </w:pPr>
      <w:r w:rsidRPr="002148A7">
        <w:rPr>
          <w:rStyle w:val="hljs-comment"/>
          <w:lang w:val="en-US"/>
        </w:rPr>
        <w:t>--- a/diff_test.txt</w:t>
      </w:r>
    </w:p>
    <w:p w14:paraId="6AE321C1" w14:textId="77777777" w:rsidR="00DC7EC4" w:rsidRPr="002148A7" w:rsidRDefault="00DC7EC4" w:rsidP="00DC7EC4">
      <w:pPr>
        <w:pStyle w:val="HTMLPreformatted"/>
        <w:rPr>
          <w:lang w:val="en-US"/>
        </w:rPr>
      </w:pPr>
      <w:r w:rsidRPr="002148A7">
        <w:rPr>
          <w:rStyle w:val="HTMLCode"/>
          <w:lang w:val="en-US"/>
        </w:rPr>
        <w:t>+++ b/diff_test.txt</w:t>
      </w:r>
    </w:p>
    <w:p w14:paraId="2692D4DD" w14:textId="77777777" w:rsidR="00DC7EC4" w:rsidRPr="002148A7" w:rsidRDefault="00DC7EC4" w:rsidP="00DC7EC4">
      <w:pPr>
        <w:pStyle w:val="NormalWeb"/>
        <w:rPr>
          <w:lang w:val="en-US"/>
        </w:rPr>
      </w:pPr>
      <w:r w:rsidRPr="002148A7">
        <w:rPr>
          <w:lang w:val="en-US"/>
        </w:rPr>
        <w:t xml:space="preserve">These lines are a legend that assigns symbols to each diff input source. In this case, changes from </w:t>
      </w:r>
      <w:r w:rsidRPr="002148A7">
        <w:rPr>
          <w:rStyle w:val="HTMLCode"/>
          <w:lang w:val="en-US"/>
        </w:rPr>
        <w:t>a/diff_test.txt</w:t>
      </w:r>
      <w:r w:rsidRPr="002148A7">
        <w:rPr>
          <w:lang w:val="en-US"/>
        </w:rPr>
        <w:t xml:space="preserve"> are marked with a </w:t>
      </w:r>
      <w:r w:rsidRPr="002148A7">
        <w:rPr>
          <w:rStyle w:val="HTMLCode"/>
          <w:lang w:val="en-US"/>
        </w:rPr>
        <w:t>---</w:t>
      </w:r>
      <w:r w:rsidRPr="002148A7">
        <w:rPr>
          <w:lang w:val="en-US"/>
        </w:rPr>
        <w:t xml:space="preserve"> and the changes from </w:t>
      </w:r>
      <w:r w:rsidRPr="002148A7">
        <w:rPr>
          <w:rStyle w:val="HTMLCode"/>
          <w:lang w:val="en-US"/>
        </w:rPr>
        <w:t>b/diff_test.txt</w:t>
      </w:r>
      <w:r w:rsidRPr="002148A7">
        <w:rPr>
          <w:lang w:val="en-US"/>
        </w:rPr>
        <w:t xml:space="preserve"> are marked with the </w:t>
      </w:r>
      <w:r w:rsidRPr="002148A7">
        <w:rPr>
          <w:rStyle w:val="HTMLCode"/>
          <w:lang w:val="en-US"/>
        </w:rPr>
        <w:t>+++</w:t>
      </w:r>
      <w:r w:rsidRPr="002148A7">
        <w:rPr>
          <w:lang w:val="en-US"/>
        </w:rPr>
        <w:t xml:space="preserve"> symbol.</w:t>
      </w:r>
    </w:p>
    <w:p w14:paraId="69FCDD8D" w14:textId="77777777" w:rsidR="00DC7EC4" w:rsidRPr="002148A7" w:rsidRDefault="00DC7EC4" w:rsidP="00DC7EC4">
      <w:pPr>
        <w:pStyle w:val="Heading3"/>
        <w:rPr>
          <w:lang w:val="en-US"/>
        </w:rPr>
      </w:pPr>
      <w:bookmarkStart w:id="55" w:name="_Toc158808847"/>
      <w:r w:rsidRPr="002148A7">
        <w:rPr>
          <w:lang w:val="en-US"/>
        </w:rPr>
        <w:t>4. Diff chunks</w:t>
      </w:r>
      <w:bookmarkEnd w:id="55"/>
    </w:p>
    <w:p w14:paraId="24CC5E10" w14:textId="77777777" w:rsidR="00DC7EC4" w:rsidRPr="002148A7" w:rsidRDefault="00DC7EC4" w:rsidP="00DC7EC4">
      <w:pPr>
        <w:pStyle w:val="NormalWeb"/>
        <w:rPr>
          <w:lang w:val="en-US"/>
        </w:rPr>
      </w:pPr>
      <w:r w:rsidRPr="002148A7">
        <w:rPr>
          <w:lang w:val="en-US"/>
        </w:rPr>
        <w:t>The remaining diff output is a list of diff 'chunks'. A diff only displays the sections of the file that have changes. In our current example, we only have one chunk as we are working with a simple scenario. Chunks have their own granular output semantics.</w:t>
      </w:r>
    </w:p>
    <w:p w14:paraId="4F415E9C"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19D75580" w14:textId="77777777" w:rsidR="00DC7EC4" w:rsidRPr="002148A7" w:rsidRDefault="00DC7EC4" w:rsidP="00DC7EC4">
      <w:pPr>
        <w:pStyle w:val="HTMLPreformatted"/>
        <w:rPr>
          <w:rStyle w:val="HTMLCode"/>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git diff test example</w:t>
      </w:r>
    </w:p>
    <w:p w14:paraId="74F7C645" w14:textId="77777777" w:rsidR="00DC7EC4" w:rsidRPr="002148A7" w:rsidRDefault="00DC7EC4" w:rsidP="00DC7EC4">
      <w:pPr>
        <w:pStyle w:val="HTMLPreformatted"/>
        <w:rPr>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diff </w:t>
      </w:r>
      <w:proofErr w:type="gramStart"/>
      <w:r w:rsidRPr="002148A7">
        <w:rPr>
          <w:rStyle w:val="HTMLCode"/>
          <w:lang w:val="en-US"/>
        </w:rPr>
        <w:t>example</w:t>
      </w:r>
      <w:proofErr w:type="gramEnd"/>
    </w:p>
    <w:p w14:paraId="607E3CCD" w14:textId="77777777" w:rsidR="00DC7EC4" w:rsidRPr="002148A7" w:rsidRDefault="00DC7EC4" w:rsidP="00DC7EC4">
      <w:pPr>
        <w:pStyle w:val="NormalWeb"/>
        <w:rPr>
          <w:lang w:val="en-US"/>
        </w:rPr>
      </w:pPr>
      <w:r w:rsidRPr="002148A7">
        <w:rPr>
          <w:lang w:val="en-US"/>
        </w:rPr>
        <w:t xml:space="preserve">The first line is the chunk header. Each chunk is prepended by a header </w:t>
      </w:r>
      <w:proofErr w:type="spellStart"/>
      <w:r w:rsidRPr="002148A7">
        <w:rPr>
          <w:lang w:val="en-US"/>
        </w:rPr>
        <w:t>inclosed</w:t>
      </w:r>
      <w:proofErr w:type="spellEnd"/>
      <w:r w:rsidRPr="002148A7">
        <w:rPr>
          <w:lang w:val="en-US"/>
        </w:rPr>
        <w:t xml:space="preserve"> within </w:t>
      </w:r>
      <w:r w:rsidRPr="002148A7">
        <w:rPr>
          <w:rStyle w:val="HTMLCode"/>
          <w:lang w:val="en-US"/>
        </w:rPr>
        <w:t>@@</w:t>
      </w:r>
      <w:r w:rsidRPr="002148A7">
        <w:rPr>
          <w:lang w:val="en-US"/>
        </w:rPr>
        <w:t xml:space="preserve"> symbols. The content of the header is a summary of changes made to the file. In our simplified example, we have -1 +1 meaning line one had changes. In a more realistic diff, you would see a header like:</w:t>
      </w:r>
    </w:p>
    <w:p w14:paraId="65EF6880" w14:textId="77777777" w:rsidR="00DC7EC4" w:rsidRPr="002148A7" w:rsidRDefault="00DC7EC4" w:rsidP="00DC7EC4">
      <w:pPr>
        <w:pStyle w:val="HTMLPreformatted"/>
        <w:rPr>
          <w:lang w:val="en-US"/>
        </w:rPr>
      </w:pPr>
      <w:r w:rsidRPr="002148A7">
        <w:rPr>
          <w:rStyle w:val="hljs-meta"/>
          <w:rFonts w:eastAsia="Calibri"/>
          <w:lang w:val="en-US"/>
        </w:rPr>
        <w:t>@@ -34,6 +34,8 @@</w:t>
      </w:r>
    </w:p>
    <w:p w14:paraId="2C88E326" w14:textId="77777777" w:rsidR="00DC7EC4" w:rsidRPr="002148A7" w:rsidRDefault="00DC7EC4" w:rsidP="00DC7EC4">
      <w:pPr>
        <w:pStyle w:val="NormalWeb"/>
        <w:rPr>
          <w:lang w:val="en-US"/>
        </w:rPr>
      </w:pPr>
      <w:r w:rsidRPr="002148A7">
        <w:rPr>
          <w:lang w:val="en-US"/>
        </w:rPr>
        <w:t>In this header example, 6 lines have been extracted starting from line number 34. Additionally, 8 lines have been added starting at line number 34.</w:t>
      </w:r>
    </w:p>
    <w:p w14:paraId="1A7EEAD2" w14:textId="77777777" w:rsidR="00DC7EC4" w:rsidRPr="002148A7" w:rsidRDefault="00DC7EC4" w:rsidP="00DC7EC4">
      <w:pPr>
        <w:pStyle w:val="NormalWeb"/>
        <w:rPr>
          <w:lang w:val="en-US"/>
        </w:rPr>
      </w:pPr>
      <w:r w:rsidRPr="002148A7">
        <w:rPr>
          <w:lang w:val="en-US"/>
        </w:rPr>
        <w:t xml:space="preserve">The remaining content of the diff chunk displays the recent changes. Each changed line is prepended with a </w:t>
      </w:r>
      <w:r w:rsidRPr="002148A7">
        <w:rPr>
          <w:rStyle w:val="HTMLCode"/>
          <w:lang w:val="en-US"/>
        </w:rPr>
        <w:t>+</w:t>
      </w:r>
      <w:r w:rsidRPr="002148A7">
        <w:rPr>
          <w:lang w:val="en-US"/>
        </w:rPr>
        <w:t xml:space="preserve"> or </w:t>
      </w:r>
      <w:r w:rsidRPr="002148A7">
        <w:rPr>
          <w:rStyle w:val="HTMLCode"/>
          <w:lang w:val="en-US"/>
        </w:rPr>
        <w:t>-</w:t>
      </w:r>
      <w:r w:rsidRPr="002148A7">
        <w:rPr>
          <w:lang w:val="en-US"/>
        </w:rPr>
        <w:t xml:space="preserve"> symbol indicating which version of the diff input the changes come from. As we previously discussed, </w:t>
      </w:r>
      <w:r w:rsidRPr="002148A7">
        <w:rPr>
          <w:rStyle w:val="HTMLCode"/>
          <w:lang w:val="en-US"/>
        </w:rPr>
        <w:t>-</w:t>
      </w:r>
      <w:r w:rsidRPr="002148A7">
        <w:rPr>
          <w:lang w:val="en-US"/>
        </w:rPr>
        <w:t xml:space="preserve"> indicates changes from the </w:t>
      </w:r>
      <w:r w:rsidRPr="002148A7">
        <w:rPr>
          <w:rStyle w:val="HTMLCode"/>
          <w:lang w:val="en-US"/>
        </w:rPr>
        <w:t>a/diff_test.txt</w:t>
      </w:r>
      <w:r w:rsidRPr="002148A7">
        <w:rPr>
          <w:lang w:val="en-US"/>
        </w:rPr>
        <w:t xml:space="preserve"> and + indicates changes from </w:t>
      </w:r>
      <w:r w:rsidRPr="002148A7">
        <w:rPr>
          <w:rStyle w:val="HTMLCode"/>
          <w:lang w:val="en-US"/>
        </w:rPr>
        <w:t>b/diff_test.txt</w:t>
      </w:r>
      <w:r w:rsidRPr="002148A7">
        <w:rPr>
          <w:lang w:val="en-US"/>
        </w:rPr>
        <w:t>.</w:t>
      </w:r>
    </w:p>
    <w:p w14:paraId="12032EBE" w14:textId="77777777" w:rsidR="00DC7EC4" w:rsidRPr="00DC7EC4" w:rsidRDefault="00DC7EC4" w:rsidP="00DC7EC4">
      <w:pPr>
        <w:pStyle w:val="Heading2"/>
        <w:rPr>
          <w:lang w:val="en-US"/>
        </w:rPr>
      </w:pPr>
      <w:bookmarkStart w:id="56" w:name="_Toc158808848"/>
      <w:r w:rsidRPr="00DC7EC4">
        <w:rPr>
          <w:lang w:val="en-US"/>
        </w:rPr>
        <w:lastRenderedPageBreak/>
        <w:t>Highlighting changes</w:t>
      </w:r>
      <w:bookmarkEnd w:id="56"/>
    </w:p>
    <w:p w14:paraId="1F24E832" w14:textId="77777777" w:rsidR="00DC7EC4" w:rsidRPr="002148A7" w:rsidRDefault="00DC7EC4" w:rsidP="00DC7EC4">
      <w:pPr>
        <w:pStyle w:val="Heading3"/>
        <w:rPr>
          <w:lang w:val="en-US"/>
        </w:rPr>
      </w:pPr>
      <w:bookmarkStart w:id="57" w:name="_Toc158808849"/>
      <w:r w:rsidRPr="002148A7">
        <w:rPr>
          <w:lang w:val="en-US"/>
        </w:rPr>
        <w:t xml:space="preserve">1. </w:t>
      </w:r>
      <w:r w:rsidRPr="002148A7">
        <w:rPr>
          <w:rStyle w:val="HTMLCode"/>
          <w:rFonts w:eastAsiaTheme="majorEastAsia"/>
          <w:lang w:val="en-US"/>
        </w:rPr>
        <w:t>git diff --color-words</w:t>
      </w:r>
      <w:bookmarkEnd w:id="57"/>
    </w:p>
    <w:p w14:paraId="65EC9057" w14:textId="77777777" w:rsidR="00DC7EC4" w:rsidRPr="002148A7" w:rsidRDefault="00DC7EC4" w:rsidP="00DC7EC4">
      <w:pPr>
        <w:pStyle w:val="NormalWeb"/>
        <w:rPr>
          <w:lang w:val="en-US"/>
        </w:rPr>
      </w:pPr>
      <w:r w:rsidRPr="002148A7">
        <w:rPr>
          <w:rStyle w:val="HTMLCode"/>
          <w:lang w:val="en-US"/>
        </w:rPr>
        <w:t>git diff</w:t>
      </w:r>
      <w:r w:rsidRPr="002148A7">
        <w:rPr>
          <w:lang w:val="en-US"/>
        </w:rPr>
        <w:t xml:space="preserve"> also has a special mode for highlighting changes with much better granularity: </w:t>
      </w:r>
      <w:r w:rsidRPr="002148A7">
        <w:rPr>
          <w:rStyle w:val="HTMLCode"/>
          <w:rFonts w:ascii="Cambria Math" w:hAnsi="Cambria Math" w:cs="Cambria Math"/>
          <w:lang w:val="en-US"/>
        </w:rPr>
        <w:t>‐‐</w:t>
      </w:r>
      <w:r w:rsidRPr="002148A7">
        <w:rPr>
          <w:rStyle w:val="HTMLCode"/>
          <w:lang w:val="en-US"/>
        </w:rPr>
        <w:t>color-words</w:t>
      </w:r>
      <w:r w:rsidRPr="002148A7">
        <w:rPr>
          <w:lang w:val="en-US"/>
        </w:rPr>
        <w:t>. This mode tokenizes added and removed lines by whitespace and then diffs those.</w:t>
      </w:r>
    </w:p>
    <w:p w14:paraId="3F6A5311" w14:textId="77777777" w:rsidR="00DC7EC4" w:rsidRPr="002148A7" w:rsidRDefault="00DC7EC4" w:rsidP="00DC7EC4">
      <w:pPr>
        <w:pStyle w:val="HTMLPreformatted"/>
        <w:rPr>
          <w:rStyle w:val="HTMLCode"/>
          <w:lang w:val="en-US"/>
        </w:rPr>
      </w:pPr>
      <w:r w:rsidRPr="002148A7">
        <w:rPr>
          <w:rStyle w:val="HTMLCode"/>
          <w:lang w:val="en-US"/>
        </w:rPr>
        <w:t>$:&gt; git diff --</w:t>
      </w:r>
      <w:r w:rsidRPr="002148A7">
        <w:rPr>
          <w:rStyle w:val="hljs-attribute"/>
          <w:lang w:val="en-US"/>
        </w:rPr>
        <w:t>color</w:t>
      </w:r>
      <w:r w:rsidRPr="002148A7">
        <w:rPr>
          <w:rStyle w:val="HTMLCode"/>
          <w:lang w:val="en-US"/>
        </w:rPr>
        <w:t>-words</w:t>
      </w:r>
    </w:p>
    <w:p w14:paraId="6D017782"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6C52A93D"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3A338278"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6521126E"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0CCE1D3"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0F0029A8" w14:textId="77777777" w:rsidR="00DC7EC4" w:rsidRPr="002148A7" w:rsidRDefault="00DC7EC4" w:rsidP="00DC7EC4">
      <w:pPr>
        <w:pStyle w:val="HTMLPreformatted"/>
        <w:rPr>
          <w:lang w:val="en-US"/>
        </w:rPr>
      </w:pPr>
      <w:r w:rsidRPr="002148A7">
        <w:rPr>
          <w:rStyle w:val="HTMLCode"/>
          <w:lang w:val="en-US"/>
        </w:rPr>
        <w:t xml:space="preserve">this is agit </w:t>
      </w:r>
      <w:proofErr w:type="spellStart"/>
      <w:r w:rsidRPr="002148A7">
        <w:rPr>
          <w:rStyle w:val="HTMLCode"/>
          <w:lang w:val="en-US"/>
        </w:rPr>
        <w:t>difftest</w:t>
      </w:r>
      <w:proofErr w:type="spellEnd"/>
      <w:r w:rsidRPr="002148A7">
        <w:rPr>
          <w:rStyle w:val="HTMLCode"/>
          <w:lang w:val="en-US"/>
        </w:rPr>
        <w:t xml:space="preserve"> </w:t>
      </w:r>
      <w:proofErr w:type="gramStart"/>
      <w:r w:rsidRPr="002148A7">
        <w:rPr>
          <w:rStyle w:val="HTMLCode"/>
          <w:lang w:val="en-US"/>
        </w:rPr>
        <w:t>example</w:t>
      </w:r>
      <w:proofErr w:type="gramEnd"/>
    </w:p>
    <w:p w14:paraId="144AC8E2" w14:textId="77777777" w:rsidR="00DC7EC4" w:rsidRPr="002148A7" w:rsidRDefault="00DC7EC4" w:rsidP="00DC7EC4">
      <w:pPr>
        <w:pStyle w:val="NormalWeb"/>
        <w:rPr>
          <w:lang w:val="en-US"/>
        </w:rPr>
      </w:pPr>
      <w:r w:rsidRPr="002148A7">
        <w:rPr>
          <w:lang w:val="en-US"/>
        </w:rPr>
        <w:t>Now the output displays only the color-coded words that have changed.</w:t>
      </w:r>
    </w:p>
    <w:p w14:paraId="14093815" w14:textId="77777777" w:rsidR="00DC7EC4" w:rsidRPr="002148A7" w:rsidRDefault="00DC7EC4" w:rsidP="00DC7EC4">
      <w:pPr>
        <w:pStyle w:val="Heading3"/>
        <w:rPr>
          <w:lang w:val="en-US"/>
        </w:rPr>
      </w:pPr>
      <w:bookmarkStart w:id="58" w:name="_Toc158808850"/>
      <w:r w:rsidRPr="002148A7">
        <w:rPr>
          <w:lang w:val="en-US"/>
        </w:rPr>
        <w:t xml:space="preserve">2. </w:t>
      </w:r>
      <w:r w:rsidRPr="002148A7">
        <w:rPr>
          <w:rStyle w:val="HTMLCode"/>
          <w:rFonts w:eastAsiaTheme="majorEastAsia"/>
          <w:lang w:val="en-US"/>
        </w:rPr>
        <w:t>git diff-highlight</w:t>
      </w:r>
      <w:bookmarkEnd w:id="58"/>
    </w:p>
    <w:p w14:paraId="40B93706" w14:textId="77777777" w:rsidR="00DC7EC4" w:rsidRPr="002148A7" w:rsidRDefault="00DC7EC4" w:rsidP="00DC7EC4">
      <w:pPr>
        <w:pStyle w:val="NormalWeb"/>
        <w:rPr>
          <w:lang w:val="en-US"/>
        </w:rPr>
      </w:pPr>
      <w:r w:rsidRPr="002148A7">
        <w:rPr>
          <w:lang w:val="en-US"/>
        </w:rPr>
        <w:t>If you clone the git source, you’ll find a sub-directory called contrib. It contains a bunch of git-related tools and other interesting bits and pieces that haven’t yet been promoted to git core. One of these is a Perl script called diff-highlight. Diff-highlight pairs up matching lines of diff output and highlights sub-word fragments that have changed.</w:t>
      </w:r>
    </w:p>
    <w:p w14:paraId="1C80C044" w14:textId="77777777" w:rsidR="00DC7EC4" w:rsidRPr="002148A7" w:rsidRDefault="00DC7EC4" w:rsidP="00DC7EC4">
      <w:pPr>
        <w:pStyle w:val="HTMLPreformatted"/>
        <w:rPr>
          <w:rStyle w:val="HTMLCode"/>
          <w:lang w:val="en-US"/>
        </w:rPr>
      </w:pPr>
      <w:r w:rsidRPr="002148A7">
        <w:rPr>
          <w:rStyle w:val="HTMLCode"/>
          <w:lang w:val="en-US"/>
        </w:rPr>
        <w:t>$:&gt; git diff | /your/</w:t>
      </w:r>
      <w:r w:rsidRPr="002148A7">
        <w:rPr>
          <w:rStyle w:val="hljs-keyword"/>
          <w:lang w:val="en-US"/>
        </w:rPr>
        <w:t>local</w:t>
      </w:r>
      <w:r w:rsidRPr="002148A7">
        <w:rPr>
          <w:rStyle w:val="HTMLCode"/>
          <w:lang w:val="en-US"/>
        </w:rPr>
        <w:t>/</w:t>
      </w:r>
      <w:r w:rsidRPr="002148A7">
        <w:rPr>
          <w:rStyle w:val="hljs-type"/>
          <w:lang w:val="en-US"/>
        </w:rPr>
        <w:t>path</w:t>
      </w:r>
      <w:r w:rsidRPr="002148A7">
        <w:rPr>
          <w:rStyle w:val="HTMLCode"/>
          <w:lang w:val="en-US"/>
        </w:rPr>
        <w:t>/</w:t>
      </w:r>
      <w:r w:rsidRPr="002148A7">
        <w:rPr>
          <w:rStyle w:val="hljs-keyword"/>
          <w:lang w:val="en-US"/>
        </w:rPr>
        <w:t>to</w:t>
      </w:r>
      <w:r w:rsidRPr="002148A7">
        <w:rPr>
          <w:rStyle w:val="HTMLCode"/>
          <w:lang w:val="en-US"/>
        </w:rPr>
        <w:t>/git-core/contrib/diff-highlight/diff-highlight</w:t>
      </w:r>
    </w:p>
    <w:p w14:paraId="125CB770" w14:textId="77777777" w:rsidR="00DC7EC4" w:rsidRPr="002148A7" w:rsidRDefault="00DC7EC4" w:rsidP="00DC7EC4">
      <w:pPr>
        <w:pStyle w:val="HTMLPreformatted"/>
        <w:rPr>
          <w:rStyle w:val="HTMLCode"/>
          <w:lang w:val="en-US"/>
        </w:rPr>
      </w:pPr>
      <w:r w:rsidRPr="002148A7">
        <w:rPr>
          <w:rStyle w:val="HTMLCode"/>
          <w:lang w:val="en-US"/>
        </w:rPr>
        <w:t xml:space="preserve">diff </w:t>
      </w:r>
      <w:r w:rsidRPr="002148A7">
        <w:rPr>
          <w:rStyle w:val="hljs-comment"/>
          <w:lang w:val="en-US"/>
        </w:rPr>
        <w:t>--git a/diff_test.txt b/diff_test.txt</w:t>
      </w:r>
    </w:p>
    <w:p w14:paraId="09F60926" w14:textId="77777777" w:rsidR="00DC7EC4" w:rsidRPr="002148A7" w:rsidRDefault="00DC7EC4" w:rsidP="00DC7EC4">
      <w:pPr>
        <w:pStyle w:val="HTMLPreformatted"/>
        <w:rPr>
          <w:rStyle w:val="HTMLCode"/>
          <w:lang w:val="en-US"/>
        </w:rPr>
      </w:pPr>
      <w:r w:rsidRPr="002148A7">
        <w:rPr>
          <w:rStyle w:val="hljs-keyword"/>
          <w:lang w:val="en-US"/>
        </w:rPr>
        <w:t>index</w:t>
      </w:r>
      <w:r w:rsidRPr="002148A7">
        <w:rPr>
          <w:rStyle w:val="HTMLCode"/>
          <w:lang w:val="en-US"/>
        </w:rPr>
        <w:t xml:space="preserve">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3EC9B8E4" w14:textId="77777777" w:rsidR="00DC7EC4" w:rsidRPr="002148A7" w:rsidRDefault="00DC7EC4" w:rsidP="00DC7EC4">
      <w:pPr>
        <w:pStyle w:val="HTMLPreformatted"/>
        <w:rPr>
          <w:rStyle w:val="HTMLCode"/>
          <w:lang w:val="en-US"/>
        </w:rPr>
      </w:pPr>
      <w:r w:rsidRPr="002148A7">
        <w:rPr>
          <w:rStyle w:val="hljs-comment"/>
          <w:lang w:val="en-US"/>
        </w:rPr>
        <w:t>--- a/diff_test.txt</w:t>
      </w:r>
    </w:p>
    <w:p w14:paraId="5BC6E49C" w14:textId="77777777" w:rsidR="00DC7EC4" w:rsidRPr="002148A7" w:rsidRDefault="00DC7EC4" w:rsidP="00DC7EC4">
      <w:pPr>
        <w:pStyle w:val="HTMLPreformatted"/>
        <w:rPr>
          <w:rStyle w:val="HTMLCode"/>
          <w:lang w:val="en-US"/>
        </w:rPr>
      </w:pPr>
      <w:r w:rsidRPr="002148A7">
        <w:rPr>
          <w:rStyle w:val="HTMLCode"/>
          <w:lang w:val="en-US"/>
        </w:rPr>
        <w:t>+++ b/diff_test.txt</w:t>
      </w:r>
    </w:p>
    <w:p w14:paraId="783D1015"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599EE68B" w14:textId="77777777" w:rsidR="00DC7EC4" w:rsidRPr="002148A7" w:rsidRDefault="00DC7EC4" w:rsidP="00DC7EC4">
      <w:pPr>
        <w:pStyle w:val="HTMLPreformatted"/>
        <w:rPr>
          <w:rStyle w:val="HTMLCode"/>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git diff test example</w:t>
      </w:r>
    </w:p>
    <w:p w14:paraId="3FFF5882" w14:textId="77777777" w:rsidR="00DC7EC4" w:rsidRPr="002148A7" w:rsidRDefault="00DC7EC4" w:rsidP="00DC7EC4">
      <w:pPr>
        <w:pStyle w:val="HTMLPreformatted"/>
        <w:rPr>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diff </w:t>
      </w:r>
      <w:proofErr w:type="gramStart"/>
      <w:r w:rsidRPr="002148A7">
        <w:rPr>
          <w:rStyle w:val="HTMLCode"/>
          <w:lang w:val="en-US"/>
        </w:rPr>
        <w:t>example</w:t>
      </w:r>
      <w:proofErr w:type="gramEnd"/>
    </w:p>
    <w:p w14:paraId="41F3504A" w14:textId="77777777" w:rsidR="00DC7EC4" w:rsidRPr="002148A7" w:rsidRDefault="00DC7EC4" w:rsidP="00DC7EC4">
      <w:pPr>
        <w:pStyle w:val="NormalWeb"/>
        <w:rPr>
          <w:lang w:val="en-US"/>
        </w:rPr>
      </w:pPr>
      <w:r w:rsidRPr="002148A7">
        <w:rPr>
          <w:lang w:val="en-US"/>
        </w:rPr>
        <w:t>Now we’ve pared down our diff to the smallest possible change.</w:t>
      </w:r>
    </w:p>
    <w:p w14:paraId="2E5BF14A" w14:textId="77777777" w:rsidR="00DC7EC4" w:rsidRPr="00DC7EC4" w:rsidRDefault="00DC7EC4" w:rsidP="00DC7EC4">
      <w:pPr>
        <w:pStyle w:val="Heading2"/>
        <w:rPr>
          <w:lang w:val="en-US"/>
        </w:rPr>
      </w:pPr>
      <w:bookmarkStart w:id="59" w:name="_Toc158808851"/>
      <w:r w:rsidRPr="00DC7EC4">
        <w:rPr>
          <w:lang w:val="en-US"/>
        </w:rPr>
        <w:t>Diffing binary files</w:t>
      </w:r>
      <w:bookmarkEnd w:id="59"/>
    </w:p>
    <w:p w14:paraId="18446586" w14:textId="77777777" w:rsidR="00DC7EC4" w:rsidRPr="002148A7" w:rsidRDefault="00DC7EC4" w:rsidP="00DC7EC4">
      <w:pPr>
        <w:pStyle w:val="NormalWeb"/>
        <w:rPr>
          <w:lang w:val="en-US"/>
        </w:rPr>
      </w:pPr>
      <w:r w:rsidRPr="002148A7">
        <w:rPr>
          <w:lang w:val="en-US"/>
        </w:rPr>
        <w:t xml:space="preserve">In addition to the text file </w:t>
      </w:r>
      <w:proofErr w:type="gramStart"/>
      <w:r w:rsidRPr="002148A7">
        <w:rPr>
          <w:lang w:val="en-US"/>
        </w:rPr>
        <w:t>utilities</w:t>
      </w:r>
      <w:proofErr w:type="gramEnd"/>
      <w:r w:rsidRPr="002148A7">
        <w:rPr>
          <w:lang w:val="en-US"/>
        </w:rPr>
        <w:t xml:space="preserve"> we have thus far demonstrated, </w:t>
      </w:r>
      <w:r w:rsidRPr="002148A7">
        <w:rPr>
          <w:rStyle w:val="HTMLCode"/>
          <w:lang w:val="en-US"/>
        </w:rPr>
        <w:t>git diff</w:t>
      </w:r>
      <w:r w:rsidRPr="002148A7">
        <w:rPr>
          <w:lang w:val="en-US"/>
        </w:rPr>
        <w:t xml:space="preserve"> can be run on binary files. Unfortunately, the default output is not very helpful.</w:t>
      </w:r>
    </w:p>
    <w:p w14:paraId="12F77DA7" w14:textId="77777777" w:rsidR="00DC7EC4" w:rsidRPr="002148A7" w:rsidRDefault="00DC7EC4" w:rsidP="00DC7EC4">
      <w:pPr>
        <w:pStyle w:val="HTMLPreformatted"/>
        <w:rPr>
          <w:rStyle w:val="HTMLCode"/>
          <w:lang w:val="en-US"/>
        </w:rPr>
      </w:pPr>
      <w:r w:rsidRPr="002148A7">
        <w:rPr>
          <w:rStyle w:val="hljs-symbol"/>
          <w:lang w:val="en-US"/>
        </w:rPr>
        <w:t>$</w:t>
      </w:r>
      <w:r w:rsidRPr="002148A7">
        <w:rPr>
          <w:rStyle w:val="HTMLCode"/>
          <w:lang w:val="en-US"/>
        </w:rPr>
        <w:t>:&gt; git diff</w:t>
      </w:r>
    </w:p>
    <w:p w14:paraId="3B9C3D72" w14:textId="77777777" w:rsidR="00DC7EC4" w:rsidRPr="002148A7" w:rsidRDefault="00DC7EC4" w:rsidP="00DC7EC4">
      <w:pPr>
        <w:pStyle w:val="HTMLPreformatted"/>
        <w:rPr>
          <w:lang w:val="en-US"/>
        </w:rPr>
      </w:pPr>
      <w:r w:rsidRPr="002148A7">
        <w:rPr>
          <w:rStyle w:val="hljs-keyword"/>
          <w:lang w:val="en-US"/>
        </w:rPr>
        <w:t>Binary</w:t>
      </w:r>
      <w:r w:rsidRPr="002148A7">
        <w:rPr>
          <w:rStyle w:val="HTMLCode"/>
          <w:lang w:val="en-US"/>
        </w:rPr>
        <w:t xml:space="preserve"> </w:t>
      </w:r>
      <w:r w:rsidRPr="002148A7">
        <w:rPr>
          <w:rStyle w:val="hljs-keyword"/>
          <w:lang w:val="en-US"/>
        </w:rPr>
        <w:t>files</w:t>
      </w:r>
      <w:r w:rsidRPr="002148A7">
        <w:rPr>
          <w:rStyle w:val="HTMLCode"/>
          <w:lang w:val="en-US"/>
        </w:rPr>
        <w:t xml:space="preserve"> a/script.pdf </w:t>
      </w:r>
      <w:r w:rsidRPr="002148A7">
        <w:rPr>
          <w:rStyle w:val="hljs-keyword"/>
          <w:lang w:val="en-US"/>
        </w:rPr>
        <w:t>and</w:t>
      </w:r>
      <w:r w:rsidRPr="002148A7">
        <w:rPr>
          <w:rStyle w:val="HTMLCode"/>
          <w:lang w:val="en-US"/>
        </w:rPr>
        <w:t xml:space="preserve"> b/script.pdf </w:t>
      </w:r>
      <w:proofErr w:type="gramStart"/>
      <w:r w:rsidRPr="002148A7">
        <w:rPr>
          <w:rStyle w:val="HTMLCode"/>
          <w:lang w:val="en-US"/>
        </w:rPr>
        <w:t>differ</w:t>
      </w:r>
      <w:proofErr w:type="gramEnd"/>
    </w:p>
    <w:p w14:paraId="73EE06B8" w14:textId="77777777" w:rsidR="00DC7EC4" w:rsidRPr="002148A7" w:rsidRDefault="00DC7EC4" w:rsidP="00DC7EC4">
      <w:pPr>
        <w:pStyle w:val="NormalWeb"/>
        <w:rPr>
          <w:lang w:val="en-US"/>
        </w:rPr>
      </w:pPr>
      <w:r w:rsidRPr="002148A7">
        <w:rPr>
          <w:lang w:val="en-US"/>
        </w:rPr>
        <w:t xml:space="preserve">Git does have a feature that allows you to specify a shell command to transform the content of your binary files into text prior to performing the diff. It does require a little set up though. First, you need to specify a </w:t>
      </w:r>
      <w:proofErr w:type="spellStart"/>
      <w:r w:rsidRPr="002148A7">
        <w:rPr>
          <w:lang w:val="en-US"/>
        </w:rPr>
        <w:t>textconv</w:t>
      </w:r>
      <w:proofErr w:type="spellEnd"/>
      <w:r w:rsidRPr="002148A7">
        <w:rPr>
          <w:lang w:val="en-US"/>
        </w:rPr>
        <w:t xml:space="preserve"> filter describing how to convert a certain type of binary to text. We're using a simple utility called </w:t>
      </w:r>
      <w:proofErr w:type="spellStart"/>
      <w:r w:rsidRPr="002148A7">
        <w:rPr>
          <w:lang w:val="en-US"/>
        </w:rPr>
        <w:t>pdftohtml</w:t>
      </w:r>
      <w:proofErr w:type="spellEnd"/>
      <w:r w:rsidRPr="002148A7">
        <w:rPr>
          <w:lang w:val="en-US"/>
        </w:rPr>
        <w:t xml:space="preserve"> (available via homebrew) to convert my PDFs into human readable HTML. You can set this up for a single repository by editing </w:t>
      </w:r>
      <w:proofErr w:type="gramStart"/>
      <w:r w:rsidRPr="002148A7">
        <w:rPr>
          <w:lang w:val="en-US"/>
        </w:rPr>
        <w:t xml:space="preserve">your </w:t>
      </w:r>
      <w:r w:rsidRPr="002148A7">
        <w:rPr>
          <w:rStyle w:val="HTMLCode"/>
          <w:lang w:val="en-US"/>
        </w:rPr>
        <w:t>.git</w:t>
      </w:r>
      <w:proofErr w:type="gramEnd"/>
      <w:r w:rsidRPr="002148A7">
        <w:rPr>
          <w:rStyle w:val="HTMLCode"/>
          <w:lang w:val="en-US"/>
        </w:rPr>
        <w:t>/config</w:t>
      </w:r>
      <w:r w:rsidRPr="002148A7">
        <w:rPr>
          <w:lang w:val="en-US"/>
        </w:rPr>
        <w:t xml:space="preserve"> file, or globally by editing </w:t>
      </w:r>
      <w:r w:rsidRPr="002148A7">
        <w:rPr>
          <w:rStyle w:val="HTMLCode"/>
          <w:lang w:val="en-US"/>
        </w:rPr>
        <w:t>~ /.</w:t>
      </w:r>
      <w:proofErr w:type="spellStart"/>
      <w:r w:rsidRPr="002148A7">
        <w:rPr>
          <w:rStyle w:val="HTMLCode"/>
          <w:lang w:val="en-US"/>
        </w:rPr>
        <w:t>gitconfig</w:t>
      </w:r>
      <w:proofErr w:type="spellEnd"/>
    </w:p>
    <w:p w14:paraId="0D84A58D" w14:textId="77777777" w:rsidR="00DC7EC4" w:rsidRPr="002148A7" w:rsidRDefault="00DC7EC4" w:rsidP="00DC7EC4">
      <w:pPr>
        <w:pStyle w:val="HTMLPreformatted"/>
        <w:rPr>
          <w:rStyle w:val="HTMLCode"/>
          <w:lang w:val="en-US"/>
        </w:rPr>
      </w:pPr>
      <w:r w:rsidRPr="002148A7">
        <w:rPr>
          <w:rStyle w:val="hljs-section"/>
          <w:lang w:val="en-US"/>
        </w:rPr>
        <w:lastRenderedPageBreak/>
        <w:t>[diff "</w:t>
      </w:r>
      <w:proofErr w:type="spellStart"/>
      <w:r w:rsidRPr="002148A7">
        <w:rPr>
          <w:rStyle w:val="hljs-section"/>
          <w:lang w:val="en-US"/>
        </w:rPr>
        <w:t>pdfconv</w:t>
      </w:r>
      <w:proofErr w:type="spellEnd"/>
      <w:r w:rsidRPr="002148A7">
        <w:rPr>
          <w:rStyle w:val="hljs-section"/>
          <w:lang w:val="en-US"/>
        </w:rPr>
        <w:t>"]</w:t>
      </w:r>
    </w:p>
    <w:p w14:paraId="34CFCA7F" w14:textId="77777777" w:rsidR="00DC7EC4" w:rsidRPr="002148A7" w:rsidRDefault="00DC7EC4" w:rsidP="00DC7EC4">
      <w:pPr>
        <w:pStyle w:val="HTMLPreformatted"/>
        <w:rPr>
          <w:lang w:val="en-US"/>
        </w:rPr>
      </w:pPr>
      <w:proofErr w:type="spellStart"/>
      <w:r w:rsidRPr="002148A7">
        <w:rPr>
          <w:rStyle w:val="hljs-attr"/>
          <w:lang w:val="en-US"/>
        </w:rPr>
        <w:t>textconv</w:t>
      </w:r>
      <w:proofErr w:type="spellEnd"/>
      <w:r w:rsidRPr="002148A7">
        <w:rPr>
          <w:rStyle w:val="HTMLCode"/>
          <w:lang w:val="en-US"/>
        </w:rPr>
        <w:t>=</w:t>
      </w:r>
      <w:proofErr w:type="spellStart"/>
      <w:r w:rsidRPr="002148A7">
        <w:rPr>
          <w:rStyle w:val="HTMLCode"/>
          <w:lang w:val="en-US"/>
        </w:rPr>
        <w:t>pdftohtml</w:t>
      </w:r>
      <w:proofErr w:type="spellEnd"/>
      <w:r w:rsidRPr="002148A7">
        <w:rPr>
          <w:rStyle w:val="HTMLCode"/>
          <w:lang w:val="en-US"/>
        </w:rPr>
        <w:t xml:space="preserve"> -</w:t>
      </w:r>
      <w:proofErr w:type="spellStart"/>
      <w:r w:rsidRPr="002148A7">
        <w:rPr>
          <w:rStyle w:val="HTMLCode"/>
          <w:lang w:val="en-US"/>
        </w:rPr>
        <w:t>stdout</w:t>
      </w:r>
      <w:proofErr w:type="spellEnd"/>
    </w:p>
    <w:p w14:paraId="22982D6D" w14:textId="77777777" w:rsidR="00DC7EC4" w:rsidRPr="002148A7" w:rsidRDefault="00DC7EC4" w:rsidP="00DC7EC4">
      <w:pPr>
        <w:pStyle w:val="NormalWeb"/>
        <w:rPr>
          <w:lang w:val="en-US"/>
        </w:rPr>
      </w:pPr>
      <w:r w:rsidRPr="002148A7">
        <w:rPr>
          <w:lang w:val="en-US"/>
        </w:rPr>
        <w:t xml:space="preserve">Then all you need to do is associate one or more file patterns with our </w:t>
      </w:r>
      <w:proofErr w:type="spellStart"/>
      <w:r w:rsidRPr="002148A7">
        <w:rPr>
          <w:lang w:val="en-US"/>
        </w:rPr>
        <w:t>pdfconv</w:t>
      </w:r>
      <w:proofErr w:type="spellEnd"/>
      <w:r w:rsidRPr="002148A7">
        <w:rPr>
          <w:lang w:val="en-US"/>
        </w:rPr>
        <w:t xml:space="preserve"> filter. You can do this by creating a </w:t>
      </w:r>
      <w:r w:rsidRPr="002148A7">
        <w:rPr>
          <w:rStyle w:val="HTMLCode"/>
          <w:lang w:val="en-US"/>
        </w:rPr>
        <w:t>.</w:t>
      </w:r>
      <w:proofErr w:type="spellStart"/>
      <w:r w:rsidRPr="002148A7">
        <w:rPr>
          <w:rStyle w:val="HTMLCode"/>
          <w:lang w:val="en-US"/>
        </w:rPr>
        <w:t>gitattributes</w:t>
      </w:r>
      <w:proofErr w:type="spellEnd"/>
      <w:r w:rsidRPr="002148A7">
        <w:rPr>
          <w:lang w:val="en-US"/>
        </w:rPr>
        <w:t xml:space="preserve"> file in the root of your repository.</w:t>
      </w:r>
    </w:p>
    <w:p w14:paraId="4313666B" w14:textId="77777777" w:rsidR="00DC7EC4" w:rsidRPr="002148A7" w:rsidRDefault="00DC7EC4" w:rsidP="00DC7EC4">
      <w:pPr>
        <w:pStyle w:val="HTMLPreformatted"/>
        <w:rPr>
          <w:lang w:val="en-US"/>
        </w:rPr>
      </w:pPr>
      <w:r w:rsidRPr="002148A7">
        <w:rPr>
          <w:rStyle w:val="HTMLCode"/>
          <w:lang w:val="en-US"/>
        </w:rPr>
        <w:t xml:space="preserve">*.pdf </w:t>
      </w:r>
      <w:r w:rsidRPr="002148A7">
        <w:rPr>
          <w:rStyle w:val="hljs-attribute"/>
          <w:lang w:val="en-US"/>
        </w:rPr>
        <w:t>diff</w:t>
      </w:r>
      <w:r w:rsidRPr="002148A7">
        <w:rPr>
          <w:rStyle w:val="HTMLCode"/>
          <w:lang w:val="en-US"/>
        </w:rPr>
        <w:t>=</w:t>
      </w:r>
      <w:proofErr w:type="spellStart"/>
      <w:r w:rsidRPr="002148A7">
        <w:rPr>
          <w:rStyle w:val="HTMLCode"/>
          <w:lang w:val="en-US"/>
        </w:rPr>
        <w:t>pdfconv</w:t>
      </w:r>
      <w:proofErr w:type="spellEnd"/>
    </w:p>
    <w:p w14:paraId="5A4CFD12" w14:textId="77777777" w:rsidR="00DC7EC4" w:rsidRPr="002148A7" w:rsidRDefault="00DC7EC4" w:rsidP="00DC7EC4">
      <w:pPr>
        <w:pStyle w:val="NormalWeb"/>
        <w:rPr>
          <w:lang w:val="en-US"/>
        </w:rPr>
      </w:pPr>
      <w:r w:rsidRPr="002148A7">
        <w:rPr>
          <w:lang w:val="en-US"/>
        </w:rPr>
        <w:t xml:space="preserve">Once configured, </w:t>
      </w:r>
      <w:r w:rsidRPr="002148A7">
        <w:rPr>
          <w:rStyle w:val="HTMLCode"/>
          <w:lang w:val="en-US"/>
        </w:rPr>
        <w:t>git diff</w:t>
      </w:r>
      <w:r w:rsidRPr="002148A7">
        <w:rPr>
          <w:lang w:val="en-US"/>
        </w:rPr>
        <w:t xml:space="preserve"> will first run the binary file through the configured converter script and diff the converter output. The same technique can be applied to get useful diffs from all sorts of binary files, for example: zips, jars and other archives: using </w:t>
      </w:r>
      <w:r w:rsidRPr="002148A7">
        <w:rPr>
          <w:rStyle w:val="HTMLCode"/>
          <w:lang w:val="en-US"/>
        </w:rPr>
        <w:t>unzip -l</w:t>
      </w:r>
      <w:r w:rsidRPr="002148A7">
        <w:rPr>
          <w:lang w:val="en-US"/>
        </w:rPr>
        <w:t xml:space="preserve"> (or similar) in place of pdf2html will show you paths that have been added or removed between commits images: exiv2 can be used to show metadata changes such as image dimensions documents: conversion tools exist for transforming .</w:t>
      </w:r>
      <w:proofErr w:type="spellStart"/>
      <w:r w:rsidRPr="002148A7">
        <w:rPr>
          <w:lang w:val="en-US"/>
        </w:rPr>
        <w:t>odf</w:t>
      </w:r>
      <w:proofErr w:type="spellEnd"/>
      <w:r w:rsidRPr="002148A7">
        <w:rPr>
          <w:lang w:val="en-US"/>
        </w:rPr>
        <w:t>, .doc and other document formats to plain text. In a pinch, strings will often work for binary files where no formal converter exists.</w:t>
      </w:r>
    </w:p>
    <w:p w14:paraId="56959273" w14:textId="77777777" w:rsidR="00DC7EC4" w:rsidRPr="00DC7EC4" w:rsidRDefault="00DC7EC4" w:rsidP="00DC7EC4">
      <w:pPr>
        <w:pStyle w:val="Heading2"/>
        <w:rPr>
          <w:lang w:val="en-US"/>
        </w:rPr>
      </w:pPr>
      <w:bookmarkStart w:id="60" w:name="_Toc158808852"/>
      <w:r w:rsidRPr="00DC7EC4">
        <w:rPr>
          <w:lang w:val="en-US"/>
        </w:rPr>
        <w:t>Comparing files: git diff file</w:t>
      </w:r>
      <w:bookmarkEnd w:id="60"/>
    </w:p>
    <w:p w14:paraId="432029BB" w14:textId="77777777" w:rsidR="00DC7EC4" w:rsidRPr="002148A7" w:rsidRDefault="00DC7EC4" w:rsidP="00DC7EC4">
      <w:pPr>
        <w:pStyle w:val="NormalWeb"/>
        <w:rPr>
          <w:lang w:val="en-US"/>
        </w:rPr>
      </w:pPr>
      <w:r w:rsidRPr="002148A7">
        <w:rPr>
          <w:lang w:val="en-US"/>
        </w:rPr>
        <w:t xml:space="preserve">The </w:t>
      </w:r>
      <w:r w:rsidRPr="002148A7">
        <w:rPr>
          <w:rStyle w:val="HTMLCode"/>
          <w:lang w:val="en-US"/>
        </w:rPr>
        <w:t>git diff</w:t>
      </w:r>
      <w:r w:rsidRPr="002148A7">
        <w:rPr>
          <w:lang w:val="en-US"/>
        </w:rPr>
        <w:t xml:space="preserve"> command can be passed an explicit file path option. When a file path is passed to </w:t>
      </w:r>
      <w:r w:rsidRPr="002148A7">
        <w:rPr>
          <w:rStyle w:val="HTMLCode"/>
          <w:lang w:val="en-US"/>
        </w:rPr>
        <w:t>git diff</w:t>
      </w:r>
      <w:r w:rsidRPr="002148A7">
        <w:rPr>
          <w:lang w:val="en-US"/>
        </w:rPr>
        <w:t xml:space="preserve"> the diff operation will be scoped to the specified file. The below examples demonstrate this usage.</w:t>
      </w:r>
    </w:p>
    <w:p w14:paraId="43EDD09D" w14:textId="77777777" w:rsidR="00DC7EC4" w:rsidRPr="002148A7" w:rsidRDefault="00DC7EC4" w:rsidP="00DC7EC4">
      <w:pPr>
        <w:pStyle w:val="HTMLPreformatted"/>
        <w:rPr>
          <w:lang w:val="en-US"/>
        </w:rPr>
      </w:pPr>
      <w:r w:rsidRPr="002148A7">
        <w:rPr>
          <w:rStyle w:val="HTMLCode"/>
          <w:lang w:val="en-US"/>
        </w:rPr>
        <w:t xml:space="preserve">git diff </w:t>
      </w:r>
      <w:proofErr w:type="gramStart"/>
      <w:r w:rsidRPr="002148A7">
        <w:rPr>
          <w:rStyle w:val="HTMLCode"/>
          <w:lang w:val="en-US"/>
        </w:rPr>
        <w:t>HEAD .</w:t>
      </w:r>
      <w:proofErr w:type="gramEnd"/>
      <w:r w:rsidRPr="002148A7">
        <w:rPr>
          <w:rStyle w:val="HTMLCode"/>
          <w:lang w:val="en-US"/>
        </w:rPr>
        <w:t>/path/</w:t>
      </w:r>
      <w:r w:rsidRPr="002148A7">
        <w:rPr>
          <w:rStyle w:val="hljs-keyword"/>
          <w:lang w:val="en-US"/>
        </w:rPr>
        <w:t>to</w:t>
      </w:r>
      <w:r w:rsidRPr="002148A7">
        <w:rPr>
          <w:rStyle w:val="HTMLCode"/>
          <w:lang w:val="en-US"/>
        </w:rPr>
        <w:t>/</w:t>
      </w:r>
      <w:r w:rsidRPr="002148A7">
        <w:rPr>
          <w:rStyle w:val="hljs-builtin"/>
          <w:lang w:val="en-US"/>
        </w:rPr>
        <w:t>file</w:t>
      </w:r>
    </w:p>
    <w:p w14:paraId="1568DD2C" w14:textId="77777777" w:rsidR="00DC7EC4" w:rsidRPr="002148A7" w:rsidRDefault="00DC7EC4" w:rsidP="00DC7EC4">
      <w:pPr>
        <w:pStyle w:val="NormalWeb"/>
        <w:rPr>
          <w:lang w:val="en-US"/>
        </w:rPr>
      </w:pPr>
      <w:r w:rsidRPr="002148A7">
        <w:rPr>
          <w:lang w:val="en-US"/>
        </w:rPr>
        <w:t xml:space="preserve">This example is scoped </w:t>
      </w:r>
      <w:proofErr w:type="gramStart"/>
      <w:r w:rsidRPr="002148A7">
        <w:rPr>
          <w:lang w:val="en-US"/>
        </w:rPr>
        <w:t xml:space="preserve">to </w:t>
      </w:r>
      <w:r w:rsidRPr="002148A7">
        <w:rPr>
          <w:rStyle w:val="HTMLCode"/>
          <w:lang w:val="en-US"/>
        </w:rPr>
        <w:t>.</w:t>
      </w:r>
      <w:proofErr w:type="gramEnd"/>
      <w:r w:rsidRPr="002148A7">
        <w:rPr>
          <w:rStyle w:val="HTMLCode"/>
          <w:lang w:val="en-US"/>
        </w:rPr>
        <w:t>/path/to/file</w:t>
      </w:r>
      <w:r w:rsidRPr="002148A7">
        <w:rPr>
          <w:lang w:val="en-US"/>
        </w:rPr>
        <w:t xml:space="preserve"> when invoked, it will compare the specific changes in the working directory, against the index, showing the changes that are not staged yet. By </w:t>
      </w:r>
      <w:proofErr w:type="gramStart"/>
      <w:r w:rsidRPr="002148A7">
        <w:rPr>
          <w:lang w:val="en-US"/>
        </w:rPr>
        <w:t>default</w:t>
      </w:r>
      <w:proofErr w:type="gramEnd"/>
      <w:r w:rsidRPr="002148A7">
        <w:rPr>
          <w:lang w:val="en-US"/>
        </w:rPr>
        <w:t xml:space="preserve"> </w:t>
      </w:r>
      <w:r w:rsidRPr="002148A7">
        <w:rPr>
          <w:rStyle w:val="HTMLCode"/>
          <w:lang w:val="en-US"/>
        </w:rPr>
        <w:t>git diff</w:t>
      </w:r>
      <w:r w:rsidRPr="002148A7">
        <w:rPr>
          <w:lang w:val="en-US"/>
        </w:rPr>
        <w:t xml:space="preserve"> will execute the comparison against </w:t>
      </w:r>
      <w:r w:rsidRPr="002148A7">
        <w:rPr>
          <w:rStyle w:val="HTMLCode"/>
          <w:lang w:val="en-US"/>
        </w:rPr>
        <w:t>HEAD</w:t>
      </w:r>
      <w:r w:rsidRPr="002148A7">
        <w:rPr>
          <w:lang w:val="en-US"/>
        </w:rPr>
        <w:t xml:space="preserve">. Omitting </w:t>
      </w:r>
      <w:r w:rsidRPr="002148A7">
        <w:rPr>
          <w:rStyle w:val="HTMLCode"/>
          <w:lang w:val="en-US"/>
        </w:rPr>
        <w:t>HEAD</w:t>
      </w:r>
      <w:r w:rsidRPr="002148A7">
        <w:rPr>
          <w:lang w:val="en-US"/>
        </w:rPr>
        <w:t xml:space="preserve"> in the example above </w:t>
      </w:r>
      <w:r w:rsidRPr="002148A7">
        <w:rPr>
          <w:rStyle w:val="HTMLCode"/>
          <w:lang w:val="en-US"/>
        </w:rPr>
        <w:t xml:space="preserve">git </w:t>
      </w:r>
      <w:proofErr w:type="gramStart"/>
      <w:r w:rsidRPr="002148A7">
        <w:rPr>
          <w:rStyle w:val="HTMLCode"/>
          <w:lang w:val="en-US"/>
        </w:rPr>
        <w:t>diff .</w:t>
      </w:r>
      <w:proofErr w:type="gramEnd"/>
      <w:r w:rsidRPr="002148A7">
        <w:rPr>
          <w:rStyle w:val="HTMLCode"/>
          <w:lang w:val="en-US"/>
        </w:rPr>
        <w:t>/path/to/file</w:t>
      </w:r>
      <w:r w:rsidRPr="002148A7">
        <w:rPr>
          <w:lang w:val="en-US"/>
        </w:rPr>
        <w:t xml:space="preserve"> has the same effect.</w:t>
      </w:r>
    </w:p>
    <w:p w14:paraId="72F9950F" w14:textId="77777777" w:rsidR="00DC7EC4" w:rsidRPr="002148A7" w:rsidRDefault="00DC7EC4" w:rsidP="00DC7EC4">
      <w:pPr>
        <w:pStyle w:val="HTMLPreformatted"/>
        <w:rPr>
          <w:lang w:val="en-US"/>
        </w:rPr>
      </w:pPr>
      <w:r w:rsidRPr="002148A7">
        <w:rPr>
          <w:rStyle w:val="HTMLCode"/>
          <w:lang w:val="en-US"/>
        </w:rPr>
        <w:t>git diff --</w:t>
      </w:r>
      <w:proofErr w:type="gramStart"/>
      <w:r w:rsidRPr="002148A7">
        <w:rPr>
          <w:rStyle w:val="HTMLCode"/>
          <w:lang w:val="en-US"/>
        </w:rPr>
        <w:t>cached .</w:t>
      </w:r>
      <w:proofErr w:type="gramEnd"/>
      <w:r w:rsidRPr="002148A7">
        <w:rPr>
          <w:rStyle w:val="HTMLCode"/>
          <w:lang w:val="en-US"/>
        </w:rPr>
        <w:t>/path/</w:t>
      </w:r>
      <w:r w:rsidRPr="002148A7">
        <w:rPr>
          <w:rStyle w:val="hljs-keyword"/>
          <w:lang w:val="en-US"/>
        </w:rPr>
        <w:t>to</w:t>
      </w:r>
      <w:r w:rsidRPr="002148A7">
        <w:rPr>
          <w:rStyle w:val="HTMLCode"/>
          <w:lang w:val="en-US"/>
        </w:rPr>
        <w:t>/</w:t>
      </w:r>
      <w:r w:rsidRPr="002148A7">
        <w:rPr>
          <w:rStyle w:val="hljs-keyword"/>
          <w:lang w:val="en-US"/>
        </w:rPr>
        <w:t>file</w:t>
      </w:r>
    </w:p>
    <w:p w14:paraId="6BD84381" w14:textId="77777777" w:rsidR="00DC7EC4" w:rsidRPr="002148A7" w:rsidRDefault="00DC7EC4" w:rsidP="00DC7EC4">
      <w:pPr>
        <w:pStyle w:val="NormalWeb"/>
        <w:rPr>
          <w:lang w:val="en-US"/>
        </w:rPr>
      </w:pPr>
      <w:r w:rsidRPr="002148A7">
        <w:rPr>
          <w:lang w:val="en-US"/>
        </w:rPr>
        <w:t xml:space="preserve">When </w:t>
      </w:r>
      <w:r w:rsidRPr="002148A7">
        <w:rPr>
          <w:rStyle w:val="HTMLCode"/>
          <w:lang w:val="en-US"/>
        </w:rPr>
        <w:t>git diff</w:t>
      </w:r>
      <w:r w:rsidRPr="002148A7">
        <w:rPr>
          <w:lang w:val="en-US"/>
        </w:rPr>
        <w:t xml:space="preserve"> is invoked with the </w:t>
      </w:r>
      <w:r w:rsidRPr="002148A7">
        <w:rPr>
          <w:rStyle w:val="HTMLCode"/>
          <w:lang w:val="en-US"/>
        </w:rPr>
        <w:t>--cached</w:t>
      </w:r>
      <w:r w:rsidRPr="002148A7">
        <w:rPr>
          <w:lang w:val="en-US"/>
        </w:rPr>
        <w:t xml:space="preserve"> option the diff will compare the staged changes with the local repository. The </w:t>
      </w:r>
      <w:r w:rsidRPr="002148A7">
        <w:rPr>
          <w:rStyle w:val="HTMLCode"/>
          <w:lang w:val="en-US"/>
        </w:rPr>
        <w:t>--cached</w:t>
      </w:r>
      <w:r w:rsidRPr="002148A7">
        <w:rPr>
          <w:lang w:val="en-US"/>
        </w:rPr>
        <w:t xml:space="preserve"> option is synonymous with </w:t>
      </w:r>
      <w:r w:rsidRPr="002148A7">
        <w:rPr>
          <w:rStyle w:val="HTMLCode"/>
          <w:lang w:val="en-US"/>
        </w:rPr>
        <w:t>--staged</w:t>
      </w:r>
      <w:r w:rsidRPr="002148A7">
        <w:rPr>
          <w:lang w:val="en-US"/>
        </w:rPr>
        <w:t>.</w:t>
      </w:r>
    </w:p>
    <w:p w14:paraId="62A28ACC" w14:textId="77777777" w:rsidR="00DC7EC4" w:rsidRPr="00DC7EC4" w:rsidRDefault="00DC7EC4" w:rsidP="00DC7EC4">
      <w:pPr>
        <w:pStyle w:val="Heading2"/>
        <w:rPr>
          <w:lang w:val="en-US"/>
        </w:rPr>
      </w:pPr>
      <w:bookmarkStart w:id="61" w:name="_Toc158808853"/>
      <w:r w:rsidRPr="00DC7EC4">
        <w:rPr>
          <w:lang w:val="en-US"/>
        </w:rPr>
        <w:t>Comparing all changes</w:t>
      </w:r>
      <w:bookmarkEnd w:id="61"/>
    </w:p>
    <w:p w14:paraId="10B39359" w14:textId="77777777" w:rsidR="00DC7EC4" w:rsidRPr="002148A7" w:rsidRDefault="00DC7EC4" w:rsidP="00DC7EC4">
      <w:pPr>
        <w:pStyle w:val="NormalWeb"/>
        <w:rPr>
          <w:lang w:val="en-US"/>
        </w:rPr>
      </w:pPr>
      <w:r w:rsidRPr="002148A7">
        <w:rPr>
          <w:lang w:val="en-US"/>
        </w:rPr>
        <w:t xml:space="preserve">Invoking </w:t>
      </w:r>
      <w:r w:rsidRPr="002148A7">
        <w:rPr>
          <w:rStyle w:val="HTMLCode"/>
          <w:lang w:val="en-US"/>
        </w:rPr>
        <w:t>git diff</w:t>
      </w:r>
      <w:r w:rsidRPr="002148A7">
        <w:rPr>
          <w:lang w:val="en-US"/>
        </w:rPr>
        <w:t xml:space="preserve"> without a file path will compare changes across the entire repository. The above, file specific </w:t>
      </w:r>
      <w:proofErr w:type="gramStart"/>
      <w:r w:rsidRPr="002148A7">
        <w:rPr>
          <w:lang w:val="en-US"/>
        </w:rPr>
        <w:t>examples,</w:t>
      </w:r>
      <w:proofErr w:type="gramEnd"/>
      <w:r w:rsidRPr="002148A7">
        <w:rPr>
          <w:lang w:val="en-US"/>
        </w:rPr>
        <w:t xml:space="preserve"> can be invoked without </w:t>
      </w:r>
      <w:proofErr w:type="gramStart"/>
      <w:r w:rsidRPr="002148A7">
        <w:rPr>
          <w:lang w:val="en-US"/>
        </w:rPr>
        <w:t xml:space="preserve">the </w:t>
      </w:r>
      <w:r w:rsidRPr="002148A7">
        <w:rPr>
          <w:rStyle w:val="HTMLCode"/>
          <w:lang w:val="en-US"/>
        </w:rPr>
        <w:t>.</w:t>
      </w:r>
      <w:proofErr w:type="gramEnd"/>
      <w:r w:rsidRPr="002148A7">
        <w:rPr>
          <w:rStyle w:val="HTMLCode"/>
          <w:lang w:val="en-US"/>
        </w:rPr>
        <w:t>/path/to/file</w:t>
      </w:r>
      <w:r w:rsidRPr="002148A7">
        <w:rPr>
          <w:lang w:val="en-US"/>
        </w:rPr>
        <w:t xml:space="preserve"> argument and have the same output results across all files in the local repo.</w:t>
      </w:r>
    </w:p>
    <w:p w14:paraId="54286BA3" w14:textId="77777777" w:rsidR="00DC7EC4" w:rsidRPr="00DC7EC4" w:rsidRDefault="00DC7EC4" w:rsidP="00DC7EC4">
      <w:pPr>
        <w:pStyle w:val="Heading2"/>
        <w:rPr>
          <w:lang w:val="en-US"/>
        </w:rPr>
      </w:pPr>
      <w:bookmarkStart w:id="62" w:name="_Toc158808854"/>
      <w:r w:rsidRPr="00DC7EC4">
        <w:rPr>
          <w:lang w:val="en-US"/>
        </w:rPr>
        <w:t>Changes since last commit</w:t>
      </w:r>
      <w:bookmarkEnd w:id="62"/>
    </w:p>
    <w:p w14:paraId="2DB62FCC" w14:textId="77777777" w:rsidR="00DC7EC4" w:rsidRPr="002148A7" w:rsidRDefault="00DC7EC4" w:rsidP="00DC7EC4">
      <w:pPr>
        <w:pStyle w:val="NormalWeb"/>
        <w:rPr>
          <w:lang w:val="en-US"/>
        </w:rPr>
      </w:pPr>
      <w:r w:rsidRPr="002148A7">
        <w:rPr>
          <w:lang w:val="en-US"/>
        </w:rPr>
        <w:t xml:space="preserve">By </w:t>
      </w:r>
      <w:proofErr w:type="gramStart"/>
      <w:r w:rsidRPr="002148A7">
        <w:rPr>
          <w:lang w:val="en-US"/>
        </w:rPr>
        <w:t>default</w:t>
      </w:r>
      <w:proofErr w:type="gramEnd"/>
      <w:r w:rsidRPr="002148A7">
        <w:rPr>
          <w:lang w:val="en-US"/>
        </w:rPr>
        <w:t xml:space="preserve"> </w:t>
      </w:r>
      <w:r w:rsidRPr="002148A7">
        <w:rPr>
          <w:rStyle w:val="HTMLCode"/>
          <w:lang w:val="en-US"/>
        </w:rPr>
        <w:t>git diff</w:t>
      </w:r>
      <w:r w:rsidRPr="002148A7">
        <w:rPr>
          <w:lang w:val="en-US"/>
        </w:rPr>
        <w:t xml:space="preserve"> will show you any uncommitted changes since the last commit.</w:t>
      </w:r>
    </w:p>
    <w:p w14:paraId="415467F2" w14:textId="77777777" w:rsidR="00DC7EC4" w:rsidRPr="002148A7" w:rsidRDefault="00DC7EC4" w:rsidP="00DC7EC4">
      <w:pPr>
        <w:pStyle w:val="HTMLPreformatted"/>
        <w:rPr>
          <w:lang w:val="en-US"/>
        </w:rPr>
      </w:pPr>
      <w:r w:rsidRPr="002148A7">
        <w:rPr>
          <w:rStyle w:val="hljs-attribute"/>
          <w:lang w:val="en-US"/>
        </w:rPr>
        <w:t>git diff</w:t>
      </w:r>
    </w:p>
    <w:p w14:paraId="5E2489A7" w14:textId="77777777" w:rsidR="00DC7EC4" w:rsidRPr="00DC7EC4" w:rsidRDefault="00DC7EC4" w:rsidP="00DC7EC4">
      <w:pPr>
        <w:pStyle w:val="Heading2"/>
        <w:rPr>
          <w:lang w:val="en-US"/>
        </w:rPr>
      </w:pPr>
      <w:bookmarkStart w:id="63" w:name="_Toc158808855"/>
      <w:r w:rsidRPr="00DC7EC4">
        <w:rPr>
          <w:lang w:val="en-US"/>
        </w:rPr>
        <w:t>Comparing files between two different commits</w:t>
      </w:r>
      <w:bookmarkEnd w:id="63"/>
    </w:p>
    <w:p w14:paraId="3AC1A43C" w14:textId="77777777" w:rsidR="00DC7EC4" w:rsidRPr="002148A7" w:rsidRDefault="00DC7EC4" w:rsidP="00DC7EC4">
      <w:pPr>
        <w:pStyle w:val="NormalWeb"/>
        <w:rPr>
          <w:lang w:val="en-US"/>
        </w:rPr>
      </w:pPr>
      <w:r w:rsidRPr="002148A7">
        <w:rPr>
          <w:rStyle w:val="HTMLCode"/>
          <w:lang w:val="en-US"/>
        </w:rPr>
        <w:lastRenderedPageBreak/>
        <w:t>git diff</w:t>
      </w:r>
      <w:r w:rsidRPr="002148A7">
        <w:rPr>
          <w:lang w:val="en-US"/>
        </w:rPr>
        <w:t xml:space="preserve"> can be passed Git refs to commits to diff. Some example refs </w:t>
      </w:r>
      <w:proofErr w:type="gramStart"/>
      <w:r w:rsidRPr="002148A7">
        <w:rPr>
          <w:lang w:val="en-US"/>
        </w:rPr>
        <w:t>are,</w:t>
      </w:r>
      <w:proofErr w:type="gramEnd"/>
      <w:r w:rsidRPr="002148A7">
        <w:rPr>
          <w:lang w:val="en-US"/>
        </w:rPr>
        <w:t xml:space="preserve"> </w:t>
      </w:r>
      <w:r w:rsidRPr="002148A7">
        <w:rPr>
          <w:rStyle w:val="HTMLCode"/>
          <w:lang w:val="en-US"/>
        </w:rPr>
        <w:t>HEAD</w:t>
      </w:r>
      <w:r w:rsidRPr="002148A7">
        <w:rPr>
          <w:lang w:val="en-US"/>
        </w:rPr>
        <w:t xml:space="preserve">, tags, and branch names. Every commit in Git has a commit ID which you can get when you execute </w:t>
      </w:r>
      <w:r w:rsidRPr="002148A7">
        <w:rPr>
          <w:rStyle w:val="HTMLCode"/>
          <w:lang w:val="en-US"/>
        </w:rPr>
        <w:t>GIT LOG</w:t>
      </w:r>
      <w:r w:rsidRPr="002148A7">
        <w:rPr>
          <w:lang w:val="en-US"/>
        </w:rPr>
        <w:t xml:space="preserve">. You can also pass this commit ID to </w:t>
      </w:r>
      <w:r w:rsidRPr="002148A7">
        <w:rPr>
          <w:rStyle w:val="HTMLCode"/>
          <w:lang w:val="en-US"/>
        </w:rPr>
        <w:t>git diff</w:t>
      </w:r>
      <w:r w:rsidRPr="002148A7">
        <w:rPr>
          <w:lang w:val="en-US"/>
        </w:rPr>
        <w:t>.</w:t>
      </w:r>
    </w:p>
    <w:p w14:paraId="31C66019" w14:textId="77777777" w:rsidR="00DC7EC4" w:rsidRPr="002148A7" w:rsidRDefault="00DC7EC4" w:rsidP="00DC7EC4">
      <w:pPr>
        <w:pStyle w:val="HTMLPreformatted"/>
        <w:rPr>
          <w:rStyle w:val="HTMLCode"/>
          <w:lang w:val="en-US"/>
        </w:rPr>
      </w:pPr>
      <w:r w:rsidRPr="002148A7">
        <w:rPr>
          <w:rStyle w:val="HTMLCode"/>
          <w:lang w:val="en-US"/>
        </w:rPr>
        <w:t xml:space="preserve">$:&gt; git </w:t>
      </w:r>
      <w:r w:rsidRPr="002148A7">
        <w:rPr>
          <w:rStyle w:val="hljs-keyword"/>
          <w:lang w:val="en-US"/>
        </w:rPr>
        <w:t>log</w:t>
      </w:r>
      <w:r w:rsidRPr="002148A7">
        <w:rPr>
          <w:rStyle w:val="HTMLCode"/>
          <w:lang w:val="en-US"/>
        </w:rPr>
        <w:t xml:space="preserve"> </w:t>
      </w:r>
      <w:r w:rsidRPr="002148A7">
        <w:rPr>
          <w:rStyle w:val="hljs-comment"/>
          <w:lang w:val="en-US"/>
        </w:rPr>
        <w:t>--</w:t>
      </w:r>
      <w:proofErr w:type="spellStart"/>
      <w:r w:rsidRPr="002148A7">
        <w:rPr>
          <w:rStyle w:val="hljs-comment"/>
          <w:lang w:val="en-US"/>
        </w:rPr>
        <w:t>prety</w:t>
      </w:r>
      <w:proofErr w:type="spellEnd"/>
      <w:r w:rsidRPr="002148A7">
        <w:rPr>
          <w:rStyle w:val="hljs-comment"/>
          <w:lang w:val="en-US"/>
        </w:rPr>
        <w:t>=</w:t>
      </w:r>
      <w:proofErr w:type="spellStart"/>
      <w:r w:rsidRPr="002148A7">
        <w:rPr>
          <w:rStyle w:val="hljs-comment"/>
          <w:lang w:val="en-US"/>
        </w:rPr>
        <w:t>oneline</w:t>
      </w:r>
      <w:proofErr w:type="spellEnd"/>
    </w:p>
    <w:p w14:paraId="226171CE" w14:textId="77777777" w:rsidR="00DC7EC4" w:rsidRPr="002148A7" w:rsidRDefault="00DC7EC4" w:rsidP="00DC7EC4">
      <w:pPr>
        <w:pStyle w:val="HTMLPreformatted"/>
        <w:rPr>
          <w:rStyle w:val="HTMLCode"/>
          <w:lang w:val="en-US"/>
        </w:rPr>
      </w:pPr>
      <w:r w:rsidRPr="002148A7">
        <w:rPr>
          <w:rStyle w:val="hljs-number"/>
          <w:lang w:val="en-US"/>
        </w:rPr>
        <w:t>957</w:t>
      </w:r>
      <w:r w:rsidRPr="002148A7">
        <w:rPr>
          <w:rStyle w:val="HTMLCode"/>
          <w:lang w:val="en-US"/>
        </w:rPr>
        <w:t xml:space="preserve">fbc92b123030c389bf8b4b874522bdf2db72c </w:t>
      </w:r>
      <w:r w:rsidRPr="002148A7">
        <w:rPr>
          <w:rStyle w:val="hljs-keyword"/>
          <w:lang w:val="en-US"/>
        </w:rPr>
        <w:t>add</w:t>
      </w:r>
      <w:r w:rsidRPr="002148A7">
        <w:rPr>
          <w:rStyle w:val="HTMLCode"/>
          <w:lang w:val="en-US"/>
        </w:rPr>
        <w:t xml:space="preserve"> </w:t>
      </w:r>
      <w:proofErr w:type="gramStart"/>
      <w:r w:rsidRPr="002148A7">
        <w:rPr>
          <w:rStyle w:val="HTMLCode"/>
          <w:lang w:val="en-US"/>
        </w:rPr>
        <w:t>feature</w:t>
      </w:r>
      <w:proofErr w:type="gramEnd"/>
    </w:p>
    <w:p w14:paraId="0F57B3B2" w14:textId="77777777" w:rsidR="00DC7EC4" w:rsidRPr="002148A7" w:rsidRDefault="00DC7EC4" w:rsidP="00DC7EC4">
      <w:pPr>
        <w:pStyle w:val="HTMLPreformatted"/>
        <w:rPr>
          <w:rStyle w:val="HTMLCode"/>
          <w:lang w:val="en-US"/>
        </w:rPr>
      </w:pPr>
      <w:r w:rsidRPr="002148A7">
        <w:rPr>
          <w:rStyle w:val="HTMLCode"/>
          <w:lang w:val="en-US"/>
        </w:rPr>
        <w:t xml:space="preserve">ce489262a1ee34340440e55a0b99ea6918e19e7a </w:t>
      </w:r>
      <w:r w:rsidRPr="002148A7">
        <w:rPr>
          <w:rStyle w:val="hljs-keyword"/>
          <w:lang w:val="en-US"/>
        </w:rPr>
        <w:t>rename</w:t>
      </w:r>
      <w:r w:rsidRPr="002148A7">
        <w:rPr>
          <w:rStyle w:val="HTMLCode"/>
          <w:lang w:val="en-US"/>
        </w:rPr>
        <w:t xml:space="preserve"> </w:t>
      </w:r>
      <w:r w:rsidRPr="002148A7">
        <w:rPr>
          <w:rStyle w:val="hljs-keyword"/>
          <w:lang w:val="en-US"/>
        </w:rPr>
        <w:t>some</w:t>
      </w:r>
      <w:r w:rsidRPr="002148A7">
        <w:rPr>
          <w:rStyle w:val="HTMLCode"/>
          <w:lang w:val="en-US"/>
        </w:rPr>
        <w:t xml:space="preserve"> </w:t>
      </w:r>
      <w:proofErr w:type="gramStart"/>
      <w:r w:rsidRPr="002148A7">
        <w:rPr>
          <w:rStyle w:val="HTMLCode"/>
          <w:lang w:val="en-US"/>
        </w:rPr>
        <w:t>classes</w:t>
      </w:r>
      <w:proofErr w:type="gramEnd"/>
    </w:p>
    <w:p w14:paraId="32956E8F" w14:textId="77777777" w:rsidR="00DC7EC4" w:rsidRPr="002148A7" w:rsidRDefault="00DC7EC4" w:rsidP="00DC7EC4">
      <w:pPr>
        <w:pStyle w:val="HTMLPreformatted"/>
        <w:rPr>
          <w:rStyle w:val="HTMLCode"/>
          <w:lang w:val="en-US"/>
        </w:rPr>
      </w:pPr>
      <w:r w:rsidRPr="002148A7">
        <w:rPr>
          <w:rStyle w:val="hljs-number"/>
          <w:lang w:val="en-US"/>
        </w:rPr>
        <w:t>6</w:t>
      </w:r>
      <w:r w:rsidRPr="002148A7">
        <w:rPr>
          <w:rStyle w:val="HTMLCode"/>
          <w:lang w:val="en-US"/>
        </w:rPr>
        <w:t xml:space="preserve">b539f280d8b0ec4874671bae9c6bed80b788006 refactor </w:t>
      </w:r>
      <w:r w:rsidRPr="002148A7">
        <w:rPr>
          <w:rStyle w:val="hljs-keyword"/>
          <w:lang w:val="en-US"/>
        </w:rPr>
        <w:t>some</w:t>
      </w:r>
      <w:r w:rsidRPr="002148A7">
        <w:rPr>
          <w:rStyle w:val="HTMLCode"/>
          <w:lang w:val="en-US"/>
        </w:rPr>
        <w:t xml:space="preserve"> code </w:t>
      </w:r>
      <w:r w:rsidRPr="002148A7">
        <w:rPr>
          <w:rStyle w:val="hljs-keyword"/>
          <w:lang w:val="en-US"/>
        </w:rPr>
        <w:t>for</w:t>
      </w:r>
      <w:r w:rsidRPr="002148A7">
        <w:rPr>
          <w:rStyle w:val="HTMLCode"/>
          <w:lang w:val="en-US"/>
        </w:rPr>
        <w:t xml:space="preserve"> </w:t>
      </w:r>
      <w:proofErr w:type="gramStart"/>
      <w:r w:rsidRPr="002148A7">
        <w:rPr>
          <w:rStyle w:val="HTMLCode"/>
          <w:lang w:val="en-US"/>
        </w:rPr>
        <w:t>feature</w:t>
      </w:r>
      <w:proofErr w:type="gramEnd"/>
    </w:p>
    <w:p w14:paraId="29BF34F3" w14:textId="77777777" w:rsidR="00DC7EC4" w:rsidRPr="002148A7" w:rsidRDefault="00DC7EC4" w:rsidP="00DC7EC4">
      <w:pPr>
        <w:pStyle w:val="HTMLPreformatted"/>
        <w:rPr>
          <w:rStyle w:val="HTMLCode"/>
          <w:lang w:val="en-US"/>
        </w:rPr>
      </w:pPr>
      <w:r w:rsidRPr="002148A7">
        <w:rPr>
          <w:rStyle w:val="hljs-number"/>
          <w:lang w:val="en-US"/>
        </w:rPr>
        <w:t>646e7863348</w:t>
      </w:r>
      <w:r w:rsidRPr="002148A7">
        <w:rPr>
          <w:rStyle w:val="HTMLCode"/>
          <w:lang w:val="en-US"/>
        </w:rPr>
        <w:t xml:space="preserve">a427e1ed9163a9a96fa759112f102 </w:t>
      </w:r>
      <w:r w:rsidRPr="002148A7">
        <w:rPr>
          <w:rStyle w:val="hljs-keyword"/>
          <w:lang w:val="en-US"/>
        </w:rPr>
        <w:t>add</w:t>
      </w:r>
      <w:r w:rsidRPr="002148A7">
        <w:rPr>
          <w:rStyle w:val="HTMLCode"/>
          <w:lang w:val="en-US"/>
        </w:rPr>
        <w:t xml:space="preserve"> </w:t>
      </w:r>
      <w:r w:rsidRPr="002148A7">
        <w:rPr>
          <w:rStyle w:val="hljs-keyword"/>
          <w:lang w:val="en-US"/>
        </w:rPr>
        <w:t>some</w:t>
      </w:r>
      <w:r w:rsidRPr="002148A7">
        <w:rPr>
          <w:rStyle w:val="HTMLCode"/>
          <w:lang w:val="en-US"/>
        </w:rPr>
        <w:t xml:space="preserve"> </w:t>
      </w:r>
      <w:r w:rsidRPr="002148A7">
        <w:rPr>
          <w:rStyle w:val="hljs-keyword"/>
          <w:lang w:val="en-US"/>
        </w:rPr>
        <w:t>copy</w:t>
      </w:r>
      <w:r w:rsidRPr="002148A7">
        <w:rPr>
          <w:rStyle w:val="HTMLCode"/>
          <w:lang w:val="en-US"/>
        </w:rPr>
        <w:t xml:space="preserve"> </w:t>
      </w:r>
      <w:r w:rsidRPr="002148A7">
        <w:rPr>
          <w:rStyle w:val="hljs-keyword"/>
          <w:lang w:val="en-US"/>
        </w:rPr>
        <w:t>to</w:t>
      </w:r>
      <w:r w:rsidRPr="002148A7">
        <w:rPr>
          <w:rStyle w:val="HTMLCode"/>
          <w:lang w:val="en-US"/>
        </w:rPr>
        <w:t xml:space="preserve"> body</w:t>
      </w:r>
      <w:r w:rsidRPr="002148A7">
        <w:rPr>
          <w:lang w:val="en-US"/>
        </w:rPr>
        <w:br/>
      </w:r>
    </w:p>
    <w:p w14:paraId="275F0F51" w14:textId="77777777" w:rsidR="00DC7EC4" w:rsidRPr="002148A7" w:rsidRDefault="00DC7EC4" w:rsidP="00DC7EC4">
      <w:pPr>
        <w:pStyle w:val="HTMLPreformatted"/>
        <w:rPr>
          <w:lang w:val="en-US"/>
        </w:rPr>
      </w:pPr>
      <w:r w:rsidRPr="002148A7">
        <w:rPr>
          <w:rStyle w:val="HTMLCode"/>
          <w:lang w:val="en-US"/>
        </w:rPr>
        <w:t xml:space="preserve">$:&gt; git diff </w:t>
      </w:r>
      <w:r w:rsidRPr="002148A7">
        <w:rPr>
          <w:rStyle w:val="hljs-number"/>
          <w:lang w:val="en-US"/>
        </w:rPr>
        <w:t>957</w:t>
      </w:r>
      <w:r w:rsidRPr="002148A7">
        <w:rPr>
          <w:rStyle w:val="HTMLCode"/>
          <w:lang w:val="en-US"/>
        </w:rPr>
        <w:t>fbc92b123030c389bf8b4b874522bdf2db72c ce489262a1ee34340440e55a0b99ea6918e19e7a</w:t>
      </w:r>
    </w:p>
    <w:p w14:paraId="04DB6362" w14:textId="77777777" w:rsidR="00DC7EC4" w:rsidRPr="00DC7EC4" w:rsidRDefault="00DC7EC4" w:rsidP="00DC7EC4">
      <w:pPr>
        <w:pStyle w:val="Heading2"/>
        <w:rPr>
          <w:lang w:val="en-US"/>
        </w:rPr>
      </w:pPr>
      <w:bookmarkStart w:id="64" w:name="_Toc158808856"/>
      <w:r w:rsidRPr="00DC7EC4">
        <w:rPr>
          <w:lang w:val="en-US"/>
        </w:rPr>
        <w:t>Comparing branches</w:t>
      </w:r>
      <w:bookmarkEnd w:id="64"/>
    </w:p>
    <w:p w14:paraId="6F80489E" w14:textId="77777777" w:rsidR="00DC7EC4" w:rsidRPr="002148A7" w:rsidRDefault="00DC7EC4" w:rsidP="00DC7EC4">
      <w:pPr>
        <w:pStyle w:val="Heading3"/>
        <w:rPr>
          <w:lang w:val="en-US"/>
        </w:rPr>
      </w:pPr>
      <w:bookmarkStart w:id="65" w:name="_Toc158808857"/>
      <w:r w:rsidRPr="002148A7">
        <w:rPr>
          <w:lang w:val="en-US"/>
        </w:rPr>
        <w:t>Comparing two branches</w:t>
      </w:r>
      <w:bookmarkEnd w:id="65"/>
    </w:p>
    <w:p w14:paraId="276EC112" w14:textId="77777777" w:rsidR="00DC7EC4" w:rsidRPr="002148A7" w:rsidRDefault="00DC7EC4" w:rsidP="00DC7EC4">
      <w:pPr>
        <w:pStyle w:val="NormalWeb"/>
        <w:rPr>
          <w:lang w:val="en-US"/>
        </w:rPr>
      </w:pPr>
      <w:r w:rsidRPr="002148A7">
        <w:rPr>
          <w:lang w:val="en-US"/>
        </w:rPr>
        <w:t xml:space="preserve">Branches are compared like all other ref inputs to </w:t>
      </w:r>
      <w:r w:rsidRPr="002148A7">
        <w:rPr>
          <w:rStyle w:val="HTMLCode"/>
          <w:lang w:val="en-US"/>
        </w:rPr>
        <w:t xml:space="preserve">git </w:t>
      </w:r>
      <w:proofErr w:type="gramStart"/>
      <w:r w:rsidRPr="002148A7">
        <w:rPr>
          <w:rStyle w:val="HTMLCode"/>
          <w:lang w:val="en-US"/>
        </w:rPr>
        <w:t>diff</w:t>
      </w:r>
      <w:proofErr w:type="gramEnd"/>
    </w:p>
    <w:p w14:paraId="5EF1AA2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w:t>
      </w:r>
      <w:proofErr w:type="gramStart"/>
      <w:r w:rsidRPr="002148A7">
        <w:rPr>
          <w:rStyle w:val="HTMLCode"/>
          <w:lang w:val="en-US"/>
        </w:rPr>
        <w:t>1..</w:t>
      </w:r>
      <w:proofErr w:type="gramEnd"/>
      <w:r w:rsidRPr="002148A7">
        <w:rPr>
          <w:rStyle w:val="HTMLCode"/>
          <w:lang w:val="en-US"/>
        </w:rPr>
        <w:t>other-feature-branch</w:t>
      </w:r>
    </w:p>
    <w:p w14:paraId="78187E9D" w14:textId="77777777" w:rsidR="00DC7EC4" w:rsidRPr="002148A7" w:rsidRDefault="00DC7EC4" w:rsidP="00DC7EC4">
      <w:pPr>
        <w:pStyle w:val="NormalWeb"/>
        <w:rPr>
          <w:lang w:val="en-US"/>
        </w:rPr>
      </w:pPr>
      <w:r w:rsidRPr="002148A7">
        <w:rPr>
          <w:lang w:val="en-US"/>
        </w:rPr>
        <w:t xml:space="preserve">This example introduces the dot operator. The two dots in this example indicate the diff input is the tips of both branches. The same effect happens if the dots are </w:t>
      </w:r>
      <w:proofErr w:type="gramStart"/>
      <w:r w:rsidRPr="002148A7">
        <w:rPr>
          <w:lang w:val="en-US"/>
        </w:rPr>
        <w:t>omitted</w:t>
      </w:r>
      <w:proofErr w:type="gramEnd"/>
      <w:r w:rsidRPr="002148A7">
        <w:rPr>
          <w:lang w:val="en-US"/>
        </w:rPr>
        <w:t xml:space="preserve"> and a space is used between the branches. Additionally, there is a </w:t>
      </w:r>
      <w:proofErr w:type="gramStart"/>
      <w:r w:rsidRPr="002148A7">
        <w:rPr>
          <w:lang w:val="en-US"/>
        </w:rPr>
        <w:t>three dot</w:t>
      </w:r>
      <w:proofErr w:type="gramEnd"/>
      <w:r w:rsidRPr="002148A7">
        <w:rPr>
          <w:lang w:val="en-US"/>
        </w:rPr>
        <w:t xml:space="preserve"> operator:</w:t>
      </w:r>
    </w:p>
    <w:p w14:paraId="5EBE49F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45277499" w14:textId="77777777" w:rsidR="00DC7EC4" w:rsidRPr="002148A7" w:rsidRDefault="00DC7EC4" w:rsidP="00DC7EC4">
      <w:pPr>
        <w:pStyle w:val="NormalWeb"/>
        <w:rPr>
          <w:lang w:val="en-US"/>
        </w:rPr>
      </w:pPr>
      <w:r w:rsidRPr="002148A7">
        <w:rPr>
          <w:lang w:val="en-US"/>
        </w:rPr>
        <w:t xml:space="preserve">The </w:t>
      </w:r>
      <w:proofErr w:type="gramStart"/>
      <w:r w:rsidRPr="002148A7">
        <w:rPr>
          <w:lang w:val="en-US"/>
        </w:rPr>
        <w:t>three dot</w:t>
      </w:r>
      <w:proofErr w:type="gramEnd"/>
      <w:r w:rsidRPr="002148A7">
        <w:rPr>
          <w:lang w:val="en-US"/>
        </w:rPr>
        <w:t xml:space="preserve"> operator initiates the diff by changing the first input parameter </w:t>
      </w:r>
      <w:r w:rsidRPr="002148A7">
        <w:rPr>
          <w:rStyle w:val="HTMLCode"/>
          <w:lang w:val="en-US"/>
        </w:rPr>
        <w:t>branch1</w:t>
      </w:r>
      <w:r w:rsidRPr="002148A7">
        <w:rPr>
          <w:lang w:val="en-US"/>
        </w:rPr>
        <w:t xml:space="preserve">. It changes </w:t>
      </w:r>
      <w:r w:rsidRPr="002148A7">
        <w:rPr>
          <w:rStyle w:val="HTMLCode"/>
          <w:lang w:val="en-US"/>
        </w:rPr>
        <w:t>branch1</w:t>
      </w:r>
      <w:r w:rsidRPr="002148A7">
        <w:rPr>
          <w:lang w:val="en-US"/>
        </w:rPr>
        <w:t xml:space="preserve"> into a ref of the shared common ancestor commit between the two diff inputs, the shared ancestor of </w:t>
      </w:r>
      <w:r w:rsidRPr="002148A7">
        <w:rPr>
          <w:rStyle w:val="HTMLCode"/>
          <w:lang w:val="en-US"/>
        </w:rPr>
        <w:t>branch1</w:t>
      </w:r>
      <w:r w:rsidRPr="002148A7">
        <w:rPr>
          <w:lang w:val="en-US"/>
        </w:rPr>
        <w:t xml:space="preserve"> and other-feature-branch. The last parameter input parameter remains unchanged as the tip of other-feature-branch.</w:t>
      </w:r>
    </w:p>
    <w:p w14:paraId="15B0E774" w14:textId="77777777" w:rsidR="00DC7EC4" w:rsidRPr="00DC7EC4" w:rsidRDefault="00DC7EC4" w:rsidP="00DC7EC4">
      <w:pPr>
        <w:pStyle w:val="Heading2"/>
        <w:rPr>
          <w:lang w:val="en-US"/>
        </w:rPr>
      </w:pPr>
      <w:bookmarkStart w:id="66" w:name="_Toc158808858"/>
      <w:r w:rsidRPr="00DC7EC4">
        <w:rPr>
          <w:lang w:val="en-US"/>
        </w:rPr>
        <w:t>Comparing files from two branches</w:t>
      </w:r>
      <w:bookmarkEnd w:id="66"/>
    </w:p>
    <w:p w14:paraId="3EAC06C3" w14:textId="77777777" w:rsidR="00DC7EC4" w:rsidRPr="002148A7" w:rsidRDefault="00DC7EC4" w:rsidP="00DC7EC4">
      <w:pPr>
        <w:pStyle w:val="NormalWeb"/>
        <w:rPr>
          <w:lang w:val="en-US"/>
        </w:rPr>
      </w:pPr>
      <w:r w:rsidRPr="002148A7">
        <w:rPr>
          <w:lang w:val="en-US"/>
        </w:rPr>
        <w:t xml:space="preserve">To compare a specific file across branches, pass in the path of the file as the third argument to </w:t>
      </w:r>
      <w:r w:rsidRPr="002148A7">
        <w:rPr>
          <w:rStyle w:val="HTMLCode"/>
          <w:lang w:val="en-US"/>
        </w:rPr>
        <w:t xml:space="preserve">git </w:t>
      </w:r>
      <w:proofErr w:type="gramStart"/>
      <w:r w:rsidRPr="002148A7">
        <w:rPr>
          <w:rStyle w:val="HTMLCode"/>
          <w:lang w:val="en-US"/>
        </w:rPr>
        <w:t>diff</w:t>
      </w:r>
      <w:proofErr w:type="gramEnd"/>
    </w:p>
    <w:p w14:paraId="688C3477" w14:textId="77777777" w:rsidR="00DC7EC4" w:rsidRPr="002148A7" w:rsidRDefault="00DC7EC4" w:rsidP="00DC7EC4">
      <w:pPr>
        <w:pStyle w:val="HTMLPreformatted"/>
        <w:rPr>
          <w:lang w:val="en-US"/>
        </w:rPr>
      </w:pPr>
      <w:r w:rsidRPr="002148A7">
        <w:rPr>
          <w:rStyle w:val="HTMLCode"/>
          <w:lang w:val="en-US"/>
        </w:rPr>
        <w:t xml:space="preserve">git diff </w:t>
      </w:r>
      <w:r w:rsidRPr="002148A7">
        <w:rPr>
          <w:rStyle w:val="hljs-keyword"/>
          <w:lang w:val="en-US"/>
        </w:rPr>
        <w:t>master</w:t>
      </w:r>
      <w:r w:rsidRPr="002148A7">
        <w:rPr>
          <w:rStyle w:val="HTMLCode"/>
          <w:lang w:val="en-US"/>
        </w:rPr>
        <w:t xml:space="preserve"> </w:t>
      </w:r>
      <w:proofErr w:type="spellStart"/>
      <w:r w:rsidRPr="00DC7EC4">
        <w:rPr>
          <w:rStyle w:val="hljs-title"/>
          <w:lang w:val="en-US"/>
        </w:rPr>
        <w:t>new_branch</w:t>
      </w:r>
      <w:proofErr w:type="spellEnd"/>
      <w:r w:rsidRPr="002148A7">
        <w:rPr>
          <w:rStyle w:val="HTMLCode"/>
          <w:lang w:val="en-US"/>
        </w:rPr>
        <w:t xml:space="preserve"> ./diff_test.txt</w:t>
      </w:r>
    </w:p>
    <w:p w14:paraId="65C599F6" w14:textId="77777777" w:rsidR="00DC7EC4" w:rsidRPr="00A160E3" w:rsidRDefault="00DC7EC4" w:rsidP="00DC7EC4">
      <w:pPr>
        <w:pStyle w:val="Heading1"/>
      </w:pPr>
      <w:bookmarkStart w:id="67" w:name="_Toc158808859"/>
      <w:r w:rsidRPr="00A160E3">
        <w:t>Inspecting a repository</w:t>
      </w:r>
      <w:bookmarkEnd w:id="67"/>
    </w:p>
    <w:p w14:paraId="68B05F50" w14:textId="77777777" w:rsidR="00DC7EC4" w:rsidRPr="00293584" w:rsidRDefault="00DC7EC4" w:rsidP="00DC7EC4">
      <w:pPr>
        <w:pStyle w:val="Heading2"/>
      </w:pPr>
      <w:bookmarkStart w:id="68" w:name="_Toc158808860"/>
      <w:proofErr w:type="gramStart"/>
      <w:r w:rsidRPr="00293584">
        <w:t>git</w:t>
      </w:r>
      <w:proofErr w:type="gramEnd"/>
      <w:r w:rsidRPr="00293584">
        <w:t xml:space="preserve"> log</w:t>
      </w:r>
      <w:bookmarkEnd w:id="68"/>
    </w:p>
    <w:p w14:paraId="51455DF2" w14:textId="77777777" w:rsidR="00DC7EC4" w:rsidRDefault="00DC7EC4" w:rsidP="00DC7EC4">
      <w:pPr>
        <w:pStyle w:val="NoSpacing"/>
      </w:pPr>
    </w:p>
    <w:p w14:paraId="6D31FD9B" w14:textId="77777777" w:rsidR="00DC7EC4" w:rsidRDefault="00DC7EC4" w:rsidP="00DC7EC4">
      <w:pPr>
        <w:pStyle w:val="NoSpacing"/>
      </w:pPr>
      <w:r w:rsidRPr="00D609A4">
        <w:t xml:space="preserve">The </w:t>
      </w:r>
      <w:r w:rsidRPr="00D609A4">
        <w:rPr>
          <w:rStyle w:val="HTMLCode"/>
          <w:rFonts w:eastAsiaTheme="minorHAnsi"/>
        </w:rPr>
        <w:t>git log</w:t>
      </w:r>
      <w:r w:rsidRPr="00D609A4">
        <w:t xml:space="preserve"> command displays committed snapshots. It lets you list the project history, filter it, and search for specific changes. While </w:t>
      </w:r>
      <w:r w:rsidRPr="00D609A4">
        <w:rPr>
          <w:rStyle w:val="HTMLCode"/>
          <w:rFonts w:eastAsiaTheme="minorHAnsi"/>
        </w:rPr>
        <w:t>git status</w:t>
      </w:r>
      <w:r w:rsidRPr="00D609A4">
        <w:t xml:space="preserve"> lets you inspect the working directory and the staging area, </w:t>
      </w:r>
      <w:r w:rsidRPr="00D609A4">
        <w:rPr>
          <w:rStyle w:val="HTMLCode"/>
          <w:rFonts w:eastAsiaTheme="minorHAnsi"/>
        </w:rPr>
        <w:t>git log</w:t>
      </w:r>
      <w:r w:rsidRPr="00D609A4">
        <w:t xml:space="preserve"> only operates on the committed history.</w:t>
      </w:r>
    </w:p>
    <w:p w14:paraId="31DB0458" w14:textId="77777777" w:rsidR="00DC7EC4" w:rsidRPr="00D609A4" w:rsidRDefault="00DC7EC4" w:rsidP="00DC7EC4">
      <w:pPr>
        <w:pStyle w:val="NoSpacing"/>
      </w:pPr>
    </w:p>
    <w:p w14:paraId="3A426023" w14:textId="77777777" w:rsidR="00DC7EC4" w:rsidRDefault="00DC7EC4" w:rsidP="00DC7EC4">
      <w:pPr>
        <w:jc w:val="center"/>
        <w:rPr>
          <w:lang w:val="en-US"/>
        </w:rPr>
      </w:pPr>
      <w:r>
        <w:rPr>
          <w:noProof/>
          <w:lang w:eastAsia="fr-FR"/>
        </w:rPr>
        <w:lastRenderedPageBreak/>
        <w:drawing>
          <wp:inline distT="0" distB="0" distL="0" distR="0" wp14:anchorId="452D0630" wp14:editId="6B533DD8">
            <wp:extent cx="2214176" cy="818191"/>
            <wp:effectExtent l="0" t="0" r="0" b="1270"/>
            <wp:docPr id="27" name="Picture 27" descr="A diagram of different types of objec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diagram of different types of objects&#10;&#10;Description automatically generated"/>
                    <pic:cNvPicPr/>
                  </pic:nvPicPr>
                  <pic:blipFill>
                    <a:blip r:embed="rId42"/>
                    <a:stretch>
                      <a:fillRect/>
                    </a:stretch>
                  </pic:blipFill>
                  <pic:spPr>
                    <a:xfrm>
                      <a:off x="0" y="0"/>
                      <a:ext cx="2269663" cy="838695"/>
                    </a:xfrm>
                    <a:prstGeom prst="rect">
                      <a:avLst/>
                    </a:prstGeom>
                  </pic:spPr>
                </pic:pic>
              </a:graphicData>
            </a:graphic>
          </wp:inline>
        </w:drawing>
      </w:r>
    </w:p>
    <w:p w14:paraId="1F6EF316" w14:textId="77777777" w:rsidR="00DC7EC4" w:rsidRDefault="00DC7EC4" w:rsidP="00DC7EC4">
      <w:pPr>
        <w:pStyle w:val="NoSpacing"/>
      </w:pPr>
    </w:p>
    <w:p w14:paraId="7E705AB2" w14:textId="77777777" w:rsidR="00DC7EC4" w:rsidRDefault="00DC7EC4" w:rsidP="00DC7EC4">
      <w:pPr>
        <w:pStyle w:val="NoSpacing"/>
      </w:pPr>
      <w:r w:rsidRPr="00D609A4">
        <w:t xml:space="preserve">Log output can be customized in several ways, from simply filtering commits to displaying them in a completely user-defined format. Some of the most common configurations of </w:t>
      </w:r>
      <w:r w:rsidRPr="00D609A4">
        <w:rPr>
          <w:rStyle w:val="HTMLCode"/>
          <w:rFonts w:eastAsiaTheme="minorHAnsi"/>
        </w:rPr>
        <w:t>git log</w:t>
      </w:r>
      <w:r w:rsidRPr="00D609A4">
        <w:t xml:space="preserve"> are presented below.</w:t>
      </w:r>
    </w:p>
    <w:p w14:paraId="37545859" w14:textId="77777777" w:rsidR="00DC7EC4" w:rsidRDefault="00DC7EC4" w:rsidP="00DC7EC4">
      <w:pPr>
        <w:pStyle w:val="NoSpacing"/>
      </w:pPr>
    </w:p>
    <w:p w14:paraId="39CE2793" w14:textId="77777777" w:rsidR="00DC7EC4" w:rsidRPr="0098390A" w:rsidRDefault="00DC7EC4" w:rsidP="00DC7EC4">
      <w:pPr>
        <w:pStyle w:val="NoSpacing"/>
      </w:pPr>
      <w:r w:rsidRPr="0098390A">
        <w:t xml:space="preserve">The </w:t>
      </w:r>
      <w:r w:rsidRPr="0098390A">
        <w:rPr>
          <w:rStyle w:val="HTMLCode"/>
          <w:rFonts w:eastAsiaTheme="minorHAnsi"/>
        </w:rPr>
        <w:t>git log</w:t>
      </w:r>
      <w:r w:rsidRPr="0098390A">
        <w:t xml:space="preserve"> command is Git's basic tool for exploring a repository’s history. It’s what you use when you need to find a specific version of a project or figure out what changes will be introduced by merging in a feature branch.</w:t>
      </w:r>
    </w:p>
    <w:p w14:paraId="34D0F2B1" w14:textId="77777777" w:rsidR="00DC7EC4" w:rsidRDefault="00DC7EC4" w:rsidP="00DC7EC4">
      <w:pPr>
        <w:pStyle w:val="NoSpacing"/>
      </w:pPr>
    </w:p>
    <w:p w14:paraId="4EFB444B"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 xml:space="preserve">commit </w:t>
      </w:r>
      <w:proofErr w:type="gramStart"/>
      <w:r w:rsidRPr="0098390A">
        <w:rPr>
          <w:rFonts w:ascii="Courier New" w:eastAsia="Times New Roman" w:hAnsi="Courier New" w:cs="Courier New"/>
          <w:sz w:val="20"/>
          <w:szCs w:val="20"/>
          <w:lang w:val="en-US" w:eastAsia="fr-FR"/>
        </w:rPr>
        <w:t>3157ee3718e180a9476bf2e5cab8e3f1e78a73b7</w:t>
      </w:r>
      <w:proofErr w:type="gramEnd"/>
    </w:p>
    <w:p w14:paraId="1877E2D7"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Author: John Smith</w:t>
      </w:r>
    </w:p>
    <w:p w14:paraId="4A4613AB" w14:textId="77777777" w:rsidR="00DC7EC4" w:rsidRDefault="00DC7EC4" w:rsidP="00DC7EC4">
      <w:pPr>
        <w:pStyle w:val="NoSpacing"/>
      </w:pPr>
    </w:p>
    <w:p w14:paraId="7D6D5E7C" w14:textId="77777777" w:rsidR="00DC7EC4" w:rsidRDefault="00DC7EC4" w:rsidP="00DC7EC4">
      <w:pPr>
        <w:pStyle w:val="NoSpacing"/>
      </w:pPr>
      <w:r w:rsidRPr="0098390A">
        <w:t xml:space="preserve">Most of this is </w:t>
      </w:r>
      <w:proofErr w:type="gramStart"/>
      <w:r w:rsidRPr="0098390A">
        <w:t>pretty straightforward</w:t>
      </w:r>
      <w:proofErr w:type="gramEnd"/>
      <w:r w:rsidRPr="0098390A">
        <w:t xml:space="preserve">; however, the first line warrants some explanation. The 40-character string after </w:t>
      </w:r>
      <w:r w:rsidRPr="0098390A">
        <w:rPr>
          <w:rStyle w:val="HTMLCode"/>
          <w:rFonts w:eastAsiaTheme="minorHAnsi"/>
        </w:rPr>
        <w:t>commit</w:t>
      </w:r>
      <w:r w:rsidRPr="0098390A">
        <w:t xml:space="preserve"> is an SHA-1 checksum of the commit’s contents. This serves two purposes. First, it ensures the integrity of the commit—if it was ever corrupted, the commit would generate a different checksum. Second, it serves as a unique ID for the commit.</w:t>
      </w:r>
    </w:p>
    <w:p w14:paraId="67CEB34E" w14:textId="77777777" w:rsidR="00DC7EC4" w:rsidRPr="0098390A" w:rsidRDefault="00DC7EC4" w:rsidP="00DC7EC4">
      <w:pPr>
        <w:pStyle w:val="NoSpacing"/>
      </w:pPr>
    </w:p>
    <w:p w14:paraId="7FC1A5B4" w14:textId="77777777" w:rsidR="00DC7EC4" w:rsidRPr="0098390A" w:rsidRDefault="00DC7EC4" w:rsidP="00DC7EC4">
      <w:pPr>
        <w:pStyle w:val="NoSpacing"/>
      </w:pPr>
      <w:r w:rsidRPr="0098390A">
        <w:t xml:space="preserve">This ID can be used in commands like </w:t>
      </w:r>
      <w:r w:rsidRPr="0098390A">
        <w:rPr>
          <w:rStyle w:val="HTMLCode"/>
          <w:rFonts w:eastAsiaTheme="minorHAnsi"/>
        </w:rPr>
        <w:t>git log &lt;since</w:t>
      </w:r>
      <w:proofErr w:type="gramStart"/>
      <w:r w:rsidRPr="0098390A">
        <w:rPr>
          <w:rStyle w:val="HTMLCode"/>
          <w:rFonts w:eastAsiaTheme="minorHAnsi"/>
        </w:rPr>
        <w:t>&gt;..</w:t>
      </w:r>
      <w:proofErr w:type="gramEnd"/>
      <w:r w:rsidRPr="0098390A">
        <w:rPr>
          <w:rStyle w:val="HTMLCode"/>
          <w:rFonts w:eastAsiaTheme="minorHAnsi"/>
        </w:rPr>
        <w:t>&lt;until&gt;</w:t>
      </w:r>
      <w:r w:rsidRPr="0098390A">
        <w:t xml:space="preserve"> to refer to specific commits. For instance, </w:t>
      </w:r>
      <w:r w:rsidRPr="0098390A">
        <w:rPr>
          <w:rStyle w:val="HTMLCode"/>
          <w:rFonts w:eastAsiaTheme="minorHAnsi"/>
        </w:rPr>
        <w:t>git log 3157</w:t>
      </w:r>
      <w:proofErr w:type="gramStart"/>
      <w:r w:rsidRPr="0098390A">
        <w:rPr>
          <w:rStyle w:val="HTMLCode"/>
          <w:rFonts w:eastAsiaTheme="minorHAnsi"/>
        </w:rPr>
        <w:t>e..</w:t>
      </w:r>
      <w:proofErr w:type="gramEnd"/>
      <w:r w:rsidRPr="0098390A">
        <w:rPr>
          <w:rStyle w:val="HTMLCode"/>
          <w:rFonts w:eastAsiaTheme="minorHAnsi"/>
        </w:rPr>
        <w:t>5ab91</w:t>
      </w:r>
      <w:r w:rsidRPr="0098390A">
        <w:t xml:space="preserve"> will display everything between the commits with ID's </w:t>
      </w:r>
      <w:r w:rsidRPr="0098390A">
        <w:rPr>
          <w:rStyle w:val="HTMLCode"/>
          <w:rFonts w:eastAsiaTheme="minorHAnsi"/>
        </w:rPr>
        <w:t>3157e</w:t>
      </w:r>
      <w:r w:rsidRPr="0098390A">
        <w:t xml:space="preserve"> and </w:t>
      </w:r>
      <w:r w:rsidRPr="0098390A">
        <w:rPr>
          <w:rStyle w:val="HTMLCode"/>
          <w:rFonts w:eastAsiaTheme="minorHAnsi"/>
        </w:rPr>
        <w:t>5ab91</w:t>
      </w:r>
      <w:r w:rsidRPr="0098390A">
        <w:t xml:space="preserve">. Aside from checksums, branch names (discussed in the </w:t>
      </w:r>
      <w:hyperlink r:id="rId43" w:history="1">
        <w:r w:rsidRPr="0098390A">
          <w:rPr>
            <w:rStyle w:val="Hyperlink"/>
          </w:rPr>
          <w:t>Branch Module</w:t>
        </w:r>
      </w:hyperlink>
      <w:r w:rsidRPr="0098390A">
        <w:t xml:space="preserve">) and the HEAD keyword are other common methods for referring to individual commits. </w:t>
      </w:r>
      <w:r w:rsidRPr="0098390A">
        <w:rPr>
          <w:rStyle w:val="HTMLCode"/>
          <w:rFonts w:eastAsiaTheme="minorHAnsi"/>
        </w:rPr>
        <w:t>HEAD</w:t>
      </w:r>
      <w:r w:rsidRPr="0098390A">
        <w:t xml:space="preserve"> always refers to the current commit, be it a branch or a specific commit.</w:t>
      </w:r>
    </w:p>
    <w:p w14:paraId="42FED996" w14:textId="77777777" w:rsidR="00DC7EC4" w:rsidRDefault="00DC7EC4" w:rsidP="00DC7EC4">
      <w:pPr>
        <w:pStyle w:val="NoSpacing"/>
      </w:pPr>
    </w:p>
    <w:p w14:paraId="45EE183F" w14:textId="77777777" w:rsidR="00DC7EC4" w:rsidRPr="0098390A" w:rsidRDefault="00DC7EC4" w:rsidP="00DC7EC4">
      <w:pPr>
        <w:pStyle w:val="NoSpacing"/>
      </w:pPr>
      <w:r w:rsidRPr="0098390A">
        <w:t xml:space="preserve">The ~ character is useful for making relative references to the parent of a commit. For example, </w:t>
      </w:r>
      <w:r w:rsidRPr="0098390A">
        <w:rPr>
          <w:rStyle w:val="HTMLCode"/>
          <w:rFonts w:eastAsiaTheme="minorHAnsi"/>
        </w:rPr>
        <w:t>3157e~1</w:t>
      </w:r>
      <w:r w:rsidRPr="0098390A">
        <w:t xml:space="preserve"> refers to the commit before </w:t>
      </w:r>
      <w:r w:rsidRPr="0098390A">
        <w:rPr>
          <w:rStyle w:val="HTMLCode"/>
          <w:rFonts w:eastAsiaTheme="minorHAnsi"/>
        </w:rPr>
        <w:t>3157e</w:t>
      </w:r>
      <w:r w:rsidRPr="0098390A">
        <w:t xml:space="preserve">, and </w:t>
      </w:r>
      <w:r w:rsidRPr="0098390A">
        <w:rPr>
          <w:rStyle w:val="HTMLCode"/>
          <w:rFonts w:eastAsiaTheme="minorHAnsi"/>
        </w:rPr>
        <w:t>HEAD~3</w:t>
      </w:r>
      <w:r w:rsidRPr="0098390A">
        <w:t xml:space="preserve"> is the great-grandparent of the current commit.</w:t>
      </w:r>
    </w:p>
    <w:p w14:paraId="5A251109" w14:textId="77777777" w:rsidR="00DC7EC4" w:rsidRDefault="00DC7EC4" w:rsidP="00DC7EC4">
      <w:pPr>
        <w:pStyle w:val="NoSpacing"/>
      </w:pPr>
    </w:p>
    <w:p w14:paraId="5B0B728A" w14:textId="77777777" w:rsidR="00DC7EC4" w:rsidRPr="0098390A" w:rsidRDefault="00DC7EC4" w:rsidP="00DC7EC4">
      <w:pPr>
        <w:pStyle w:val="NoSpacing"/>
      </w:pPr>
      <w:r w:rsidRPr="0098390A">
        <w:t xml:space="preserve">The idea behind </w:t>
      </w:r>
      <w:proofErr w:type="gramStart"/>
      <w:r w:rsidRPr="0098390A">
        <w:t>all of</w:t>
      </w:r>
      <w:proofErr w:type="gramEnd"/>
      <w:r w:rsidRPr="0098390A">
        <w:t xml:space="preserve"> these identification methods is to let you perform actions based on specific commits. The </w:t>
      </w:r>
      <w:r w:rsidRPr="0098390A">
        <w:rPr>
          <w:rStyle w:val="HTMLCode"/>
          <w:rFonts w:eastAsiaTheme="minorHAnsi"/>
        </w:rPr>
        <w:t>git log</w:t>
      </w:r>
      <w:r w:rsidRPr="0098390A">
        <w:t xml:space="preserve"> command is typically the starting point for these interactions, as it lets you find the commits you want to work with.</w:t>
      </w:r>
    </w:p>
    <w:p w14:paraId="61360407" w14:textId="77777777" w:rsidR="00DC7EC4" w:rsidRPr="00D609A4" w:rsidRDefault="00DC7EC4" w:rsidP="00DC7EC4">
      <w:pPr>
        <w:pStyle w:val="NoSpacing"/>
      </w:pPr>
    </w:p>
    <w:p w14:paraId="70456FF5" w14:textId="77777777" w:rsidR="00DC7EC4" w:rsidRDefault="00DC7EC4" w:rsidP="00DC7EC4">
      <w:pPr>
        <w:pStyle w:val="Heading3"/>
        <w:rPr>
          <w:lang w:val="en-US"/>
        </w:rPr>
      </w:pPr>
      <w:bookmarkStart w:id="69" w:name="_Toc158808861"/>
      <w:r w:rsidRPr="00D609A4">
        <w:rPr>
          <w:lang w:val="en-US"/>
        </w:rPr>
        <w:t>Usage</w:t>
      </w:r>
      <w:bookmarkEnd w:id="69"/>
    </w:p>
    <w:p w14:paraId="32E50E07" w14:textId="77777777" w:rsidR="00DC7EC4" w:rsidRPr="00293584" w:rsidRDefault="00DC7EC4" w:rsidP="00DC7EC4">
      <w:pPr>
        <w:pStyle w:val="NoSpacing"/>
      </w:pPr>
    </w:p>
    <w:p w14:paraId="1857FE7C"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p>
    <w:p w14:paraId="02CA89A8" w14:textId="77777777" w:rsidR="00DC7EC4" w:rsidRPr="00D609A4" w:rsidRDefault="00DC7EC4" w:rsidP="00DC7EC4">
      <w:pPr>
        <w:pStyle w:val="NoSpacing"/>
      </w:pPr>
      <w:r w:rsidRPr="00D609A4">
        <w:t xml:space="preserve">Display the entire commit history using the default formatting. If the output takes up more than one screen, you can use </w:t>
      </w:r>
      <w:r w:rsidRPr="00D609A4">
        <w:rPr>
          <w:rStyle w:val="HTMLCode"/>
          <w:rFonts w:eastAsiaTheme="minorHAnsi"/>
        </w:rPr>
        <w:t>Space</w:t>
      </w:r>
      <w:r w:rsidRPr="00D609A4">
        <w:t xml:space="preserve"> to scroll and </w:t>
      </w:r>
      <w:r w:rsidRPr="00D609A4">
        <w:rPr>
          <w:rStyle w:val="HTMLCode"/>
          <w:rFonts w:eastAsiaTheme="minorHAnsi"/>
        </w:rPr>
        <w:t>q</w:t>
      </w:r>
      <w:r w:rsidRPr="00D609A4">
        <w:t xml:space="preserve"> to exit.</w:t>
      </w:r>
    </w:p>
    <w:p w14:paraId="2F0FA4C2" w14:textId="77777777" w:rsidR="00DC7EC4" w:rsidRDefault="00DC7EC4" w:rsidP="00DC7EC4">
      <w:pPr>
        <w:pStyle w:val="HTMLPreformatted"/>
        <w:rPr>
          <w:rStyle w:val="HTMLCode"/>
          <w:lang w:val="en-US"/>
        </w:rPr>
      </w:pPr>
    </w:p>
    <w:p w14:paraId="06307F3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n &lt;</w:t>
      </w:r>
      <w:r w:rsidRPr="00D609A4">
        <w:rPr>
          <w:rStyle w:val="hljs-builtin"/>
          <w:lang w:val="en-US"/>
        </w:rPr>
        <w:t>limit</w:t>
      </w:r>
      <w:r w:rsidRPr="00D609A4">
        <w:rPr>
          <w:rStyle w:val="HTMLCode"/>
          <w:lang w:val="en-US"/>
        </w:rPr>
        <w:t>&gt;</w:t>
      </w:r>
    </w:p>
    <w:p w14:paraId="0D8C6E0B" w14:textId="77777777" w:rsidR="00DC7EC4" w:rsidRPr="00D609A4" w:rsidRDefault="00DC7EC4" w:rsidP="00DC7EC4">
      <w:pPr>
        <w:pStyle w:val="NoSpacing"/>
      </w:pPr>
      <w:r w:rsidRPr="00D609A4">
        <w:t xml:space="preserve">Limit the number of commits by </w:t>
      </w:r>
      <w:r w:rsidRPr="00D609A4">
        <w:rPr>
          <w:rStyle w:val="HTMLCode"/>
          <w:rFonts w:eastAsiaTheme="minorHAnsi"/>
        </w:rPr>
        <w:t>&lt;limit&gt;</w:t>
      </w:r>
      <w:r w:rsidRPr="00D609A4">
        <w:t xml:space="preserve">. For example, </w:t>
      </w:r>
      <w:r w:rsidRPr="00D609A4">
        <w:rPr>
          <w:rStyle w:val="HTMLCode"/>
          <w:rFonts w:eastAsiaTheme="minorHAnsi"/>
        </w:rPr>
        <w:t>git log -n 3</w:t>
      </w:r>
      <w:r w:rsidRPr="00D609A4">
        <w:t xml:space="preserve"> will display only 3 commits.</w:t>
      </w:r>
    </w:p>
    <w:p w14:paraId="5F665D68" w14:textId="77777777" w:rsidR="00DC7EC4" w:rsidRDefault="00DC7EC4" w:rsidP="00DC7EC4">
      <w:pPr>
        <w:pStyle w:val="HTMLPreformatted"/>
        <w:rPr>
          <w:rStyle w:val="HTMLCode"/>
          <w:lang w:val="en-US"/>
        </w:rPr>
      </w:pPr>
    </w:p>
    <w:p w14:paraId="751A4E92"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w:t>
      </w:r>
      <w:r w:rsidRPr="00D609A4">
        <w:rPr>
          <w:rStyle w:val="hljs-comment"/>
          <w:lang w:val="en-US"/>
        </w:rPr>
        <w:t>--</w:t>
      </w:r>
      <w:proofErr w:type="spellStart"/>
      <w:r w:rsidRPr="00D609A4">
        <w:rPr>
          <w:rStyle w:val="hljs-comment"/>
          <w:lang w:val="en-US"/>
        </w:rPr>
        <w:t>oneline</w:t>
      </w:r>
      <w:proofErr w:type="spellEnd"/>
    </w:p>
    <w:p w14:paraId="0D45378B" w14:textId="77777777" w:rsidR="00DC7EC4" w:rsidRPr="00D609A4" w:rsidRDefault="00DC7EC4" w:rsidP="00DC7EC4">
      <w:pPr>
        <w:pStyle w:val="NoSpacing"/>
      </w:pPr>
      <w:r w:rsidRPr="00D609A4">
        <w:lastRenderedPageBreak/>
        <w:t>Condense each commit to a single line. This is useful for getting a high-level overview of the project history.</w:t>
      </w:r>
    </w:p>
    <w:p w14:paraId="337096C1" w14:textId="77777777" w:rsidR="00DC7EC4" w:rsidRDefault="00DC7EC4" w:rsidP="00DC7EC4">
      <w:pPr>
        <w:pStyle w:val="HTMLPreformatted"/>
        <w:rPr>
          <w:rStyle w:val="HTMLCode"/>
          <w:lang w:val="en-US"/>
        </w:rPr>
      </w:pPr>
    </w:p>
    <w:p w14:paraId="015439FE" w14:textId="77777777" w:rsidR="00DC7EC4" w:rsidRPr="00D609A4" w:rsidRDefault="00DC7EC4" w:rsidP="00DC7EC4">
      <w:pPr>
        <w:pStyle w:val="HTMLPreformatted"/>
        <w:rPr>
          <w:lang w:val="en-US"/>
        </w:rPr>
      </w:pPr>
      <w:r>
        <w:rPr>
          <w:rStyle w:val="HTMLCode"/>
          <w:lang w:val="en-US"/>
        </w:rPr>
        <w:t>$ g</w:t>
      </w:r>
      <w:r w:rsidRPr="00D609A4">
        <w:rPr>
          <w:rStyle w:val="HTMLCode"/>
          <w:lang w:val="en-US"/>
        </w:rPr>
        <w:t xml:space="preserve">it </w:t>
      </w:r>
      <w:r w:rsidRPr="00D609A4">
        <w:rPr>
          <w:rStyle w:val="hljs-builtin"/>
          <w:lang w:val="en-US"/>
        </w:rPr>
        <w:t>log</w:t>
      </w:r>
      <w:r w:rsidRPr="00D609A4">
        <w:rPr>
          <w:rStyle w:val="HTMLCode"/>
          <w:lang w:val="en-US"/>
        </w:rPr>
        <w:t xml:space="preserve"> </w:t>
      </w:r>
      <w:r w:rsidRPr="00D609A4">
        <w:rPr>
          <w:rStyle w:val="hljs-comment"/>
          <w:lang w:val="en-US"/>
        </w:rPr>
        <w:t>--stat</w:t>
      </w:r>
    </w:p>
    <w:p w14:paraId="17416A84" w14:textId="77777777" w:rsidR="00DC7EC4" w:rsidRPr="00D609A4" w:rsidRDefault="00DC7EC4" w:rsidP="00DC7EC4">
      <w:pPr>
        <w:pStyle w:val="NoSpacing"/>
      </w:pPr>
      <w:r w:rsidRPr="00D609A4">
        <w:t xml:space="preserve">Along with the ordinary </w:t>
      </w:r>
      <w:r w:rsidRPr="00D609A4">
        <w:rPr>
          <w:rStyle w:val="HTMLCode"/>
          <w:rFonts w:eastAsiaTheme="minorHAnsi"/>
        </w:rPr>
        <w:t>git log</w:t>
      </w:r>
      <w:r w:rsidRPr="00D609A4">
        <w:t xml:space="preserve"> information, include which files were altered and the relative number of lines that were added or deleted from each of them.</w:t>
      </w:r>
    </w:p>
    <w:p w14:paraId="43A007FF" w14:textId="77777777" w:rsidR="00DC7EC4" w:rsidRDefault="00DC7EC4" w:rsidP="00DC7EC4">
      <w:pPr>
        <w:pStyle w:val="HTMLPreformatted"/>
        <w:rPr>
          <w:rStyle w:val="HTMLCode"/>
          <w:lang w:val="en-US"/>
        </w:rPr>
      </w:pPr>
    </w:p>
    <w:p w14:paraId="6D5F8FE6"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p</w:t>
      </w:r>
    </w:p>
    <w:p w14:paraId="06204D04" w14:textId="77777777" w:rsidR="00DC7EC4" w:rsidRPr="00D609A4" w:rsidRDefault="00DC7EC4" w:rsidP="00DC7EC4">
      <w:pPr>
        <w:pStyle w:val="NoSpacing"/>
      </w:pPr>
      <w:r w:rsidRPr="00D609A4">
        <w:t>Display the patch representing each commit. This shows the full diff of each commit, which is the most detailed view you can have of your project history.</w:t>
      </w:r>
    </w:p>
    <w:p w14:paraId="203739A5" w14:textId="77777777" w:rsidR="00DC7EC4" w:rsidRDefault="00DC7EC4" w:rsidP="00DC7EC4">
      <w:pPr>
        <w:pStyle w:val="HTMLPreformatted"/>
        <w:rPr>
          <w:rStyle w:val="HTMLCode"/>
          <w:lang w:val="en-US"/>
        </w:rPr>
      </w:pPr>
    </w:p>
    <w:p w14:paraId="01AB2259"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author=</w:t>
      </w:r>
      <w:r w:rsidRPr="00D609A4">
        <w:rPr>
          <w:rStyle w:val="hljs-string"/>
          <w:lang w:val="en-US"/>
        </w:rPr>
        <w:t>"&lt;pattern&gt;"</w:t>
      </w:r>
    </w:p>
    <w:p w14:paraId="1D5154AD" w14:textId="77777777" w:rsidR="00DC7EC4" w:rsidRPr="00D609A4" w:rsidRDefault="00DC7EC4" w:rsidP="00DC7EC4">
      <w:pPr>
        <w:pStyle w:val="NoSpacing"/>
      </w:pPr>
      <w:r w:rsidRPr="00D609A4">
        <w:t xml:space="preserve">Search for commits by a particular author. The </w:t>
      </w:r>
      <w:r w:rsidRPr="00D609A4">
        <w:rPr>
          <w:rStyle w:val="HTMLCode"/>
          <w:rFonts w:eastAsiaTheme="minorHAnsi"/>
        </w:rPr>
        <w:t>&lt;pattern&gt;</w:t>
      </w:r>
      <w:r w:rsidRPr="00D609A4">
        <w:t xml:space="preserve"> argument can be a plain string or a regular expression.</w:t>
      </w:r>
    </w:p>
    <w:p w14:paraId="542A27FF" w14:textId="77777777" w:rsidR="00DC7EC4" w:rsidRDefault="00DC7EC4" w:rsidP="00DC7EC4">
      <w:pPr>
        <w:pStyle w:val="HTMLPreformatted"/>
        <w:rPr>
          <w:rStyle w:val="HTMLCode"/>
          <w:lang w:val="en-US"/>
        </w:rPr>
      </w:pPr>
    </w:p>
    <w:p w14:paraId="704D467D"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keyword"/>
          <w:rFonts w:eastAsiaTheme="majorEastAsia"/>
          <w:lang w:val="en-US"/>
        </w:rPr>
        <w:t>log</w:t>
      </w:r>
      <w:r w:rsidRPr="00D609A4">
        <w:rPr>
          <w:rStyle w:val="HTMLCode"/>
          <w:lang w:val="en-US"/>
        </w:rPr>
        <w:t xml:space="preserve"> --</w:t>
      </w:r>
      <w:r w:rsidRPr="00D609A4">
        <w:rPr>
          <w:rStyle w:val="hljs-keyword"/>
          <w:rFonts w:eastAsiaTheme="majorEastAsia"/>
          <w:lang w:val="en-US"/>
        </w:rPr>
        <w:t>grep</w:t>
      </w:r>
      <w:r w:rsidRPr="00D609A4">
        <w:rPr>
          <w:rStyle w:val="HTMLCode"/>
          <w:lang w:val="en-US"/>
        </w:rPr>
        <w:t>=</w:t>
      </w:r>
      <w:r w:rsidRPr="00D609A4">
        <w:rPr>
          <w:rStyle w:val="hljs-string"/>
          <w:lang w:val="en-US"/>
        </w:rPr>
        <w:t>"&lt;pattern&gt;"</w:t>
      </w:r>
    </w:p>
    <w:p w14:paraId="5F9615FB" w14:textId="77777777" w:rsidR="00DC7EC4" w:rsidRPr="00D609A4" w:rsidRDefault="00DC7EC4" w:rsidP="00DC7EC4">
      <w:pPr>
        <w:pStyle w:val="NoSpacing"/>
      </w:pPr>
      <w:r w:rsidRPr="00D609A4">
        <w:t xml:space="preserve">Search for commits with a commit message that matches </w:t>
      </w:r>
      <w:r w:rsidRPr="00D609A4">
        <w:rPr>
          <w:rStyle w:val="HTMLCode"/>
          <w:rFonts w:eastAsiaTheme="minorHAnsi"/>
        </w:rPr>
        <w:t>&lt;pattern&gt;</w:t>
      </w:r>
      <w:r w:rsidRPr="00D609A4">
        <w:t>, which can be a plain string or a regular expression.</w:t>
      </w:r>
    </w:p>
    <w:p w14:paraId="1BD61FAB" w14:textId="77777777" w:rsidR="00DC7EC4" w:rsidRDefault="00DC7EC4" w:rsidP="00DC7EC4">
      <w:pPr>
        <w:pStyle w:val="HTMLPreformatted"/>
        <w:rPr>
          <w:rStyle w:val="HTMLCode"/>
          <w:lang w:val="en-US"/>
        </w:rPr>
      </w:pPr>
    </w:p>
    <w:p w14:paraId="0089A2AA"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keyword"/>
          <w:rFonts w:eastAsiaTheme="majorEastAsia"/>
          <w:lang w:val="en-US"/>
        </w:rPr>
        <w:t>since</w:t>
      </w:r>
      <w:proofErr w:type="gramStart"/>
      <w:r w:rsidRPr="00D609A4">
        <w:rPr>
          <w:rStyle w:val="HTMLCode"/>
          <w:lang w:val="en-US"/>
        </w:rPr>
        <w:t>&gt;..</w:t>
      </w:r>
      <w:proofErr w:type="gramEnd"/>
      <w:r w:rsidRPr="00D609A4">
        <w:rPr>
          <w:rStyle w:val="HTMLCode"/>
          <w:lang w:val="en-US"/>
        </w:rPr>
        <w:t>&lt;</w:t>
      </w:r>
      <w:r w:rsidRPr="00D609A4">
        <w:rPr>
          <w:rStyle w:val="hljs-keyword"/>
          <w:rFonts w:eastAsiaTheme="majorEastAsia"/>
          <w:lang w:val="en-US"/>
        </w:rPr>
        <w:t>until</w:t>
      </w:r>
      <w:r w:rsidRPr="00D609A4">
        <w:rPr>
          <w:rStyle w:val="HTMLCode"/>
          <w:lang w:val="en-US"/>
        </w:rPr>
        <w:t>&gt;</w:t>
      </w:r>
    </w:p>
    <w:p w14:paraId="3B32086F" w14:textId="77777777" w:rsidR="00DC7EC4" w:rsidRPr="00D609A4" w:rsidRDefault="00DC7EC4" w:rsidP="00DC7EC4">
      <w:pPr>
        <w:pStyle w:val="NoSpacing"/>
      </w:pPr>
      <w:r w:rsidRPr="00D609A4">
        <w:t xml:space="preserve">Show only commits that occur between </w:t>
      </w:r>
      <w:r w:rsidRPr="00D609A4">
        <w:rPr>
          <w:rStyle w:val="HTMLCode"/>
          <w:rFonts w:eastAsiaTheme="minorHAnsi"/>
        </w:rPr>
        <w:t>&lt;since&gt;</w:t>
      </w:r>
      <w:r w:rsidRPr="00D609A4">
        <w:t xml:space="preserve"> and </w:t>
      </w:r>
      <w:r w:rsidRPr="00D609A4">
        <w:rPr>
          <w:rStyle w:val="HTMLCode"/>
          <w:rFonts w:eastAsiaTheme="minorHAnsi"/>
        </w:rPr>
        <w:t>&lt;until&gt;</w:t>
      </w:r>
      <w:r w:rsidRPr="00D609A4">
        <w:t xml:space="preserve">. Both arguments can be either a commit ID, a branch name, </w:t>
      </w:r>
      <w:r w:rsidRPr="00D609A4">
        <w:rPr>
          <w:rStyle w:val="HTMLCode"/>
          <w:rFonts w:eastAsiaTheme="minorHAnsi"/>
        </w:rPr>
        <w:t>HEAD</w:t>
      </w:r>
      <w:r w:rsidRPr="00D609A4">
        <w:t xml:space="preserve">, or any other kind of </w:t>
      </w:r>
      <w:hyperlink r:id="rId44" w:history="1">
        <w:r w:rsidRPr="00D609A4">
          <w:rPr>
            <w:rStyle w:val="Hyperlink"/>
          </w:rPr>
          <w:t>revision reference</w:t>
        </w:r>
      </w:hyperlink>
      <w:r w:rsidRPr="00D609A4">
        <w:t>.</w:t>
      </w:r>
    </w:p>
    <w:p w14:paraId="097A5868" w14:textId="77777777" w:rsidR="00DC7EC4" w:rsidRDefault="00DC7EC4" w:rsidP="00DC7EC4">
      <w:pPr>
        <w:pStyle w:val="HTMLPreformatted"/>
        <w:rPr>
          <w:rStyle w:val="HTMLCode"/>
          <w:lang w:val="en-US"/>
        </w:rPr>
      </w:pPr>
    </w:p>
    <w:p w14:paraId="359E30B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builtin"/>
          <w:lang w:val="en-US"/>
        </w:rPr>
        <w:t>file</w:t>
      </w:r>
      <w:r w:rsidRPr="00D609A4">
        <w:rPr>
          <w:rStyle w:val="HTMLCode"/>
          <w:lang w:val="en-US"/>
        </w:rPr>
        <w:t>&gt;</w:t>
      </w:r>
    </w:p>
    <w:p w14:paraId="10BF0F3C" w14:textId="77777777" w:rsidR="00DC7EC4" w:rsidRPr="00D609A4" w:rsidRDefault="00DC7EC4" w:rsidP="00DC7EC4">
      <w:pPr>
        <w:pStyle w:val="NoSpacing"/>
      </w:pPr>
      <w:r w:rsidRPr="00D609A4">
        <w:t xml:space="preserve">Only display commits that include the specified file. This is an easy way to see the history of a particular file. </w:t>
      </w:r>
    </w:p>
    <w:p w14:paraId="0CB819DC" w14:textId="77777777" w:rsidR="00DC7EC4" w:rsidRDefault="00DC7EC4" w:rsidP="00DC7EC4">
      <w:pPr>
        <w:pStyle w:val="HTMLPreformatted"/>
        <w:rPr>
          <w:rStyle w:val="hljs-comment"/>
          <w:lang w:val="en-US"/>
        </w:rPr>
      </w:pPr>
    </w:p>
    <w:p w14:paraId="0DC4D515" w14:textId="77777777" w:rsidR="00DC7EC4" w:rsidRPr="00D609A4" w:rsidRDefault="00DC7EC4" w:rsidP="00DC7EC4">
      <w:pPr>
        <w:pStyle w:val="HTMLPreformatted"/>
        <w:rPr>
          <w:lang w:val="en-US"/>
        </w:rPr>
      </w:pPr>
      <w:r>
        <w:rPr>
          <w:rStyle w:val="hljs-comment"/>
          <w:lang w:val="en-US"/>
        </w:rPr>
        <w:t xml:space="preserve">$ </w:t>
      </w:r>
      <w:r w:rsidRPr="00D609A4">
        <w:rPr>
          <w:rStyle w:val="hljs-comment"/>
          <w:lang w:val="en-US"/>
        </w:rPr>
        <w:t>git</w:t>
      </w:r>
      <w:r w:rsidRPr="00D609A4">
        <w:rPr>
          <w:rStyle w:val="HTMLCode"/>
          <w:lang w:val="en-US"/>
        </w:rPr>
        <w:t xml:space="preserve"> </w:t>
      </w:r>
      <w:r w:rsidRPr="00D609A4">
        <w:rPr>
          <w:rStyle w:val="hljs-comment"/>
          <w:lang w:val="en-US"/>
        </w:rPr>
        <w:t>log</w:t>
      </w:r>
      <w:r w:rsidRPr="00D609A4">
        <w:rPr>
          <w:rStyle w:val="HTMLCode"/>
          <w:lang w:val="en-US"/>
        </w:rPr>
        <w:t xml:space="preserve"> </w:t>
      </w:r>
      <w:r w:rsidRPr="00D609A4">
        <w:rPr>
          <w:rStyle w:val="hljs-literal"/>
          <w:lang w:val="en-US"/>
        </w:rPr>
        <w:t>--</w:t>
      </w:r>
      <w:r w:rsidRPr="00D609A4">
        <w:rPr>
          <w:rStyle w:val="hljs-comment"/>
          <w:lang w:val="en-US"/>
        </w:rPr>
        <w:t>graph</w:t>
      </w:r>
      <w:r w:rsidRPr="00D609A4">
        <w:rPr>
          <w:rStyle w:val="HTMLCode"/>
          <w:lang w:val="en-US"/>
        </w:rPr>
        <w:t xml:space="preserve"> </w:t>
      </w:r>
      <w:r w:rsidRPr="00D609A4">
        <w:rPr>
          <w:rStyle w:val="hljs-literal"/>
          <w:lang w:val="en-US"/>
        </w:rPr>
        <w:t>--</w:t>
      </w:r>
      <w:r w:rsidRPr="00D609A4">
        <w:rPr>
          <w:rStyle w:val="hljs-comment"/>
          <w:lang w:val="en-US"/>
        </w:rPr>
        <w:t>decorate</w:t>
      </w:r>
      <w:r w:rsidRPr="00D609A4">
        <w:rPr>
          <w:rStyle w:val="HTMLCode"/>
          <w:lang w:val="en-US"/>
        </w:rPr>
        <w:t xml:space="preserve"> </w:t>
      </w:r>
      <w:r w:rsidRPr="00D609A4">
        <w:rPr>
          <w:rStyle w:val="hljs-literal"/>
          <w:lang w:val="en-US"/>
        </w:rPr>
        <w:t>--</w:t>
      </w:r>
      <w:proofErr w:type="spellStart"/>
      <w:proofErr w:type="gramStart"/>
      <w:r w:rsidRPr="00D609A4">
        <w:rPr>
          <w:rStyle w:val="hljs-comment"/>
          <w:lang w:val="en-US"/>
        </w:rPr>
        <w:t>oneline</w:t>
      </w:r>
      <w:proofErr w:type="spellEnd"/>
      <w:proofErr w:type="gramEnd"/>
    </w:p>
    <w:p w14:paraId="532F3708" w14:textId="77777777" w:rsidR="00DC7EC4" w:rsidRPr="00D609A4" w:rsidRDefault="00DC7EC4" w:rsidP="00DC7EC4">
      <w:pPr>
        <w:pStyle w:val="NoSpacing"/>
      </w:pPr>
      <w:r w:rsidRPr="00D609A4">
        <w:t xml:space="preserve">A few useful options to consider. The --graph flag that will draw a </w:t>
      </w:r>
      <w:proofErr w:type="gramStart"/>
      <w:r w:rsidRPr="00D609A4">
        <w:t>text based</w:t>
      </w:r>
      <w:proofErr w:type="gramEnd"/>
      <w:r w:rsidRPr="00D609A4">
        <w:t xml:space="preserve"> graph of the commits on the left hand side of the commit messages. --decorate adds the names of branches or tags of the commits that are shown. --</w:t>
      </w:r>
      <w:proofErr w:type="spellStart"/>
      <w:r w:rsidRPr="00D609A4">
        <w:t>oneline</w:t>
      </w:r>
      <w:proofErr w:type="spellEnd"/>
      <w:r w:rsidRPr="00D609A4">
        <w:t xml:space="preserve"> shows the commit information on a single line making it easier to browse through commits at-a-glance.</w:t>
      </w:r>
    </w:p>
    <w:p w14:paraId="555F14C8" w14:textId="77777777" w:rsidR="00DC7EC4" w:rsidRPr="0098390A" w:rsidRDefault="00DC7EC4" w:rsidP="00DC7EC4">
      <w:pPr>
        <w:pStyle w:val="Heading3"/>
        <w:rPr>
          <w:lang w:val="en-US"/>
        </w:rPr>
      </w:pPr>
      <w:bookmarkStart w:id="70" w:name="_Toc158808862"/>
      <w:r w:rsidRPr="0098390A">
        <w:rPr>
          <w:lang w:val="en-US"/>
        </w:rPr>
        <w:t>Discussion</w:t>
      </w:r>
      <w:bookmarkEnd w:id="70"/>
    </w:p>
    <w:p w14:paraId="3BAD258E" w14:textId="77777777" w:rsidR="00DC7EC4" w:rsidRDefault="00DC7EC4" w:rsidP="00DC7EC4">
      <w:pPr>
        <w:rPr>
          <w:lang w:val="en-US"/>
        </w:rPr>
      </w:pPr>
    </w:p>
    <w:p w14:paraId="7C869DD0" w14:textId="77777777" w:rsidR="00DC7EC4" w:rsidRPr="0098390A" w:rsidRDefault="00DC7EC4" w:rsidP="00DC7EC4">
      <w:pPr>
        <w:pStyle w:val="Heading3"/>
        <w:rPr>
          <w:lang w:val="en-US"/>
        </w:rPr>
      </w:pPr>
      <w:bookmarkStart w:id="71" w:name="_Toc158808863"/>
      <w:r w:rsidRPr="0098390A">
        <w:rPr>
          <w:lang w:val="en-US"/>
        </w:rPr>
        <w:t>Example</w:t>
      </w:r>
      <w:bookmarkEnd w:id="71"/>
    </w:p>
    <w:p w14:paraId="53611D9C" w14:textId="77777777" w:rsidR="00DC7EC4" w:rsidRPr="0098390A" w:rsidRDefault="00DC7EC4" w:rsidP="00DC7EC4">
      <w:pPr>
        <w:pStyle w:val="NormalWeb"/>
        <w:rPr>
          <w:lang w:val="en-US"/>
        </w:rPr>
      </w:pPr>
      <w:r w:rsidRPr="0098390A">
        <w:rPr>
          <w:lang w:val="en-US"/>
        </w:rPr>
        <w:t xml:space="preserve">The </w:t>
      </w:r>
      <w:r w:rsidRPr="0098390A">
        <w:rPr>
          <w:rStyle w:val="Emphasis"/>
          <w:lang w:val="en-US"/>
        </w:rPr>
        <w:t>Usage</w:t>
      </w:r>
      <w:r w:rsidRPr="0098390A">
        <w:rPr>
          <w:lang w:val="en-US"/>
        </w:rPr>
        <w:t xml:space="preserve"> section provides many examples of </w:t>
      </w:r>
      <w:r w:rsidRPr="0098390A">
        <w:rPr>
          <w:rStyle w:val="HTMLCode"/>
          <w:lang w:val="en-US"/>
        </w:rPr>
        <w:t>git log</w:t>
      </w:r>
      <w:r w:rsidRPr="0098390A">
        <w:rPr>
          <w:lang w:val="en-US"/>
        </w:rPr>
        <w:t>, but keep in mind that several options can be combined into a single command:</w:t>
      </w:r>
    </w:p>
    <w:p w14:paraId="4FB9DCFC" w14:textId="77777777" w:rsidR="00DC7EC4" w:rsidRPr="0098390A" w:rsidRDefault="00DC7EC4" w:rsidP="00DC7EC4">
      <w:pPr>
        <w:pStyle w:val="HTMLPreformatted"/>
        <w:rPr>
          <w:lang w:val="en-US"/>
        </w:rPr>
      </w:pPr>
      <w:r w:rsidRPr="0098390A">
        <w:rPr>
          <w:rStyle w:val="HTMLCode"/>
          <w:lang w:val="en-US"/>
        </w:rPr>
        <w:t>git log --author=</w:t>
      </w:r>
      <w:r w:rsidRPr="0098390A">
        <w:rPr>
          <w:rStyle w:val="hljs-string"/>
          <w:lang w:val="en-US"/>
        </w:rPr>
        <w:t>"John Smith"</w:t>
      </w:r>
      <w:r w:rsidRPr="0098390A">
        <w:rPr>
          <w:rStyle w:val="HTMLCode"/>
          <w:lang w:val="en-US"/>
        </w:rPr>
        <w:t xml:space="preserve"> -</w:t>
      </w:r>
      <w:r w:rsidRPr="00DC7EC4">
        <w:rPr>
          <w:rStyle w:val="hljs-selector-tag"/>
          <w:rFonts w:eastAsiaTheme="majorEastAsia"/>
          <w:lang w:val="en-US"/>
        </w:rPr>
        <w:t>p</w:t>
      </w:r>
      <w:r w:rsidRPr="0098390A">
        <w:rPr>
          <w:rStyle w:val="HTMLCode"/>
          <w:lang w:val="en-US"/>
        </w:rPr>
        <w:t xml:space="preserve"> hello.py</w:t>
      </w:r>
    </w:p>
    <w:p w14:paraId="285F9E4B" w14:textId="77777777" w:rsidR="00DC7EC4" w:rsidRPr="0098390A" w:rsidRDefault="00DC7EC4" w:rsidP="00DC7EC4">
      <w:pPr>
        <w:pStyle w:val="NormalWeb"/>
        <w:rPr>
          <w:lang w:val="en-US"/>
        </w:rPr>
      </w:pPr>
      <w:r w:rsidRPr="0098390A">
        <w:rPr>
          <w:lang w:val="en-US"/>
        </w:rPr>
        <w:t xml:space="preserve">This will display a full diff of all the changes John Smith has made to the file </w:t>
      </w:r>
      <w:r w:rsidRPr="0098390A">
        <w:rPr>
          <w:rStyle w:val="HTMLCode"/>
          <w:lang w:val="en-US"/>
        </w:rPr>
        <w:t>hello.py</w:t>
      </w:r>
      <w:r w:rsidRPr="0098390A">
        <w:rPr>
          <w:lang w:val="en-US"/>
        </w:rPr>
        <w:t>.</w:t>
      </w:r>
    </w:p>
    <w:p w14:paraId="7748688D" w14:textId="77777777" w:rsidR="00DC7EC4" w:rsidRPr="0098390A" w:rsidRDefault="00DC7EC4" w:rsidP="00DC7EC4">
      <w:pPr>
        <w:pStyle w:val="NormalWeb"/>
        <w:rPr>
          <w:lang w:val="en-US"/>
        </w:rPr>
      </w:pPr>
      <w:r w:rsidRPr="0098390A">
        <w:rPr>
          <w:lang w:val="en-US"/>
        </w:rPr>
        <w:t>The</w:t>
      </w:r>
      <w:proofErr w:type="gramStart"/>
      <w:r w:rsidRPr="0098390A">
        <w:rPr>
          <w:lang w:val="en-US"/>
        </w:rPr>
        <w:t xml:space="preserve"> ..</w:t>
      </w:r>
      <w:proofErr w:type="gramEnd"/>
      <w:r w:rsidRPr="0098390A">
        <w:rPr>
          <w:lang w:val="en-US"/>
        </w:rPr>
        <w:t xml:space="preserve"> syntax is a very useful tool for comparing branches. The next example displays a brief overview of all the commits that are in </w:t>
      </w:r>
      <w:r w:rsidRPr="0098390A">
        <w:rPr>
          <w:rStyle w:val="HTMLCode"/>
          <w:lang w:val="en-US"/>
        </w:rPr>
        <w:t>some-feature</w:t>
      </w:r>
      <w:r w:rsidRPr="0098390A">
        <w:rPr>
          <w:lang w:val="en-US"/>
        </w:rPr>
        <w:t xml:space="preserve"> that are not in </w:t>
      </w:r>
      <w:r w:rsidRPr="0098390A">
        <w:rPr>
          <w:rStyle w:val="HTMLCode"/>
          <w:lang w:val="en-US"/>
        </w:rPr>
        <w:t>master</w:t>
      </w:r>
      <w:r w:rsidRPr="0098390A">
        <w:rPr>
          <w:lang w:val="en-US"/>
        </w:rPr>
        <w:t>.</w:t>
      </w:r>
    </w:p>
    <w:p w14:paraId="2FDFEA1A" w14:textId="77777777" w:rsidR="00DC7EC4" w:rsidRPr="0098390A" w:rsidRDefault="00DC7EC4" w:rsidP="00DC7EC4">
      <w:pPr>
        <w:pStyle w:val="HTMLPreformatted"/>
        <w:rPr>
          <w:lang w:val="en-US"/>
        </w:rPr>
      </w:pPr>
      <w:r w:rsidRPr="00DC7EC4">
        <w:rPr>
          <w:rStyle w:val="hljs-title"/>
          <w:lang w:val="en-US"/>
        </w:rPr>
        <w:t>git</w:t>
      </w:r>
      <w:r w:rsidRPr="0098390A">
        <w:rPr>
          <w:rStyle w:val="HTMLCode"/>
          <w:lang w:val="en-US"/>
        </w:rPr>
        <w:t xml:space="preserve"> </w:t>
      </w:r>
      <w:r w:rsidRPr="0098390A">
        <w:rPr>
          <w:rStyle w:val="hljs-built-in"/>
          <w:lang w:val="en-US"/>
        </w:rPr>
        <w:t>log</w:t>
      </w:r>
      <w:r w:rsidRPr="0098390A">
        <w:rPr>
          <w:rStyle w:val="HTMLCode"/>
          <w:lang w:val="en-US"/>
        </w:rPr>
        <w:t xml:space="preserve"> --</w:t>
      </w:r>
      <w:proofErr w:type="spellStart"/>
      <w:r w:rsidRPr="0098390A">
        <w:rPr>
          <w:rStyle w:val="HTMLCode"/>
          <w:lang w:val="en-US"/>
        </w:rPr>
        <w:t>oneline</w:t>
      </w:r>
      <w:proofErr w:type="spellEnd"/>
      <w:r w:rsidRPr="0098390A">
        <w:rPr>
          <w:rStyle w:val="HTMLCode"/>
          <w:lang w:val="en-US"/>
        </w:rPr>
        <w:t xml:space="preserve"> </w:t>
      </w:r>
      <w:proofErr w:type="spellStart"/>
      <w:proofErr w:type="gramStart"/>
      <w:r w:rsidRPr="0098390A">
        <w:rPr>
          <w:rStyle w:val="HTMLCode"/>
          <w:lang w:val="en-US"/>
        </w:rPr>
        <w:t>master..</w:t>
      </w:r>
      <w:proofErr w:type="gramEnd"/>
      <w:r w:rsidRPr="0098390A">
        <w:rPr>
          <w:rStyle w:val="HTMLCode"/>
          <w:lang w:val="en-US"/>
        </w:rPr>
        <w:t>some</w:t>
      </w:r>
      <w:proofErr w:type="spellEnd"/>
      <w:r w:rsidRPr="0098390A">
        <w:rPr>
          <w:rStyle w:val="HTMLCode"/>
          <w:lang w:val="en-US"/>
        </w:rPr>
        <w:t>-feature</w:t>
      </w:r>
    </w:p>
    <w:p w14:paraId="3C24AB1B" w14:textId="77777777" w:rsidR="00DC7EC4" w:rsidRDefault="00DC7EC4" w:rsidP="00DC7EC4">
      <w:pPr>
        <w:rPr>
          <w:lang w:val="en-US"/>
        </w:rPr>
      </w:pPr>
    </w:p>
    <w:p w14:paraId="65C50578" w14:textId="77777777" w:rsidR="00DC7EC4" w:rsidRPr="0098390A" w:rsidRDefault="00DC7EC4" w:rsidP="00DC7EC4">
      <w:pPr>
        <w:pStyle w:val="Heading1"/>
      </w:pPr>
      <w:bookmarkStart w:id="72" w:name="_Toc158808864"/>
      <w:r w:rsidRPr="0098390A">
        <w:lastRenderedPageBreak/>
        <w:t>Git blame</w:t>
      </w:r>
      <w:bookmarkEnd w:id="72"/>
    </w:p>
    <w:p w14:paraId="526FC48E" w14:textId="77777777" w:rsidR="00DC7EC4" w:rsidRPr="00A160E3" w:rsidRDefault="00DC7EC4">
      <w:pPr>
        <w:numPr>
          <w:ilvl w:val="1"/>
          <w:numId w:val="11"/>
        </w:numPr>
        <w:spacing w:before="100" w:beforeAutospacing="1" w:after="100" w:afterAutospacing="1" w:line="240" w:lineRule="auto"/>
        <w:rPr>
          <w:lang w:val="en-US"/>
        </w:rPr>
      </w:pPr>
      <w:r w:rsidRPr="00A160E3">
        <w:rPr>
          <w:lang w:val="en-US"/>
        </w:rPr>
        <w:t xml:space="preserve">The high-level function of </w:t>
      </w:r>
      <w:r w:rsidRPr="00A160E3">
        <w:rPr>
          <w:rStyle w:val="HTMLCode"/>
          <w:rFonts w:eastAsiaTheme="minorHAnsi"/>
          <w:lang w:val="en-US"/>
        </w:rPr>
        <w:t>git blame</w:t>
      </w:r>
      <w:r w:rsidRPr="00A160E3">
        <w:rPr>
          <w:lang w:val="en-US"/>
        </w:rPr>
        <w:t xml:space="preserve"> is the display of author metadata attached to specific committed lines in a file. This is used to explore the history of specific code and answer questions about what, how, and why the code was added to a repository.</w:t>
      </w:r>
    </w:p>
    <w:p w14:paraId="24D44E02" w14:textId="77777777" w:rsidR="00DC7EC4" w:rsidRPr="0098390A" w:rsidRDefault="00DC7EC4" w:rsidP="00DC7EC4">
      <w:pPr>
        <w:rPr>
          <w:lang w:val="en-US"/>
        </w:rPr>
      </w:pPr>
      <w:r w:rsidRPr="0098390A">
        <w:rPr>
          <w:lang w:val="en-US"/>
        </w:rPr>
        <w:t xml:space="preserve"> </w:t>
      </w:r>
    </w:p>
    <w:p w14:paraId="7FC17512" w14:textId="77777777" w:rsidR="00DC7EC4" w:rsidRPr="0098390A" w:rsidRDefault="00DC7EC4" w:rsidP="00DC7EC4">
      <w:pPr>
        <w:pStyle w:val="NormalWeb"/>
        <w:rPr>
          <w:lang w:val="en-US"/>
        </w:rPr>
      </w:pPr>
      <w:r w:rsidRPr="0098390A">
        <w:rPr>
          <w:lang w:val="en-US"/>
        </w:rPr>
        <w:t xml:space="preserve">The </w:t>
      </w:r>
      <w:r w:rsidRPr="0098390A">
        <w:rPr>
          <w:rStyle w:val="HTMLCode"/>
          <w:lang w:val="en-US"/>
        </w:rPr>
        <w:t>git blame</w:t>
      </w:r>
      <w:r w:rsidRPr="0098390A">
        <w:rPr>
          <w:lang w:val="en-US"/>
        </w:rPr>
        <w:t xml:space="preserve"> command is a versatile troubleshooting utility that has extensive usage options. The high-level function of </w:t>
      </w:r>
      <w:r w:rsidRPr="0098390A">
        <w:rPr>
          <w:rStyle w:val="HTMLCode"/>
          <w:lang w:val="en-US"/>
        </w:rPr>
        <w:t>git blame</w:t>
      </w:r>
      <w:r w:rsidRPr="0098390A">
        <w:rPr>
          <w:lang w:val="en-US"/>
        </w:rPr>
        <w:t xml:space="preserve"> is the display of author metadata attached to specific committed lines in a file. This is used to examine specific points of a file's history and get context as to who the last author was that modified the line. This is used to explore the history of specific code and answer questions about what, how, and why the code was added to a repository.</w:t>
      </w:r>
    </w:p>
    <w:p w14:paraId="3BB52548" w14:textId="77777777" w:rsidR="00DC7EC4" w:rsidRPr="0098390A" w:rsidRDefault="00DC7EC4" w:rsidP="00DC7EC4">
      <w:pPr>
        <w:pStyle w:val="NormalWeb"/>
        <w:rPr>
          <w:lang w:val="en-US"/>
        </w:rPr>
      </w:pPr>
      <w:r w:rsidRPr="0098390A">
        <w:rPr>
          <w:rStyle w:val="HTMLCode"/>
          <w:lang w:val="en-US"/>
        </w:rPr>
        <w:t>Git blame</w:t>
      </w:r>
      <w:r w:rsidRPr="0098390A">
        <w:rPr>
          <w:lang w:val="en-US"/>
        </w:rPr>
        <w:t xml:space="preserve"> is often used with a GUI display. Online Git hosting sites like </w:t>
      </w:r>
      <w:hyperlink r:id="rId45" w:history="1">
        <w:r w:rsidRPr="00DC7EC4">
          <w:rPr>
            <w:rStyle w:val="Hyperlink"/>
            <w:rFonts w:eastAsiaTheme="majorEastAsia"/>
            <w:lang w:val="en-US"/>
          </w:rPr>
          <w:t>Bitbucket</w:t>
        </w:r>
      </w:hyperlink>
      <w:r w:rsidRPr="0098390A">
        <w:rPr>
          <w:lang w:val="en-US"/>
        </w:rPr>
        <w:t xml:space="preserve"> offer </w:t>
      </w:r>
      <w:r w:rsidRPr="0098390A">
        <w:rPr>
          <w:rStyle w:val="Emphasis"/>
          <w:lang w:val="en-US"/>
        </w:rPr>
        <w:t>blame views</w:t>
      </w:r>
      <w:r w:rsidRPr="0098390A">
        <w:rPr>
          <w:lang w:val="en-US"/>
        </w:rPr>
        <w:t xml:space="preserve"> which are UI wrappers to </w:t>
      </w:r>
      <w:r w:rsidRPr="0098390A">
        <w:rPr>
          <w:rStyle w:val="HTMLCode"/>
          <w:lang w:val="en-US"/>
        </w:rPr>
        <w:t>git blame</w:t>
      </w:r>
      <w:r w:rsidRPr="0098390A">
        <w:rPr>
          <w:lang w:val="en-US"/>
        </w:rPr>
        <w:t>. These views are referenced in collaborative discussions around pull requests and commits. Additionally, most IDE's that have Git integration also have dynamic blame views.</w:t>
      </w:r>
    </w:p>
    <w:p w14:paraId="2F640ACE" w14:textId="77777777" w:rsidR="00DC7EC4" w:rsidRPr="00DC7EC4" w:rsidRDefault="00DC7EC4" w:rsidP="00DC7EC4">
      <w:pPr>
        <w:pStyle w:val="Heading2"/>
        <w:rPr>
          <w:lang w:val="en-US"/>
        </w:rPr>
      </w:pPr>
      <w:bookmarkStart w:id="73" w:name="_Toc158808865"/>
      <w:r w:rsidRPr="00DC7EC4">
        <w:rPr>
          <w:lang w:val="en-US"/>
        </w:rPr>
        <w:t>How It Works</w:t>
      </w:r>
      <w:bookmarkEnd w:id="73"/>
    </w:p>
    <w:p w14:paraId="2BFF5DE6" w14:textId="77777777" w:rsidR="00DC7EC4" w:rsidRPr="0098390A" w:rsidRDefault="00DC7EC4" w:rsidP="00DC7EC4">
      <w:pPr>
        <w:pStyle w:val="NormalWeb"/>
        <w:rPr>
          <w:lang w:val="en-US"/>
        </w:rPr>
      </w:pPr>
      <w:r w:rsidRPr="0098390A">
        <w:rPr>
          <w:lang w:val="en-US"/>
        </w:rPr>
        <w:t xml:space="preserve">In order to demonstrate </w:t>
      </w:r>
      <w:proofErr w:type="gramStart"/>
      <w:r w:rsidRPr="0098390A">
        <w:rPr>
          <w:rStyle w:val="HTMLCode"/>
          <w:lang w:val="en-US"/>
        </w:rPr>
        <w:t>git</w:t>
      </w:r>
      <w:proofErr w:type="gramEnd"/>
      <w:r w:rsidRPr="0098390A">
        <w:rPr>
          <w:rStyle w:val="HTMLCode"/>
          <w:lang w:val="en-US"/>
        </w:rPr>
        <w:t xml:space="preserve"> blame</w:t>
      </w:r>
      <w:r w:rsidRPr="0098390A">
        <w:rPr>
          <w:lang w:val="en-US"/>
        </w:rPr>
        <w:t xml:space="preserve"> we need a repository with some history. We will use the </w:t>
      </w:r>
      <w:proofErr w:type="gramStart"/>
      <w:r w:rsidRPr="0098390A">
        <w:rPr>
          <w:lang w:val="en-US"/>
        </w:rPr>
        <w:t>open source</w:t>
      </w:r>
      <w:proofErr w:type="gramEnd"/>
      <w:r w:rsidRPr="0098390A">
        <w:rPr>
          <w:lang w:val="en-US"/>
        </w:rPr>
        <w:t xml:space="preserve"> project </w:t>
      </w:r>
      <w:hyperlink r:id="rId46" w:history="1">
        <w:r w:rsidRPr="00DC7EC4">
          <w:rPr>
            <w:rStyle w:val="Hyperlink"/>
            <w:rFonts w:eastAsiaTheme="majorEastAsia"/>
            <w:lang w:val="en-US"/>
          </w:rPr>
          <w:t>git-blame-example</w:t>
        </w:r>
      </w:hyperlink>
      <w:r w:rsidRPr="0098390A">
        <w:rPr>
          <w:lang w:val="en-US"/>
        </w:rPr>
        <w:t xml:space="preserve">. This </w:t>
      </w:r>
      <w:proofErr w:type="gramStart"/>
      <w:r w:rsidRPr="0098390A">
        <w:rPr>
          <w:lang w:val="en-US"/>
        </w:rPr>
        <w:t>open source</w:t>
      </w:r>
      <w:proofErr w:type="gramEnd"/>
      <w:r w:rsidRPr="0098390A">
        <w:rPr>
          <w:lang w:val="en-US"/>
        </w:rPr>
        <w:t xml:space="preserve"> project is a simple repository that contains a README.md file which has a few commits from different authors. The first step of our </w:t>
      </w:r>
      <w:r w:rsidRPr="0098390A">
        <w:rPr>
          <w:rStyle w:val="HTMLCode"/>
          <w:lang w:val="en-US"/>
        </w:rPr>
        <w:t>git blame</w:t>
      </w:r>
      <w:r w:rsidRPr="0098390A">
        <w:rPr>
          <w:lang w:val="en-US"/>
        </w:rPr>
        <w:t xml:space="preserve"> usage example is to </w:t>
      </w:r>
      <w:r w:rsidRPr="0098390A">
        <w:rPr>
          <w:rStyle w:val="HTMLCode"/>
          <w:lang w:val="en-US"/>
        </w:rPr>
        <w:t>git clone</w:t>
      </w:r>
      <w:r w:rsidRPr="0098390A">
        <w:rPr>
          <w:lang w:val="en-US"/>
        </w:rPr>
        <w:t xml:space="preserve"> the example repository.</w:t>
      </w:r>
    </w:p>
    <w:p w14:paraId="7EC20AF4"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clone https://kevzettler@bitbucket.org/kevzettler/git-blame-example.git &amp;&amp; cd git-blame-example</w:t>
      </w:r>
    </w:p>
    <w:p w14:paraId="752B4100" w14:textId="77777777" w:rsidR="00DC7EC4" w:rsidRDefault="00DC7EC4" w:rsidP="00DC7EC4">
      <w:pPr>
        <w:rPr>
          <w:lang w:val="en-US"/>
        </w:rPr>
      </w:pPr>
    </w:p>
    <w:p w14:paraId="1769A1B3" w14:textId="77777777" w:rsidR="00DC7EC4" w:rsidRDefault="00DC7EC4" w:rsidP="00DC7EC4">
      <w:pPr>
        <w:rPr>
          <w:lang w:val="en-US"/>
        </w:rPr>
      </w:pPr>
      <w:r w:rsidRPr="00BD41E7">
        <w:rPr>
          <w:lang w:val="en-US"/>
        </w:rPr>
        <w:t xml:space="preserve">Now that we have a copy of the example </w:t>
      </w:r>
      <w:proofErr w:type="gramStart"/>
      <w:r w:rsidRPr="00BD41E7">
        <w:rPr>
          <w:lang w:val="en-US"/>
        </w:rPr>
        <w:t>code</w:t>
      </w:r>
      <w:proofErr w:type="gramEnd"/>
      <w:r w:rsidRPr="00BD41E7">
        <w:rPr>
          <w:lang w:val="en-US"/>
        </w:rPr>
        <w:t xml:space="preserve"> we can start exploring it with </w:t>
      </w:r>
      <w:r w:rsidRPr="00BD41E7">
        <w:rPr>
          <w:rStyle w:val="HTMLCode"/>
          <w:rFonts w:eastAsiaTheme="minorHAnsi"/>
          <w:lang w:val="en-US"/>
        </w:rPr>
        <w:t>git blame</w:t>
      </w:r>
      <w:r w:rsidRPr="00BD41E7">
        <w:rPr>
          <w:lang w:val="en-US"/>
        </w:rPr>
        <w:t xml:space="preserve">. The state of the example repo can be examined using </w:t>
      </w:r>
      <w:hyperlink r:id="rId47" w:history="1">
        <w:r w:rsidRPr="00DC7EC4">
          <w:rPr>
            <w:rStyle w:val="Hyperlink"/>
            <w:rFonts w:ascii="Courier New" w:hAnsi="Courier New" w:cs="Courier New"/>
            <w:sz w:val="20"/>
            <w:szCs w:val="20"/>
            <w:lang w:val="en-US"/>
          </w:rPr>
          <w:t>git log</w:t>
        </w:r>
      </w:hyperlink>
      <w:r w:rsidRPr="00BD41E7">
        <w:rPr>
          <w:lang w:val="en-US"/>
        </w:rPr>
        <w:t>. The commit history should look like the following:</w:t>
      </w:r>
    </w:p>
    <w:p w14:paraId="4A6D1DE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w:t>
      </w:r>
    </w:p>
    <w:p w14:paraId="5720100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548dabed82e4e5f3734c219d5a742b1c259926b2</w:t>
      </w:r>
      <w:proofErr w:type="gramEnd"/>
    </w:p>
    <w:p w14:paraId="041323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6D4C5C7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5:15 2018 +0000</w:t>
      </w:r>
    </w:p>
    <w:p w14:paraId="258533E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Another commit to help git blame track the who, the what, and the </w:t>
      </w:r>
      <w:proofErr w:type="gramStart"/>
      <w:r w:rsidRPr="00BD41E7">
        <w:rPr>
          <w:rFonts w:ascii="Courier New" w:eastAsia="Times New Roman" w:hAnsi="Courier New" w:cs="Courier New"/>
          <w:sz w:val="20"/>
          <w:szCs w:val="20"/>
          <w:lang w:val="en-US" w:eastAsia="fr-FR"/>
        </w:rPr>
        <w:t>when</w:t>
      </w:r>
      <w:proofErr w:type="gramEnd"/>
    </w:p>
    <w:p w14:paraId="0224EE9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eb06faedb1fdd159d62e4438fc8dbe9c9fe0728b</w:t>
      </w:r>
      <w:proofErr w:type="gramEnd"/>
    </w:p>
    <w:p w14:paraId="5DE146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264A74D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3:23 2018 +0000</w:t>
      </w:r>
    </w:p>
    <w:p w14:paraId="1170309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reating the third commit, along with Kev and Albert, so that Kev can get git blame docs.</w:t>
      </w:r>
    </w:p>
    <w:p w14:paraId="180519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990c2b6a84464fee153253dbf02e845a4db372bb</w:t>
      </w:r>
      <w:proofErr w:type="gramEnd"/>
    </w:p>
    <w:p w14:paraId="16B6CF40"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Merge: 82496ea 89feb84</w:t>
      </w:r>
    </w:p>
    <w:p w14:paraId="7E39961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023F503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5:33:01 2018 +0000</w:t>
      </w:r>
    </w:p>
    <w:p w14:paraId="51F5047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lastRenderedPageBreak/>
        <w:t>Merged in albert-so/git-blame-example/albert-so/readmemd-edited-online-with-bitbucket-1519865641474 (pull request #2)</w:t>
      </w:r>
    </w:p>
    <w:p w14:paraId="3FB8B20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README.md edited online with </w:t>
      </w:r>
      <w:proofErr w:type="gramStart"/>
      <w:r w:rsidRPr="00BD41E7">
        <w:rPr>
          <w:rFonts w:ascii="Courier New" w:eastAsia="Times New Roman" w:hAnsi="Courier New" w:cs="Courier New"/>
          <w:sz w:val="20"/>
          <w:szCs w:val="20"/>
          <w:lang w:val="en-US" w:eastAsia="fr-FR"/>
        </w:rPr>
        <w:t>Bitbucket</w:t>
      </w:r>
      <w:proofErr w:type="gramEnd"/>
    </w:p>
    <w:p w14:paraId="2B91B55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89feb84d885fe33d1182f2112885c2a64a4206ec</w:t>
      </w:r>
      <w:proofErr w:type="gramEnd"/>
    </w:p>
    <w:p w14:paraId="0FE7AB4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45A3356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0:54:03 2018 +0000</w:t>
      </w:r>
    </w:p>
    <w:p w14:paraId="2144DCD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README.md edited online with </w:t>
      </w:r>
      <w:proofErr w:type="gramStart"/>
      <w:r w:rsidRPr="00BD41E7">
        <w:rPr>
          <w:rFonts w:ascii="Courier New" w:eastAsia="Times New Roman" w:hAnsi="Courier New" w:cs="Courier New"/>
          <w:sz w:val="20"/>
          <w:szCs w:val="20"/>
          <w:lang w:val="en-US" w:eastAsia="fr-FR"/>
        </w:rPr>
        <w:t>Bitbucket</w:t>
      </w:r>
      <w:proofErr w:type="gramEnd"/>
    </w:p>
    <w:p w14:paraId="69D88921" w14:textId="77777777" w:rsidR="00DC7EC4" w:rsidRDefault="00DC7EC4" w:rsidP="00DC7EC4">
      <w:pPr>
        <w:rPr>
          <w:lang w:val="en-US"/>
        </w:rPr>
      </w:pPr>
    </w:p>
    <w:p w14:paraId="3311A835" w14:textId="77777777" w:rsidR="00DC7EC4" w:rsidRPr="00BD41E7" w:rsidRDefault="00DC7EC4" w:rsidP="00DC7EC4">
      <w:pPr>
        <w:rPr>
          <w:lang w:val="en-US"/>
        </w:rPr>
      </w:pPr>
      <w:r w:rsidRPr="00BD41E7">
        <w:rPr>
          <w:rStyle w:val="HTMLCode"/>
          <w:rFonts w:eastAsiaTheme="minorHAnsi"/>
          <w:lang w:val="en-US"/>
        </w:rPr>
        <w:t>git blame</w:t>
      </w:r>
      <w:r w:rsidRPr="00BD41E7">
        <w:rPr>
          <w:lang w:val="en-US"/>
        </w:rPr>
        <w:t xml:space="preserve"> only operates on individual files. A file-path is required for any useful output. The default execution of </w:t>
      </w:r>
      <w:r w:rsidRPr="00BD41E7">
        <w:rPr>
          <w:rStyle w:val="HTMLCode"/>
          <w:rFonts w:eastAsiaTheme="minorHAnsi"/>
          <w:lang w:val="en-US"/>
        </w:rPr>
        <w:t>git blame</w:t>
      </w:r>
      <w:r w:rsidRPr="00BD41E7">
        <w:rPr>
          <w:lang w:val="en-US"/>
        </w:rPr>
        <w:t xml:space="preserve"> will simply output the commands help menu. For this example, we will operate on the README.MD file. It is a common </w:t>
      </w:r>
      <w:proofErr w:type="gramStart"/>
      <w:r w:rsidRPr="00BD41E7">
        <w:rPr>
          <w:lang w:val="en-US"/>
        </w:rPr>
        <w:t>open source</w:t>
      </w:r>
      <w:proofErr w:type="gramEnd"/>
      <w:r w:rsidRPr="00BD41E7">
        <w:rPr>
          <w:lang w:val="en-US"/>
        </w:rPr>
        <w:t xml:space="preserve"> software practice to include a README file in the root of a git repository as documentation source for the project.</w:t>
      </w:r>
    </w:p>
    <w:p w14:paraId="476EBE56"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 xml:space="preserve">git blame </w:t>
      </w:r>
      <w:proofErr w:type="gramStart"/>
      <w:r w:rsidRPr="001743E3">
        <w:rPr>
          <w:rFonts w:ascii="Courier New" w:eastAsia="Times New Roman" w:hAnsi="Courier New" w:cs="Courier New"/>
          <w:sz w:val="20"/>
          <w:szCs w:val="20"/>
          <w:lang w:val="en-US" w:eastAsia="fr-FR"/>
        </w:rPr>
        <w:t>README.MD</w:t>
      </w:r>
      <w:proofErr w:type="gramEnd"/>
    </w:p>
    <w:p w14:paraId="7E88D536" w14:textId="77777777" w:rsidR="00DC7EC4" w:rsidRDefault="00DC7EC4" w:rsidP="00DC7EC4">
      <w:pPr>
        <w:rPr>
          <w:lang w:val="en-US"/>
        </w:rPr>
      </w:pPr>
    </w:p>
    <w:p w14:paraId="62686F01" w14:textId="77777777" w:rsidR="00DC7EC4" w:rsidRPr="00BD41E7" w:rsidRDefault="00DC7EC4" w:rsidP="00DC7EC4">
      <w:pPr>
        <w:rPr>
          <w:lang w:val="en-US"/>
        </w:rPr>
      </w:pPr>
      <w:r w:rsidRPr="00BD41E7">
        <w:rPr>
          <w:lang w:val="en-US"/>
        </w:rPr>
        <w:t xml:space="preserve">Executing the above command will give us our first sample of blame output. The following output is a subset of the full blame output of </w:t>
      </w:r>
      <w:proofErr w:type="gramStart"/>
      <w:r w:rsidRPr="00BD41E7">
        <w:rPr>
          <w:lang w:val="en-US"/>
        </w:rPr>
        <w:t>the README</w:t>
      </w:r>
      <w:proofErr w:type="gramEnd"/>
      <w:r w:rsidRPr="00BD41E7">
        <w:rPr>
          <w:lang w:val="en-US"/>
        </w:rPr>
        <w:t xml:space="preserve">. Additionally, this output is </w:t>
      </w:r>
      <w:proofErr w:type="gramStart"/>
      <w:r w:rsidRPr="00BD41E7">
        <w:rPr>
          <w:lang w:val="en-US"/>
        </w:rPr>
        <w:t>static</w:t>
      </w:r>
      <w:proofErr w:type="gramEnd"/>
      <w:r w:rsidRPr="00BD41E7">
        <w:rPr>
          <w:lang w:val="en-US"/>
        </w:rPr>
        <w:t xml:space="preserve"> is reflective of the state of the repo at the time of this writing.</w:t>
      </w:r>
    </w:p>
    <w:p w14:paraId="5B7752E7" w14:textId="77777777" w:rsidR="00DC7EC4" w:rsidRDefault="00DC7EC4" w:rsidP="00DC7EC4">
      <w:pPr>
        <w:rPr>
          <w:lang w:val="en-US"/>
        </w:rPr>
      </w:pPr>
    </w:p>
    <w:p w14:paraId="0BB444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 git blame </w:t>
      </w:r>
      <w:proofErr w:type="gramStart"/>
      <w:r w:rsidRPr="00BD41E7">
        <w:rPr>
          <w:rFonts w:ascii="Courier New" w:eastAsia="Times New Roman" w:hAnsi="Courier New" w:cs="Courier New"/>
          <w:sz w:val="20"/>
          <w:szCs w:val="20"/>
          <w:lang w:val="en-US" w:eastAsia="fr-FR"/>
        </w:rPr>
        <w:t>README.md</w:t>
      </w:r>
      <w:proofErr w:type="gramEnd"/>
    </w:p>
    <w:p w14:paraId="1DA49D2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1) # Git Blame </w:t>
      </w:r>
      <w:proofErr w:type="gramStart"/>
      <w:r w:rsidRPr="00BD41E7">
        <w:rPr>
          <w:rFonts w:ascii="Courier New" w:eastAsia="Times New Roman" w:hAnsi="Courier New" w:cs="Courier New"/>
          <w:sz w:val="20"/>
          <w:szCs w:val="20"/>
          <w:lang w:val="en-US" w:eastAsia="fr-FR"/>
        </w:rPr>
        <w:t>example</w:t>
      </w:r>
      <w:proofErr w:type="gramEnd"/>
    </w:p>
    <w:p w14:paraId="4F2D3AC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2)</w:t>
      </w:r>
    </w:p>
    <w:p w14:paraId="1535CAA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3) This repository is an example of a project with multiple contributors making commits.</w:t>
      </w:r>
    </w:p>
    <w:p w14:paraId="4BAD208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4)</w:t>
      </w:r>
    </w:p>
    <w:p w14:paraId="4BC567B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5) The repo use used elsewhere to demonstrate `git blame`</w:t>
      </w:r>
    </w:p>
    <w:p w14:paraId="6F2858FA"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6)</w:t>
      </w:r>
    </w:p>
    <w:p w14:paraId="79EA60E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fr-FR"/>
        </w:rPr>
      </w:pPr>
      <w:r w:rsidRPr="00BD41E7">
        <w:rPr>
          <w:rFonts w:ascii="Courier New" w:eastAsia="Times New Roman" w:hAnsi="Courier New" w:cs="Courier New"/>
          <w:sz w:val="20"/>
          <w:szCs w:val="20"/>
          <w:lang w:val="en-US" w:eastAsia="fr-FR"/>
        </w:rPr>
        <w:t xml:space="preserve">89feb84d (Albert So 2018-03-01 00:54:03 +0000 7) Lorem ipsum dolor </w:t>
      </w:r>
      <w:proofErr w:type="gramStart"/>
      <w:r w:rsidRPr="00BD41E7">
        <w:rPr>
          <w:rFonts w:ascii="Courier New" w:eastAsia="Times New Roman" w:hAnsi="Courier New" w:cs="Courier New"/>
          <w:sz w:val="20"/>
          <w:szCs w:val="20"/>
          <w:lang w:val="en-US" w:eastAsia="fr-FR"/>
        </w:rPr>
        <w:t>sit</w:t>
      </w:r>
      <w:proofErr w:type="gram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ame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consectetur</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adipisicing</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elit</w:t>
      </w:r>
      <w:proofErr w:type="spellEnd"/>
      <w:r w:rsidRPr="00BD41E7">
        <w:rPr>
          <w:rFonts w:ascii="Courier New" w:eastAsia="Times New Roman" w:hAnsi="Courier New" w:cs="Courier New"/>
          <w:sz w:val="20"/>
          <w:szCs w:val="20"/>
          <w:lang w:val="en-US" w:eastAsia="fr-FR"/>
        </w:rPr>
        <w:t xml:space="preserve">, sed do </w:t>
      </w:r>
      <w:proofErr w:type="spellStart"/>
      <w:r w:rsidRPr="00BD41E7">
        <w:rPr>
          <w:rFonts w:ascii="Courier New" w:eastAsia="Times New Roman" w:hAnsi="Courier New" w:cs="Courier New"/>
          <w:sz w:val="20"/>
          <w:szCs w:val="20"/>
          <w:lang w:val="en-US" w:eastAsia="fr-FR"/>
        </w:rPr>
        <w:t>eiusmod</w:t>
      </w:r>
      <w:proofErr w:type="spellEnd"/>
      <w:r w:rsidRPr="00BD41E7">
        <w:rPr>
          <w:rFonts w:ascii="Courier New" w:eastAsia="Times New Roman" w:hAnsi="Courier New" w:cs="Courier New"/>
          <w:sz w:val="20"/>
          <w:szCs w:val="20"/>
          <w:lang w:val="en-US" w:eastAsia="fr-FR"/>
        </w:rPr>
        <w:t xml:space="preserve"> TEMPOR </w:t>
      </w:r>
      <w:proofErr w:type="spellStart"/>
      <w:r w:rsidRPr="00BD41E7">
        <w:rPr>
          <w:rFonts w:ascii="Courier New" w:eastAsia="Times New Roman" w:hAnsi="Courier New" w:cs="Courier New"/>
          <w:sz w:val="20"/>
          <w:szCs w:val="20"/>
          <w:lang w:val="en-US" w:eastAsia="fr-FR"/>
        </w:rPr>
        <w:t>incididun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ut</w:t>
      </w:r>
      <w:proofErr w:type="spellEnd"/>
      <w:r w:rsidRPr="00BD41E7">
        <w:rPr>
          <w:rFonts w:ascii="Courier New" w:eastAsia="Times New Roman" w:hAnsi="Courier New" w:cs="Courier New"/>
          <w:sz w:val="20"/>
          <w:szCs w:val="20"/>
          <w:lang w:val="en-US" w:eastAsia="fr-FR"/>
        </w:rPr>
        <w:t xml:space="preserve"> labore et dolore magna </w:t>
      </w:r>
      <w:proofErr w:type="spellStart"/>
      <w:r w:rsidRPr="00BD41E7">
        <w:rPr>
          <w:rFonts w:ascii="Courier New" w:eastAsia="Times New Roman" w:hAnsi="Courier New" w:cs="Courier New"/>
          <w:sz w:val="20"/>
          <w:szCs w:val="20"/>
          <w:lang w:val="en-US" w:eastAsia="fr-FR"/>
        </w:rPr>
        <w:t>aliqua</w:t>
      </w:r>
      <w:proofErr w:type="spellEnd"/>
      <w:r w:rsidRPr="00BD41E7">
        <w:rPr>
          <w:rFonts w:ascii="Courier New" w:eastAsia="Times New Roman" w:hAnsi="Courier New" w:cs="Courier New"/>
          <w:sz w:val="20"/>
          <w:szCs w:val="20"/>
          <w:lang w:val="en-US" w:eastAsia="fr-FR"/>
        </w:rPr>
        <w:t xml:space="preserve">. </w:t>
      </w:r>
      <w:r w:rsidRPr="00BD41E7">
        <w:rPr>
          <w:rFonts w:ascii="Courier New" w:eastAsia="Times New Roman" w:hAnsi="Courier New" w:cs="Courier New"/>
          <w:sz w:val="20"/>
          <w:szCs w:val="20"/>
          <w:lang w:eastAsia="fr-FR"/>
        </w:rPr>
        <w:t xml:space="preserve">Ut </w:t>
      </w:r>
      <w:proofErr w:type="spellStart"/>
      <w:r w:rsidRPr="00BD41E7">
        <w:rPr>
          <w:rFonts w:ascii="Courier New" w:eastAsia="Times New Roman" w:hAnsi="Courier New" w:cs="Courier New"/>
          <w:sz w:val="20"/>
          <w:szCs w:val="20"/>
          <w:lang w:eastAsia="fr-FR"/>
        </w:rPr>
        <w:t>enim</w:t>
      </w:r>
      <w:proofErr w:type="spellEnd"/>
      <w:r w:rsidRPr="00BD41E7">
        <w:rPr>
          <w:rFonts w:ascii="Courier New" w:eastAsia="Times New Roman" w:hAnsi="Courier New" w:cs="Courier New"/>
          <w:sz w:val="20"/>
          <w:szCs w:val="20"/>
          <w:lang w:eastAsia="fr-FR"/>
        </w:rPr>
        <w:t xml:space="preserve"> ad </w:t>
      </w:r>
      <w:proofErr w:type="spellStart"/>
      <w:r w:rsidRPr="00BD41E7">
        <w:rPr>
          <w:rFonts w:ascii="Courier New" w:eastAsia="Times New Roman" w:hAnsi="Courier New" w:cs="Courier New"/>
          <w:sz w:val="20"/>
          <w:szCs w:val="20"/>
          <w:lang w:eastAsia="fr-FR"/>
        </w:rPr>
        <w:t>mini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nia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qu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ostrud</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ercitation</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ullamco</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labor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isi</w:t>
      </w:r>
      <w:proofErr w:type="spellEnd"/>
      <w:r w:rsidRPr="00BD41E7">
        <w:rPr>
          <w:rFonts w:ascii="Courier New" w:eastAsia="Times New Roman" w:hAnsi="Courier New" w:cs="Courier New"/>
          <w:sz w:val="20"/>
          <w:szCs w:val="20"/>
          <w:lang w:eastAsia="fr-FR"/>
        </w:rPr>
        <w:t xml:space="preserve"> ut </w:t>
      </w:r>
      <w:proofErr w:type="spellStart"/>
      <w:r w:rsidRPr="00BD41E7">
        <w:rPr>
          <w:rFonts w:ascii="Courier New" w:eastAsia="Times New Roman" w:hAnsi="Courier New" w:cs="Courier New"/>
          <w:sz w:val="20"/>
          <w:szCs w:val="20"/>
          <w:lang w:eastAsia="fr-FR"/>
        </w:rPr>
        <w:t>aliquip</w:t>
      </w:r>
      <w:proofErr w:type="spellEnd"/>
      <w:r w:rsidRPr="00BD41E7">
        <w:rPr>
          <w:rFonts w:ascii="Courier New" w:eastAsia="Times New Roman" w:hAnsi="Courier New" w:cs="Courier New"/>
          <w:sz w:val="20"/>
          <w:szCs w:val="20"/>
          <w:lang w:eastAsia="fr-FR"/>
        </w:rPr>
        <w:t xml:space="preserve"> ex </w:t>
      </w:r>
      <w:proofErr w:type="spellStart"/>
      <w:r w:rsidRPr="00BD41E7">
        <w:rPr>
          <w:rFonts w:ascii="Courier New" w:eastAsia="Times New Roman" w:hAnsi="Courier New" w:cs="Courier New"/>
          <w:sz w:val="20"/>
          <w:szCs w:val="20"/>
          <w:lang w:eastAsia="fr-FR"/>
        </w:rPr>
        <w:t>ea</w:t>
      </w:r>
      <w:proofErr w:type="spellEnd"/>
      <w:r w:rsidRPr="00BD41E7">
        <w:rPr>
          <w:rFonts w:ascii="Courier New" w:eastAsia="Times New Roman" w:hAnsi="Courier New" w:cs="Courier New"/>
          <w:sz w:val="20"/>
          <w:szCs w:val="20"/>
          <w:lang w:eastAsia="fr-FR"/>
        </w:rPr>
        <w:t xml:space="preserve"> commodo </w:t>
      </w:r>
      <w:proofErr w:type="spellStart"/>
      <w:r w:rsidRPr="00BD41E7">
        <w:rPr>
          <w:rFonts w:ascii="Courier New" w:eastAsia="Times New Roman" w:hAnsi="Courier New" w:cs="Courier New"/>
          <w:sz w:val="20"/>
          <w:szCs w:val="20"/>
          <w:lang w:eastAsia="fr-FR"/>
        </w:rPr>
        <w:t>consequat</w:t>
      </w:r>
      <w:proofErr w:type="spellEnd"/>
      <w:r w:rsidRPr="00BD41E7">
        <w:rPr>
          <w:rFonts w:ascii="Courier New" w:eastAsia="Times New Roman" w:hAnsi="Courier New" w:cs="Courier New"/>
          <w:sz w:val="20"/>
          <w:szCs w:val="20"/>
          <w:lang w:eastAsia="fr-FR"/>
        </w:rPr>
        <w:t xml:space="preserve">. Duis </w:t>
      </w:r>
      <w:proofErr w:type="spellStart"/>
      <w:r w:rsidRPr="00BD41E7">
        <w:rPr>
          <w:rFonts w:ascii="Courier New" w:eastAsia="Times New Roman" w:hAnsi="Courier New" w:cs="Courier New"/>
          <w:sz w:val="20"/>
          <w:szCs w:val="20"/>
          <w:lang w:eastAsia="fr-FR"/>
        </w:rPr>
        <w:t>au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irur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reprehenderit</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volupta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lit</w:t>
      </w:r>
      <w:proofErr w:type="spellEnd"/>
      <w:r w:rsidRPr="00BD41E7">
        <w:rPr>
          <w:rFonts w:ascii="Courier New" w:eastAsia="Times New Roman" w:hAnsi="Courier New" w:cs="Courier New"/>
          <w:sz w:val="20"/>
          <w:szCs w:val="20"/>
          <w:lang w:eastAsia="fr-FR"/>
        </w:rPr>
        <w:t xml:space="preserve"> esse </w:t>
      </w:r>
      <w:proofErr w:type="spellStart"/>
      <w:r w:rsidRPr="00BD41E7">
        <w:rPr>
          <w:rFonts w:ascii="Courier New" w:eastAsia="Times New Roman" w:hAnsi="Courier New" w:cs="Courier New"/>
          <w:sz w:val="20"/>
          <w:szCs w:val="20"/>
          <w:lang w:eastAsia="fr-FR"/>
        </w:rPr>
        <w:t>cillu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e</w:t>
      </w:r>
      <w:proofErr w:type="spellEnd"/>
      <w:r w:rsidRPr="00BD41E7">
        <w:rPr>
          <w:rFonts w:ascii="Courier New" w:eastAsia="Times New Roman" w:hAnsi="Courier New" w:cs="Courier New"/>
          <w:sz w:val="20"/>
          <w:szCs w:val="20"/>
          <w:lang w:eastAsia="fr-FR"/>
        </w:rPr>
        <w:t xml:space="preserve"> eu </w:t>
      </w:r>
      <w:proofErr w:type="spellStart"/>
      <w:r w:rsidRPr="00BD41E7">
        <w:rPr>
          <w:rFonts w:ascii="Courier New" w:eastAsia="Times New Roman" w:hAnsi="Courier New" w:cs="Courier New"/>
          <w:sz w:val="20"/>
          <w:szCs w:val="20"/>
          <w:lang w:eastAsia="fr-FR"/>
        </w:rPr>
        <w:t>fugi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ulla</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pariat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cepte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i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occaec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cupidatat</w:t>
      </w:r>
      <w:proofErr w:type="spellEnd"/>
      <w:r w:rsidRPr="00BD41E7">
        <w:rPr>
          <w:rFonts w:ascii="Courier New" w:eastAsia="Times New Roman" w:hAnsi="Courier New" w:cs="Courier New"/>
          <w:sz w:val="20"/>
          <w:szCs w:val="20"/>
          <w:lang w:eastAsia="fr-FR"/>
        </w:rPr>
        <w:t xml:space="preserve"> non </w:t>
      </w:r>
      <w:proofErr w:type="spellStart"/>
      <w:r w:rsidRPr="00BD41E7">
        <w:rPr>
          <w:rFonts w:ascii="Courier New" w:eastAsia="Times New Roman" w:hAnsi="Courier New" w:cs="Courier New"/>
          <w:sz w:val="20"/>
          <w:szCs w:val="20"/>
          <w:lang w:eastAsia="fr-FR"/>
        </w:rPr>
        <w:t>proide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unt</w:t>
      </w:r>
      <w:proofErr w:type="spellEnd"/>
      <w:r w:rsidRPr="00BD41E7">
        <w:rPr>
          <w:rFonts w:ascii="Courier New" w:eastAsia="Times New Roman" w:hAnsi="Courier New" w:cs="Courier New"/>
          <w:sz w:val="20"/>
          <w:szCs w:val="20"/>
          <w:lang w:eastAsia="fr-FR"/>
        </w:rPr>
        <w:t xml:space="preserve"> in culpa qui officia </w:t>
      </w:r>
      <w:proofErr w:type="spellStart"/>
      <w:r w:rsidRPr="00BD41E7">
        <w:rPr>
          <w:rFonts w:ascii="Courier New" w:eastAsia="Times New Roman" w:hAnsi="Courier New" w:cs="Courier New"/>
          <w:sz w:val="20"/>
          <w:szCs w:val="20"/>
          <w:lang w:eastAsia="fr-FR"/>
        </w:rPr>
        <w:t>deserunt</w:t>
      </w:r>
      <w:proofErr w:type="spellEnd"/>
      <w:r w:rsidRPr="00BD41E7">
        <w:rPr>
          <w:rFonts w:ascii="Courier New" w:eastAsia="Times New Roman" w:hAnsi="Courier New" w:cs="Courier New"/>
          <w:sz w:val="20"/>
          <w:szCs w:val="20"/>
          <w:lang w:eastAsia="fr-FR"/>
        </w:rPr>
        <w:t xml:space="preserve"> mollit </w:t>
      </w:r>
      <w:proofErr w:type="spellStart"/>
      <w:r w:rsidRPr="00BD41E7">
        <w:rPr>
          <w:rFonts w:ascii="Courier New" w:eastAsia="Times New Roman" w:hAnsi="Courier New" w:cs="Courier New"/>
          <w:sz w:val="20"/>
          <w:szCs w:val="20"/>
          <w:lang w:eastAsia="fr-FR"/>
        </w:rPr>
        <w:t>anim</w:t>
      </w:r>
      <w:proofErr w:type="spellEnd"/>
      <w:r w:rsidRPr="00BD41E7">
        <w:rPr>
          <w:rFonts w:ascii="Courier New" w:eastAsia="Times New Roman" w:hAnsi="Courier New" w:cs="Courier New"/>
          <w:sz w:val="20"/>
          <w:szCs w:val="20"/>
          <w:lang w:eastAsia="fr-FR"/>
        </w:rPr>
        <w:t xml:space="preserve"> id est </w:t>
      </w:r>
      <w:proofErr w:type="spellStart"/>
      <w:r w:rsidRPr="00BD41E7">
        <w:rPr>
          <w:rFonts w:ascii="Courier New" w:eastAsia="Times New Roman" w:hAnsi="Courier New" w:cs="Courier New"/>
          <w:sz w:val="20"/>
          <w:szCs w:val="20"/>
          <w:lang w:eastAsia="fr-FR"/>
        </w:rPr>
        <w:t>laborum</w:t>
      </w:r>
      <w:proofErr w:type="spellEnd"/>
    </w:p>
    <w:p w14:paraId="2F95A33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8)</w:t>
      </w:r>
    </w:p>
    <w:p w14:paraId="1AA4431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9) Annotates each line in the given file with information from the revision which last modified the line. Optionally, start annotating from the given revision.</w:t>
      </w:r>
    </w:p>
    <w:p w14:paraId="2AAE7A5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10)</w:t>
      </w:r>
    </w:p>
    <w:p w14:paraId="0298ED5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1) Creating a line to support documentation needs for git blame.</w:t>
      </w:r>
    </w:p>
    <w:p w14:paraId="3FD52AB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2)</w:t>
      </w:r>
    </w:p>
    <w:p w14:paraId="6FD4BD1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3</w:t>
      </w:r>
    </w:p>
    <w:p w14:paraId="4F663F6B" w14:textId="77777777" w:rsidR="00DC7EC4" w:rsidRDefault="00DC7EC4" w:rsidP="00DC7EC4">
      <w:pPr>
        <w:rPr>
          <w:lang w:val="en-US"/>
        </w:rPr>
      </w:pPr>
    </w:p>
    <w:p w14:paraId="209BCAA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is a sample of the first 13 lines of the README.md file. To better understand this output lets break down a line. The following table displays the content of line 3 and the columns of the table indicate the column conten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88"/>
        <w:gridCol w:w="859"/>
        <w:gridCol w:w="1850"/>
        <w:gridCol w:w="1075"/>
        <w:gridCol w:w="4284"/>
      </w:tblGrid>
      <w:tr w:rsidR="00DC7EC4" w:rsidRPr="00BD41E7" w14:paraId="4321ABFF"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13BA604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700B738E" w14:textId="77777777" w:rsidR="00DC7EC4" w:rsidRPr="00BD41E7" w:rsidRDefault="00DC7EC4" w:rsidP="0007743B">
            <w:pPr>
              <w:spacing w:after="0" w:line="240" w:lineRule="auto"/>
              <w:rPr>
                <w:rFonts w:ascii="Times New Roman" w:eastAsia="Times New Roman" w:hAnsi="Times New Roman"/>
                <w:sz w:val="24"/>
                <w:szCs w:val="24"/>
                <w:lang w:eastAsia="fr-FR"/>
              </w:rPr>
            </w:pPr>
            <w:proofErr w:type="spellStart"/>
            <w:r w:rsidRPr="00BD41E7">
              <w:rPr>
                <w:rFonts w:ascii="Times New Roman" w:eastAsia="Times New Roman" w:hAnsi="Times New Roman"/>
                <w:sz w:val="24"/>
                <w:szCs w:val="24"/>
                <w:lang w:eastAsia="fr-FR"/>
              </w:rPr>
              <w:t>Autho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025CF58B"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Timestamp</w:t>
            </w:r>
          </w:p>
        </w:tc>
        <w:tc>
          <w:tcPr>
            <w:tcW w:w="0" w:type="auto"/>
            <w:tcBorders>
              <w:top w:val="outset" w:sz="6" w:space="0" w:color="auto"/>
              <w:left w:val="outset" w:sz="6" w:space="0" w:color="auto"/>
              <w:bottom w:val="outset" w:sz="6" w:space="0" w:color="auto"/>
              <w:right w:val="outset" w:sz="6" w:space="0" w:color="auto"/>
            </w:tcBorders>
            <w:vAlign w:val="center"/>
            <w:hideMark/>
          </w:tcPr>
          <w:p w14:paraId="434478C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 xml:space="preserve">Line </w:t>
            </w:r>
            <w:proofErr w:type="spellStart"/>
            <w:r w:rsidRPr="00BD41E7">
              <w:rPr>
                <w:rFonts w:ascii="Times New Roman" w:eastAsia="Times New Roman" w:hAnsi="Times New Roman"/>
                <w:sz w:val="24"/>
                <w:szCs w:val="24"/>
                <w:lang w:eastAsia="fr-FR"/>
              </w:rPr>
              <w:t>Numbe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34DAA611"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Line Content</w:t>
            </w:r>
          </w:p>
        </w:tc>
      </w:tr>
      <w:tr w:rsidR="00DC7EC4" w:rsidRPr="00DD6C23" w14:paraId="67612C83"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7DD03CF6"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lastRenderedPageBreak/>
              <w:t>89feb84d</w:t>
            </w:r>
          </w:p>
        </w:tc>
        <w:tc>
          <w:tcPr>
            <w:tcW w:w="0" w:type="auto"/>
            <w:tcBorders>
              <w:top w:val="outset" w:sz="6" w:space="0" w:color="auto"/>
              <w:left w:val="outset" w:sz="6" w:space="0" w:color="auto"/>
              <w:bottom w:val="outset" w:sz="6" w:space="0" w:color="auto"/>
              <w:right w:val="outset" w:sz="6" w:space="0" w:color="auto"/>
            </w:tcBorders>
            <w:vAlign w:val="center"/>
            <w:hideMark/>
          </w:tcPr>
          <w:p w14:paraId="38BF95B7"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Albert So</w:t>
            </w:r>
          </w:p>
        </w:tc>
        <w:tc>
          <w:tcPr>
            <w:tcW w:w="0" w:type="auto"/>
            <w:tcBorders>
              <w:top w:val="outset" w:sz="6" w:space="0" w:color="auto"/>
              <w:left w:val="outset" w:sz="6" w:space="0" w:color="auto"/>
              <w:bottom w:val="outset" w:sz="6" w:space="0" w:color="auto"/>
              <w:right w:val="outset" w:sz="6" w:space="0" w:color="auto"/>
            </w:tcBorders>
            <w:vAlign w:val="center"/>
            <w:hideMark/>
          </w:tcPr>
          <w:p w14:paraId="28DF5A2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 xml:space="preserve">2018-03-01 </w:t>
            </w:r>
            <w:proofErr w:type="gramStart"/>
            <w:r w:rsidRPr="00BD41E7">
              <w:rPr>
                <w:rFonts w:ascii="Times New Roman" w:eastAsia="Times New Roman" w:hAnsi="Times New Roman"/>
                <w:sz w:val="24"/>
                <w:szCs w:val="24"/>
                <w:lang w:eastAsia="fr-FR"/>
              </w:rPr>
              <w:t>00:</w:t>
            </w:r>
            <w:proofErr w:type="gramEnd"/>
            <w:r w:rsidRPr="00BD41E7">
              <w:rPr>
                <w:rFonts w:ascii="Times New Roman" w:eastAsia="Times New Roman" w:hAnsi="Times New Roman"/>
                <w:sz w:val="24"/>
                <w:szCs w:val="24"/>
                <w:lang w:eastAsia="fr-FR"/>
              </w:rPr>
              <w:t>54:03 +0000</w:t>
            </w:r>
          </w:p>
        </w:tc>
        <w:tc>
          <w:tcPr>
            <w:tcW w:w="0" w:type="auto"/>
            <w:tcBorders>
              <w:top w:val="outset" w:sz="6" w:space="0" w:color="auto"/>
              <w:left w:val="outset" w:sz="6" w:space="0" w:color="auto"/>
              <w:bottom w:val="outset" w:sz="6" w:space="0" w:color="auto"/>
              <w:right w:val="outset" w:sz="6" w:space="0" w:color="auto"/>
            </w:tcBorders>
            <w:vAlign w:val="center"/>
            <w:hideMark/>
          </w:tcPr>
          <w:p w14:paraId="1B919D3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C496980" w14:textId="77777777" w:rsidR="00DC7EC4" w:rsidRPr="00BD41E7" w:rsidRDefault="00DC7EC4" w:rsidP="0007743B">
            <w:pPr>
              <w:spacing w:after="0"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repository is an example of a project with multiple contributors making commits.</w:t>
            </w:r>
          </w:p>
        </w:tc>
      </w:tr>
    </w:tbl>
    <w:p w14:paraId="15F595B4"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If we review the blame output list, we can make some observations. There are three authors listed. In addition to the project's maintainer Kev Zettler, Albert So, and Juni Mukherjee are also listed. Authors are generally the most valuable part of </w:t>
      </w:r>
      <w:r w:rsidRPr="00BD41E7">
        <w:rPr>
          <w:rFonts w:ascii="Courier New" w:eastAsia="Times New Roman" w:hAnsi="Courier New" w:cs="Courier New"/>
          <w:sz w:val="20"/>
          <w:szCs w:val="20"/>
          <w:lang w:val="en-US" w:eastAsia="fr-FR"/>
        </w:rPr>
        <w:t>git blame</w:t>
      </w:r>
      <w:r w:rsidRPr="00BD41E7">
        <w:rPr>
          <w:rFonts w:ascii="Times New Roman" w:eastAsia="Times New Roman" w:hAnsi="Times New Roman"/>
          <w:sz w:val="24"/>
          <w:szCs w:val="24"/>
          <w:lang w:val="en-US" w:eastAsia="fr-FR"/>
        </w:rPr>
        <w:t xml:space="preserve"> output. The timestamp column is also primarily helpful. What the change was is indicated by line content column.</w:t>
      </w:r>
    </w:p>
    <w:p w14:paraId="097CD464" w14:textId="77777777" w:rsidR="00DC7EC4" w:rsidRPr="00DC7EC4" w:rsidRDefault="00DC7EC4" w:rsidP="00DC7EC4">
      <w:pPr>
        <w:pStyle w:val="Heading2"/>
        <w:rPr>
          <w:lang w:val="en-US"/>
        </w:rPr>
      </w:pPr>
      <w:bookmarkStart w:id="74" w:name="_Toc158808866"/>
      <w:r w:rsidRPr="00DC7EC4">
        <w:rPr>
          <w:lang w:val="en-US"/>
        </w:rPr>
        <w:t>Common Options</w:t>
      </w:r>
      <w:bookmarkEnd w:id="74"/>
    </w:p>
    <w:p w14:paraId="14ECA412" w14:textId="77777777" w:rsidR="00DC7EC4" w:rsidRPr="00BD41E7" w:rsidRDefault="00DC7EC4" w:rsidP="00DC7EC4">
      <w:pPr>
        <w:pStyle w:val="HTMLPreformatted"/>
        <w:rPr>
          <w:rStyle w:val="HTMLCode"/>
          <w:lang w:val="en-US"/>
        </w:rPr>
      </w:pPr>
      <w:r w:rsidRPr="00BD41E7">
        <w:rPr>
          <w:rStyle w:val="HTMLCode"/>
          <w:lang w:val="en-US"/>
        </w:rPr>
        <w:t xml:space="preserve">git blame -L </w:t>
      </w:r>
      <w:r w:rsidRPr="00BD41E7">
        <w:rPr>
          <w:rStyle w:val="hljs-number"/>
          <w:lang w:val="en-US"/>
        </w:rPr>
        <w:t>1</w:t>
      </w:r>
      <w:r w:rsidRPr="00BD41E7">
        <w:rPr>
          <w:rStyle w:val="HTMLCode"/>
          <w:lang w:val="en-US"/>
        </w:rPr>
        <w:t>,</w:t>
      </w:r>
      <w:r w:rsidRPr="00BD41E7">
        <w:rPr>
          <w:rStyle w:val="hljs-number"/>
          <w:lang w:val="en-US"/>
        </w:rPr>
        <w:t>5</w:t>
      </w:r>
      <w:r w:rsidRPr="00BD41E7">
        <w:rPr>
          <w:rStyle w:val="HTMLCode"/>
          <w:lang w:val="en-US"/>
        </w:rPr>
        <w:t xml:space="preserve"> README.md</w:t>
      </w:r>
    </w:p>
    <w:p w14:paraId="555F12AA"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L</w:t>
      </w:r>
      <w:r w:rsidRPr="00BD41E7">
        <w:rPr>
          <w:lang w:val="en-US"/>
        </w:rPr>
        <w:t xml:space="preserve"> option will restrict the output to the requested line range. Here we have restricted the output to lines 1 through 5.</w:t>
      </w:r>
    </w:p>
    <w:p w14:paraId="3B5BF294" w14:textId="77777777" w:rsidR="00DC7EC4" w:rsidRPr="00BD41E7" w:rsidRDefault="00DC7EC4" w:rsidP="00DC7EC4">
      <w:pPr>
        <w:pStyle w:val="HTMLPreformatted"/>
        <w:rPr>
          <w:rStyle w:val="HTMLCode"/>
          <w:lang w:val="en-US"/>
        </w:rPr>
      </w:pPr>
      <w:r w:rsidRPr="00BD41E7">
        <w:rPr>
          <w:rStyle w:val="HTMLCode"/>
          <w:lang w:val="en-US"/>
        </w:rPr>
        <w:t xml:space="preserve">git blame -e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5175E40B"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e</w:t>
      </w:r>
      <w:r w:rsidRPr="00BD41E7">
        <w:rPr>
          <w:lang w:val="en-US"/>
        </w:rPr>
        <w:t xml:space="preserve"> option shows the </w:t>
      </w:r>
      <w:proofErr w:type="gramStart"/>
      <w:r w:rsidRPr="00BD41E7">
        <w:rPr>
          <w:lang w:val="en-US"/>
        </w:rPr>
        <w:t>authors</w:t>
      </w:r>
      <w:proofErr w:type="gramEnd"/>
      <w:r w:rsidRPr="00BD41E7">
        <w:rPr>
          <w:lang w:val="en-US"/>
        </w:rPr>
        <w:t xml:space="preserve"> email address instead of username.</w:t>
      </w:r>
    </w:p>
    <w:p w14:paraId="32BA5064" w14:textId="77777777" w:rsidR="00DC7EC4" w:rsidRPr="00BD41E7" w:rsidRDefault="00DC7EC4" w:rsidP="00DC7EC4">
      <w:pPr>
        <w:pStyle w:val="HTMLPreformatted"/>
        <w:rPr>
          <w:rStyle w:val="HTMLCode"/>
          <w:lang w:val="en-US"/>
        </w:rPr>
      </w:pPr>
      <w:r w:rsidRPr="00BD41E7">
        <w:rPr>
          <w:rStyle w:val="HTMLCode"/>
          <w:lang w:val="en-US"/>
        </w:rPr>
        <w:t xml:space="preserve">git blame -w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30AAD05D"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w</w:t>
      </w:r>
      <w:r w:rsidRPr="00BD41E7">
        <w:rPr>
          <w:lang w:val="en-US"/>
        </w:rPr>
        <w:t xml:space="preserve"> option ignores whitespace changes. If a previous author has modified the spacing of a file by switching from tabs to spaces or adding new lines this, unfortunately, obscures the output of </w:t>
      </w:r>
      <w:r w:rsidRPr="00BD41E7">
        <w:rPr>
          <w:rStyle w:val="HTMLCode"/>
          <w:lang w:val="en-US"/>
        </w:rPr>
        <w:t>git blame</w:t>
      </w:r>
      <w:r w:rsidRPr="00BD41E7">
        <w:rPr>
          <w:lang w:val="en-US"/>
        </w:rPr>
        <w:t xml:space="preserve"> by showing these changes.</w:t>
      </w:r>
    </w:p>
    <w:p w14:paraId="240856EE" w14:textId="77777777" w:rsidR="00DC7EC4" w:rsidRPr="00BD41E7" w:rsidRDefault="00DC7EC4" w:rsidP="00DC7EC4">
      <w:pPr>
        <w:pStyle w:val="HTMLPreformatted"/>
        <w:rPr>
          <w:rStyle w:val="HTMLCode"/>
          <w:lang w:val="en-US"/>
        </w:rPr>
      </w:pPr>
      <w:r w:rsidRPr="00BD41E7">
        <w:rPr>
          <w:rStyle w:val="HTMLCode"/>
          <w:lang w:val="en-US"/>
        </w:rPr>
        <w:t xml:space="preserve">git blame -M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6EFBA573"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M</w:t>
      </w:r>
      <w:r w:rsidRPr="00BD41E7">
        <w:rPr>
          <w:lang w:val="en-US"/>
        </w:rPr>
        <w:t xml:space="preserve"> option detects moved or copied lines </w:t>
      </w:r>
      <w:proofErr w:type="gramStart"/>
      <w:r w:rsidRPr="00BD41E7">
        <w:rPr>
          <w:lang w:val="en-US"/>
        </w:rPr>
        <w:t>within in</w:t>
      </w:r>
      <w:proofErr w:type="gramEnd"/>
      <w:r w:rsidRPr="00BD41E7">
        <w:rPr>
          <w:lang w:val="en-US"/>
        </w:rPr>
        <w:t xml:space="preserve"> the same file. This will report the original author of the lines instead of the last author that moved or copied the lines.</w:t>
      </w:r>
    </w:p>
    <w:p w14:paraId="4707276F" w14:textId="77777777" w:rsidR="00DC7EC4" w:rsidRDefault="00DC7EC4" w:rsidP="00DC7EC4">
      <w:pPr>
        <w:rPr>
          <w:lang w:val="en-US"/>
        </w:rPr>
      </w:pPr>
    </w:p>
    <w:p w14:paraId="7880B47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git blame -C README.md</w:t>
      </w:r>
    </w:p>
    <w:p w14:paraId="7C9970E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The </w:t>
      </w:r>
      <w:r w:rsidRPr="00BD41E7">
        <w:rPr>
          <w:rFonts w:ascii="Courier New" w:eastAsia="Times New Roman" w:hAnsi="Courier New" w:cs="Courier New"/>
          <w:sz w:val="20"/>
          <w:szCs w:val="20"/>
          <w:lang w:val="en-US" w:eastAsia="fr-FR"/>
        </w:rPr>
        <w:t>-C</w:t>
      </w:r>
      <w:r w:rsidRPr="00BD41E7">
        <w:rPr>
          <w:rFonts w:ascii="Times New Roman" w:eastAsia="Times New Roman" w:hAnsi="Times New Roman"/>
          <w:sz w:val="24"/>
          <w:szCs w:val="24"/>
          <w:lang w:val="en-US" w:eastAsia="fr-FR"/>
        </w:rPr>
        <w:t xml:space="preserve"> option detects lines that were moved or copied from other files. This will report the original author of the lines instead of the last author that moved or copied the lines.</w:t>
      </w:r>
    </w:p>
    <w:p w14:paraId="258D6F64" w14:textId="77777777" w:rsidR="00DC7EC4" w:rsidRDefault="00DC7EC4" w:rsidP="00DC7EC4">
      <w:pPr>
        <w:rPr>
          <w:lang w:val="en-US"/>
        </w:rPr>
      </w:pPr>
    </w:p>
    <w:p w14:paraId="3DF71397" w14:textId="77777777" w:rsidR="00DC7EC4" w:rsidRPr="00DC7EC4" w:rsidRDefault="00DC7EC4" w:rsidP="00DC7EC4">
      <w:pPr>
        <w:pStyle w:val="Heading2"/>
        <w:rPr>
          <w:lang w:val="en-US"/>
        </w:rPr>
      </w:pPr>
      <w:bookmarkStart w:id="75" w:name="_Toc158808867"/>
      <w:r w:rsidRPr="00DC7EC4">
        <w:rPr>
          <w:lang w:val="en-US"/>
        </w:rPr>
        <w:t>Git Blame vs Git Log</w:t>
      </w:r>
      <w:bookmarkEnd w:id="75"/>
    </w:p>
    <w:p w14:paraId="4AB74D8A" w14:textId="77777777" w:rsidR="00DC7EC4" w:rsidRPr="00BD41E7" w:rsidRDefault="00DC7EC4" w:rsidP="00DC7EC4">
      <w:pPr>
        <w:pStyle w:val="NormalWeb"/>
        <w:rPr>
          <w:lang w:val="en-US"/>
        </w:rPr>
      </w:pPr>
      <w:r w:rsidRPr="00BD41E7">
        <w:rPr>
          <w:lang w:val="en-US"/>
        </w:rPr>
        <w:t xml:space="preserve">While </w:t>
      </w:r>
      <w:r w:rsidRPr="00BD41E7">
        <w:rPr>
          <w:rStyle w:val="HTMLCode"/>
          <w:lang w:val="en-US"/>
        </w:rPr>
        <w:t>git blame</w:t>
      </w:r>
      <w:r w:rsidRPr="00BD41E7">
        <w:rPr>
          <w:lang w:val="en-US"/>
        </w:rPr>
        <w:t xml:space="preserve"> displays the last author that modified a line, </w:t>
      </w:r>
      <w:proofErr w:type="gramStart"/>
      <w:r w:rsidRPr="00BD41E7">
        <w:rPr>
          <w:lang w:val="en-US"/>
        </w:rPr>
        <w:t>often times</w:t>
      </w:r>
      <w:proofErr w:type="gramEnd"/>
      <w:r w:rsidRPr="00BD41E7">
        <w:rPr>
          <w:lang w:val="en-US"/>
        </w:rPr>
        <w:t xml:space="preserve"> you will want to know when a line was originally added. This can be cumbersome to achieve using </w:t>
      </w:r>
      <w:r w:rsidRPr="00BD41E7">
        <w:rPr>
          <w:rStyle w:val="HTMLCode"/>
          <w:lang w:val="en-US"/>
        </w:rPr>
        <w:t>git blame</w:t>
      </w:r>
      <w:r w:rsidRPr="00BD41E7">
        <w:rPr>
          <w:lang w:val="en-US"/>
        </w:rPr>
        <w:t xml:space="preserve">. It requires a combination of the </w:t>
      </w:r>
      <w:r w:rsidRPr="00BD41E7">
        <w:rPr>
          <w:rStyle w:val="HTMLCode"/>
          <w:lang w:val="en-US"/>
        </w:rPr>
        <w:t>-w</w:t>
      </w:r>
      <w:r w:rsidRPr="00BD41E7">
        <w:rPr>
          <w:lang w:val="en-US"/>
        </w:rPr>
        <w:t xml:space="preserve">, </w:t>
      </w:r>
      <w:r w:rsidRPr="00BD41E7">
        <w:rPr>
          <w:rStyle w:val="HTMLCode"/>
          <w:lang w:val="en-US"/>
        </w:rPr>
        <w:t>-C</w:t>
      </w:r>
      <w:r w:rsidRPr="00BD41E7">
        <w:rPr>
          <w:lang w:val="en-US"/>
        </w:rPr>
        <w:t xml:space="preserve">, and </w:t>
      </w:r>
      <w:r w:rsidRPr="00BD41E7">
        <w:rPr>
          <w:rStyle w:val="HTMLCode"/>
          <w:lang w:val="en-US"/>
        </w:rPr>
        <w:t>-M</w:t>
      </w:r>
      <w:r w:rsidRPr="00BD41E7">
        <w:rPr>
          <w:lang w:val="en-US"/>
        </w:rPr>
        <w:t xml:space="preserve"> options. It can be far more convenient to use the </w:t>
      </w:r>
      <w:hyperlink r:id="rId48" w:history="1">
        <w:r w:rsidRPr="00DC7EC4">
          <w:rPr>
            <w:rStyle w:val="Hyperlink"/>
            <w:rFonts w:eastAsiaTheme="majorEastAsia"/>
            <w:lang w:val="en-US"/>
          </w:rPr>
          <w:t>git log</w:t>
        </w:r>
      </w:hyperlink>
      <w:r w:rsidRPr="00BD41E7">
        <w:rPr>
          <w:rStyle w:val="HTMLCode"/>
          <w:lang w:val="en-US"/>
        </w:rPr>
        <w:t> </w:t>
      </w:r>
      <w:r w:rsidRPr="00BD41E7">
        <w:rPr>
          <w:lang w:val="en-US"/>
        </w:rPr>
        <w:t>command.</w:t>
      </w:r>
    </w:p>
    <w:p w14:paraId="75267E1F" w14:textId="77777777" w:rsidR="00DC7EC4" w:rsidRPr="00BD41E7" w:rsidRDefault="00DC7EC4" w:rsidP="00DC7EC4">
      <w:pPr>
        <w:pStyle w:val="NormalWeb"/>
        <w:rPr>
          <w:lang w:val="en-US"/>
        </w:rPr>
      </w:pPr>
      <w:r w:rsidRPr="00BD41E7">
        <w:rPr>
          <w:lang w:val="en-US"/>
        </w:rPr>
        <w:t xml:space="preserve">To list all original commits </w:t>
      </w:r>
      <w:proofErr w:type="gramStart"/>
      <w:r w:rsidRPr="00BD41E7">
        <w:rPr>
          <w:lang w:val="en-US"/>
        </w:rPr>
        <w:t>in-which</w:t>
      </w:r>
      <w:proofErr w:type="gramEnd"/>
      <w:r w:rsidRPr="00BD41E7">
        <w:rPr>
          <w:lang w:val="en-US"/>
        </w:rPr>
        <w:t xml:space="preserve"> a specific code piece was added or modified execute </w:t>
      </w:r>
      <w:r w:rsidRPr="00BD41E7">
        <w:rPr>
          <w:rStyle w:val="HTMLCode"/>
          <w:lang w:val="en-US"/>
        </w:rPr>
        <w:t>git log</w:t>
      </w:r>
      <w:r w:rsidRPr="00BD41E7">
        <w:rPr>
          <w:lang w:val="en-US"/>
        </w:rPr>
        <w:t xml:space="preserve"> with the </w:t>
      </w:r>
      <w:r w:rsidRPr="00BD41E7">
        <w:rPr>
          <w:rStyle w:val="HTMLCode"/>
          <w:lang w:val="en-US"/>
        </w:rPr>
        <w:t>-S</w:t>
      </w:r>
      <w:r w:rsidRPr="00BD41E7">
        <w:rPr>
          <w:lang w:val="en-US"/>
        </w:rPr>
        <w:t xml:space="preserve"> option. Append the </w:t>
      </w:r>
      <w:r w:rsidRPr="00BD41E7">
        <w:rPr>
          <w:rStyle w:val="HTMLCode"/>
          <w:lang w:val="en-US"/>
        </w:rPr>
        <w:t>-S</w:t>
      </w:r>
      <w:r w:rsidRPr="00BD41E7">
        <w:rPr>
          <w:lang w:val="en-US"/>
        </w:rPr>
        <w:t xml:space="preserve"> option with the code you are looking for. Let's take </w:t>
      </w:r>
      <w:r w:rsidRPr="00BD41E7">
        <w:rPr>
          <w:lang w:val="en-US"/>
        </w:rPr>
        <w:lastRenderedPageBreak/>
        <w:t>one of the lines from the README output above to use as an example. Let us take the text "CSS3D and WebGL renderers" from Line 12 of the README output.</w:t>
      </w:r>
    </w:p>
    <w:p w14:paraId="60C1670B" w14:textId="77777777" w:rsidR="00DC7EC4" w:rsidRDefault="00DC7EC4" w:rsidP="00DC7EC4">
      <w:pPr>
        <w:rPr>
          <w:lang w:val="en-US"/>
        </w:rPr>
      </w:pPr>
    </w:p>
    <w:p w14:paraId="769AED8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 -S"CSS3D and WebGL renderers." --pretty=format:'%h %an %ad %s'</w:t>
      </w:r>
    </w:p>
    <w:p w14:paraId="309760C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e339d3c85 Mario </w:t>
      </w:r>
      <w:proofErr w:type="spellStart"/>
      <w:r w:rsidRPr="00BD41E7">
        <w:rPr>
          <w:rFonts w:ascii="Courier New" w:eastAsia="Times New Roman" w:hAnsi="Courier New" w:cs="Courier New"/>
          <w:sz w:val="20"/>
          <w:szCs w:val="20"/>
          <w:lang w:val="en-US" w:eastAsia="fr-FR"/>
        </w:rPr>
        <w:t>Schuettel</w:t>
      </w:r>
      <w:proofErr w:type="spellEnd"/>
      <w:r w:rsidRPr="00BD41E7">
        <w:rPr>
          <w:rFonts w:ascii="Courier New" w:eastAsia="Times New Roman" w:hAnsi="Courier New" w:cs="Courier New"/>
          <w:sz w:val="20"/>
          <w:szCs w:val="20"/>
          <w:lang w:val="en-US" w:eastAsia="fr-FR"/>
        </w:rPr>
        <w:t xml:space="preserve"> Tue Oct 13 16:51:06 2015 +0200 reverted README.md to original content</w:t>
      </w:r>
    </w:p>
    <w:p w14:paraId="3A67D11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09c2cc35 Daniel Tue Sep 8 13:56:14 2015 +0200 Updated README</w:t>
      </w:r>
    </w:p>
    <w:p w14:paraId="3BCE08D2"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b20237cc </w:t>
      </w:r>
      <w:proofErr w:type="spellStart"/>
      <w:proofErr w:type="gramStart"/>
      <w:r w:rsidRPr="00BD41E7">
        <w:rPr>
          <w:rFonts w:ascii="Courier New" w:eastAsia="Times New Roman" w:hAnsi="Courier New" w:cs="Courier New"/>
          <w:sz w:val="20"/>
          <w:szCs w:val="20"/>
          <w:lang w:val="en-US" w:eastAsia="fr-FR"/>
        </w:rPr>
        <w:t>Mr.doob</w:t>
      </w:r>
      <w:proofErr w:type="spellEnd"/>
      <w:proofErr w:type="gramEnd"/>
      <w:r w:rsidRPr="00BD41E7">
        <w:rPr>
          <w:rFonts w:ascii="Courier New" w:eastAsia="Times New Roman" w:hAnsi="Courier New" w:cs="Courier New"/>
          <w:sz w:val="20"/>
          <w:szCs w:val="20"/>
          <w:lang w:val="en-US" w:eastAsia="fr-FR"/>
        </w:rPr>
        <w:t xml:space="preserve"> Mon Dec 31 00:22:36 2012 +0100 Removed </w:t>
      </w:r>
      <w:proofErr w:type="spellStart"/>
      <w:r w:rsidRPr="00BD41E7">
        <w:rPr>
          <w:rFonts w:ascii="Courier New" w:eastAsia="Times New Roman" w:hAnsi="Courier New" w:cs="Courier New"/>
          <w:sz w:val="20"/>
          <w:szCs w:val="20"/>
          <w:lang w:val="en-US" w:eastAsia="fr-FR"/>
        </w:rPr>
        <w:t>DOMRenderer</w:t>
      </w:r>
      <w:proofErr w:type="spellEnd"/>
      <w:r w:rsidRPr="00BD41E7">
        <w:rPr>
          <w:rFonts w:ascii="Courier New" w:eastAsia="Times New Roman" w:hAnsi="Courier New" w:cs="Courier New"/>
          <w:sz w:val="20"/>
          <w:szCs w:val="20"/>
          <w:lang w:val="en-US" w:eastAsia="fr-FR"/>
        </w:rPr>
        <w:t xml:space="preserve">. </w:t>
      </w:r>
      <w:r w:rsidRPr="001743E3">
        <w:rPr>
          <w:rFonts w:ascii="Courier New" w:eastAsia="Times New Roman" w:hAnsi="Courier New" w:cs="Courier New"/>
          <w:sz w:val="20"/>
          <w:szCs w:val="20"/>
          <w:lang w:val="en-US" w:eastAsia="fr-FR"/>
        </w:rPr>
        <w:t>Now with the CSS3DRenderer it has become irrelevant.</w:t>
      </w:r>
    </w:p>
    <w:p w14:paraId="6A353E79" w14:textId="77777777" w:rsidR="00DC7EC4" w:rsidRDefault="00DC7EC4" w:rsidP="00DC7EC4">
      <w:pPr>
        <w:rPr>
          <w:lang w:val="en-US"/>
        </w:rPr>
      </w:pPr>
    </w:p>
    <w:p w14:paraId="17AA8E29" w14:textId="77777777" w:rsidR="00DC7EC4" w:rsidRPr="00BD41E7" w:rsidRDefault="00DC7EC4" w:rsidP="00DC7EC4">
      <w:pPr>
        <w:pStyle w:val="NormalWeb"/>
        <w:rPr>
          <w:lang w:val="en-US"/>
        </w:rPr>
      </w:pPr>
      <w:r w:rsidRPr="00BD41E7">
        <w:rPr>
          <w:lang w:val="en-US"/>
        </w:rPr>
        <w:t xml:space="preserve">This output shows us that content from the README was added or modified 3 times by 3 different authors. It was originally added in commit cb20237cc by </w:t>
      </w:r>
      <w:proofErr w:type="spellStart"/>
      <w:proofErr w:type="gramStart"/>
      <w:r w:rsidRPr="00BD41E7">
        <w:rPr>
          <w:lang w:val="en-US"/>
        </w:rPr>
        <w:t>Mr.doob</w:t>
      </w:r>
      <w:proofErr w:type="spellEnd"/>
      <w:proofErr w:type="gramEnd"/>
      <w:r w:rsidRPr="00BD41E7">
        <w:rPr>
          <w:lang w:val="en-US"/>
        </w:rPr>
        <w:t xml:space="preserve">. In this example, </w:t>
      </w:r>
      <w:r w:rsidRPr="00BD41E7">
        <w:rPr>
          <w:rStyle w:val="HTMLCode"/>
          <w:lang w:val="en-US"/>
        </w:rPr>
        <w:t>git log</w:t>
      </w:r>
      <w:r w:rsidRPr="00BD41E7">
        <w:rPr>
          <w:lang w:val="en-US"/>
        </w:rPr>
        <w:t xml:space="preserve"> has also been prepended with the </w:t>
      </w:r>
      <w:r w:rsidRPr="00BD41E7">
        <w:rPr>
          <w:rStyle w:val="HTMLCode"/>
          <w:lang w:val="en-US"/>
        </w:rPr>
        <w:t>--pretty-format</w:t>
      </w:r>
      <w:r w:rsidRPr="00BD41E7">
        <w:rPr>
          <w:lang w:val="en-US"/>
        </w:rPr>
        <w:t xml:space="preserve"> option. This option converts the default output format of </w:t>
      </w:r>
      <w:r w:rsidRPr="00BD41E7">
        <w:rPr>
          <w:rStyle w:val="HTMLCode"/>
          <w:lang w:val="en-US"/>
        </w:rPr>
        <w:t>git log</w:t>
      </w:r>
      <w:r w:rsidRPr="00BD41E7">
        <w:rPr>
          <w:lang w:val="en-US"/>
        </w:rPr>
        <w:t xml:space="preserve"> into one that matches the format of </w:t>
      </w:r>
      <w:r w:rsidRPr="00BD41E7">
        <w:rPr>
          <w:rStyle w:val="HTMLCode"/>
          <w:lang w:val="en-US"/>
        </w:rPr>
        <w:t>git log</w:t>
      </w:r>
      <w:r w:rsidRPr="00BD41E7">
        <w:rPr>
          <w:lang w:val="en-US"/>
        </w:rPr>
        <w:t xml:space="preserve">. For more information on usage and configuration options visit the </w:t>
      </w:r>
      <w:hyperlink r:id="rId49" w:history="1">
        <w:r w:rsidRPr="00DC7EC4">
          <w:rPr>
            <w:rStyle w:val="Hyperlink"/>
            <w:rFonts w:ascii="Courier New" w:eastAsiaTheme="majorEastAsia" w:hAnsi="Courier New" w:cs="Courier New"/>
            <w:sz w:val="20"/>
            <w:szCs w:val="20"/>
            <w:lang w:val="en-US"/>
          </w:rPr>
          <w:t>git log</w:t>
        </w:r>
      </w:hyperlink>
      <w:r w:rsidRPr="00BD41E7">
        <w:rPr>
          <w:lang w:val="en-US"/>
        </w:rPr>
        <w:t xml:space="preserve"> page.</w:t>
      </w:r>
    </w:p>
    <w:p w14:paraId="051C8B72" w14:textId="77777777" w:rsidR="00DC7EC4" w:rsidRPr="00DC7EC4" w:rsidRDefault="00DC7EC4" w:rsidP="00DC7EC4">
      <w:pPr>
        <w:pStyle w:val="Heading2"/>
        <w:rPr>
          <w:lang w:val="en-US"/>
        </w:rPr>
      </w:pPr>
      <w:bookmarkStart w:id="76" w:name="_Toc158808868"/>
      <w:r w:rsidRPr="00DC7EC4">
        <w:rPr>
          <w:lang w:val="en-US"/>
        </w:rPr>
        <w:t>Summary</w:t>
      </w:r>
      <w:bookmarkEnd w:id="76"/>
    </w:p>
    <w:p w14:paraId="331E5202"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git blame</w:t>
      </w:r>
      <w:r w:rsidRPr="00BD41E7">
        <w:rPr>
          <w:lang w:val="en-US"/>
        </w:rPr>
        <w:t xml:space="preserve"> command is used to examine the contents of a file line by line and see when each line was last modified and who the author of the modifications was. The output format of </w:t>
      </w:r>
      <w:r w:rsidRPr="00BD41E7">
        <w:rPr>
          <w:rStyle w:val="HTMLCode"/>
          <w:lang w:val="en-US"/>
        </w:rPr>
        <w:t>git blame</w:t>
      </w:r>
      <w:r w:rsidRPr="00BD41E7">
        <w:rPr>
          <w:lang w:val="en-US"/>
        </w:rPr>
        <w:t xml:space="preserve"> can be altered with various command line options. Online Git hosting solutions like Bitbucket offer </w:t>
      </w:r>
      <w:r w:rsidRPr="00BD41E7">
        <w:rPr>
          <w:rStyle w:val="Emphasis"/>
          <w:lang w:val="en-US"/>
        </w:rPr>
        <w:t>blame views</w:t>
      </w:r>
      <w:r w:rsidRPr="00BD41E7">
        <w:rPr>
          <w:lang w:val="en-US"/>
        </w:rPr>
        <w:t xml:space="preserve">, which offer a superior user experience to command line </w:t>
      </w:r>
      <w:r w:rsidRPr="00BD41E7">
        <w:rPr>
          <w:rStyle w:val="HTMLCode"/>
          <w:lang w:val="en-US"/>
        </w:rPr>
        <w:t>git blame</w:t>
      </w:r>
      <w:r w:rsidRPr="00BD41E7">
        <w:rPr>
          <w:lang w:val="en-US"/>
        </w:rPr>
        <w:t xml:space="preserve"> usage. </w:t>
      </w:r>
      <w:r w:rsidRPr="00BD41E7">
        <w:rPr>
          <w:rStyle w:val="HTMLCode"/>
          <w:lang w:val="en-US"/>
        </w:rPr>
        <w:t>git blame</w:t>
      </w:r>
      <w:r w:rsidRPr="00BD41E7">
        <w:rPr>
          <w:lang w:val="en-US"/>
        </w:rPr>
        <w:t xml:space="preserve"> and git log can be used in combination to help discover the history of a file's contents. The </w:t>
      </w:r>
      <w:r w:rsidRPr="00BD41E7">
        <w:rPr>
          <w:rStyle w:val="HTMLCode"/>
          <w:lang w:val="en-US"/>
        </w:rPr>
        <w:t>git log</w:t>
      </w:r>
      <w:r w:rsidRPr="00BD41E7">
        <w:rPr>
          <w:lang w:val="en-US"/>
        </w:rPr>
        <w:t xml:space="preserve"> command has some similar blame functionality, to learn more visit the </w:t>
      </w:r>
      <w:hyperlink r:id="rId50" w:history="1">
        <w:r w:rsidRPr="00DC7EC4">
          <w:rPr>
            <w:rStyle w:val="Hyperlink"/>
            <w:rFonts w:ascii="Courier New" w:eastAsiaTheme="majorEastAsia" w:hAnsi="Courier New" w:cs="Courier New"/>
            <w:sz w:val="20"/>
            <w:szCs w:val="20"/>
            <w:lang w:val="en-US"/>
          </w:rPr>
          <w:t>git log</w:t>
        </w:r>
      </w:hyperlink>
      <w:r w:rsidRPr="00BD41E7">
        <w:rPr>
          <w:lang w:val="en-US"/>
        </w:rPr>
        <w:t> overview page.</w:t>
      </w:r>
    </w:p>
    <w:p w14:paraId="2D3CD60B" w14:textId="77777777" w:rsidR="00DC7EC4" w:rsidRDefault="00DC7EC4" w:rsidP="00DC7EC4">
      <w:pPr>
        <w:rPr>
          <w:lang w:val="en-US"/>
        </w:rPr>
      </w:pPr>
    </w:p>
    <w:p w14:paraId="11EC2A22" w14:textId="77777777" w:rsidR="00DC7EC4" w:rsidRDefault="00DC7EC4" w:rsidP="00DC7EC4">
      <w:pPr>
        <w:rPr>
          <w:lang w:val="en-US"/>
        </w:rPr>
      </w:pPr>
      <w:r>
        <w:rPr>
          <w:lang w:val="en-US"/>
        </w:rPr>
        <w:t>=======</w:t>
      </w:r>
    </w:p>
    <w:p w14:paraId="2C190E6E" w14:textId="77777777" w:rsidR="00DC7EC4" w:rsidRPr="00DC7EC4" w:rsidRDefault="00DC7EC4" w:rsidP="00DC7EC4">
      <w:pPr>
        <w:pStyle w:val="Heading2"/>
        <w:rPr>
          <w:lang w:val="en-US"/>
        </w:rPr>
      </w:pPr>
      <w:bookmarkStart w:id="77" w:name="_Toc158808869"/>
      <w:r w:rsidRPr="00DC7EC4">
        <w:rPr>
          <w:lang w:val="en-US"/>
        </w:rPr>
        <w:t>Reviewing History - Git Log</w:t>
      </w:r>
      <w:bookmarkEnd w:id="77"/>
    </w:p>
    <w:p w14:paraId="584B4EA7"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 xml:space="preserve">The </w:t>
      </w:r>
      <w:proofErr w:type="spellStart"/>
      <w:proofErr w:type="gramStart"/>
      <w:r w:rsidRPr="001C47C5">
        <w:rPr>
          <w:lang w:val="en-US"/>
        </w:rPr>
        <w:t>linkgit:git</w:t>
      </w:r>
      <w:proofErr w:type="gramEnd"/>
      <w:r w:rsidRPr="001C47C5">
        <w:rPr>
          <w:lang w:val="en-US"/>
        </w:rPr>
        <w:t>-log</w:t>
      </w:r>
      <w:proofErr w:type="spellEnd"/>
      <w:r w:rsidRPr="001C47C5">
        <w:rPr>
          <w:lang w:val="en-US"/>
        </w:rPr>
        <w:t xml:space="preserve">[1] command can show lists of commits. On its own, it shows all commits reachable from the parent </w:t>
      </w:r>
      <w:proofErr w:type="gramStart"/>
      <w:r w:rsidRPr="001C47C5">
        <w:rPr>
          <w:lang w:val="en-US"/>
        </w:rPr>
        <w:t>commit;</w:t>
      </w:r>
      <w:proofErr w:type="gramEnd"/>
    </w:p>
    <w:p w14:paraId="5C153B73"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3596A25D" w14:textId="77777777" w:rsidR="00DC7EC4" w:rsidRPr="001C47C5" w:rsidRDefault="00DC7EC4" w:rsidP="00DC7EC4">
      <w:pPr>
        <w:pStyle w:val="HTMLPreformatted"/>
        <w:rPr>
          <w:rStyle w:val="HTMLCode"/>
          <w:lang w:val="en-US"/>
        </w:rPr>
      </w:pPr>
      <w:r w:rsidRPr="001C47C5">
        <w:rPr>
          <w:rStyle w:val="HTMLCode"/>
          <w:lang w:val="en-US"/>
        </w:rPr>
        <w:t>$ git log v</w:t>
      </w:r>
      <w:proofErr w:type="gramStart"/>
      <w:r w:rsidRPr="001C47C5">
        <w:rPr>
          <w:rStyle w:val="HTMLCode"/>
          <w:lang w:val="en-US"/>
        </w:rPr>
        <w:t>2.5..</w:t>
      </w:r>
      <w:proofErr w:type="gramEnd"/>
      <w:r w:rsidRPr="001C47C5">
        <w:rPr>
          <w:rStyle w:val="HTMLCode"/>
          <w:lang w:val="en-US"/>
        </w:rPr>
        <w:tab/>
        <w:t xml:space="preserve">    # commits since (not reachable from) v2.5</w:t>
      </w:r>
    </w:p>
    <w:p w14:paraId="6EDF9FBA"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proofErr w:type="gramStart"/>
      <w:r w:rsidRPr="001C47C5">
        <w:rPr>
          <w:rStyle w:val="HTMLCode"/>
          <w:lang w:val="en-US"/>
        </w:rPr>
        <w:t>test..</w:t>
      </w:r>
      <w:proofErr w:type="gramEnd"/>
      <w:r w:rsidRPr="001C47C5">
        <w:rPr>
          <w:rStyle w:val="HTMLCode"/>
          <w:lang w:val="en-US"/>
        </w:rPr>
        <w:t>master</w:t>
      </w:r>
      <w:proofErr w:type="spellEnd"/>
      <w:r w:rsidRPr="001C47C5">
        <w:rPr>
          <w:rStyle w:val="HTMLCode"/>
          <w:lang w:val="en-US"/>
        </w:rPr>
        <w:tab/>
        <w:t># commits reachable from master but not test</w:t>
      </w:r>
    </w:p>
    <w:p w14:paraId="13FF898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proofErr w:type="gramStart"/>
      <w:r w:rsidRPr="001C47C5">
        <w:rPr>
          <w:rStyle w:val="HTMLCode"/>
          <w:lang w:val="en-US"/>
        </w:rPr>
        <w:t>master..</w:t>
      </w:r>
      <w:proofErr w:type="gramEnd"/>
      <w:r w:rsidRPr="001C47C5">
        <w:rPr>
          <w:rStyle w:val="HTMLCode"/>
          <w:lang w:val="en-US"/>
        </w:rPr>
        <w:t>test</w:t>
      </w:r>
      <w:proofErr w:type="spellEnd"/>
      <w:r w:rsidRPr="001C47C5">
        <w:rPr>
          <w:rStyle w:val="HTMLCode"/>
          <w:lang w:val="en-US"/>
        </w:rPr>
        <w:tab/>
        <w:t># commits reachable from test but not master</w:t>
      </w:r>
    </w:p>
    <w:p w14:paraId="4D4BA355" w14:textId="77777777" w:rsidR="00DC7EC4" w:rsidRPr="001C47C5" w:rsidRDefault="00DC7EC4" w:rsidP="00DC7EC4">
      <w:pPr>
        <w:pStyle w:val="HTMLPreformatted"/>
        <w:rPr>
          <w:rStyle w:val="HTMLCode"/>
          <w:lang w:val="en-US"/>
        </w:rPr>
      </w:pPr>
      <w:r w:rsidRPr="001C47C5">
        <w:rPr>
          <w:rStyle w:val="HTMLCode"/>
          <w:lang w:val="en-US"/>
        </w:rPr>
        <w:t>$ git log master...test</w:t>
      </w:r>
      <w:r w:rsidRPr="001C47C5">
        <w:rPr>
          <w:rStyle w:val="HTMLCode"/>
          <w:lang w:val="en-US"/>
        </w:rPr>
        <w:tab/>
        <w:t># commits reachable from either test or</w:t>
      </w:r>
    </w:p>
    <w:p w14:paraId="69C5E2EC"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ster, but not both</w:t>
      </w:r>
    </w:p>
    <w:p w14:paraId="679F58EA" w14:textId="77777777" w:rsidR="00DC7EC4" w:rsidRPr="001C47C5" w:rsidRDefault="00DC7EC4" w:rsidP="00DC7EC4">
      <w:pPr>
        <w:pStyle w:val="HTMLPreformatted"/>
        <w:rPr>
          <w:rStyle w:val="HTMLCode"/>
          <w:lang w:val="en-US"/>
        </w:rPr>
      </w:pPr>
      <w:r w:rsidRPr="001C47C5">
        <w:rPr>
          <w:rStyle w:val="HTMLCode"/>
          <w:lang w:val="en-US"/>
        </w:rPr>
        <w:t>$ git log --since="2 weeks ago" # commits from the last 2 weeks</w:t>
      </w:r>
    </w:p>
    <w:p w14:paraId="6722F96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r w:rsidRPr="001C47C5">
        <w:rPr>
          <w:rStyle w:val="HTMLCode"/>
          <w:lang w:val="en-US"/>
        </w:rPr>
        <w:t>Makefile</w:t>
      </w:r>
      <w:proofErr w:type="spellEnd"/>
      <w:r w:rsidRPr="001C47C5">
        <w:rPr>
          <w:rStyle w:val="HTMLCode"/>
          <w:lang w:val="en-US"/>
        </w:rPr>
        <w:t xml:space="preserve">      # commits that modify </w:t>
      </w:r>
      <w:proofErr w:type="spellStart"/>
      <w:proofErr w:type="gramStart"/>
      <w:r w:rsidRPr="001C47C5">
        <w:rPr>
          <w:rStyle w:val="HTMLCode"/>
          <w:lang w:val="en-US"/>
        </w:rPr>
        <w:t>Makefile</w:t>
      </w:r>
      <w:proofErr w:type="spellEnd"/>
      <w:proofErr w:type="gramEnd"/>
    </w:p>
    <w:p w14:paraId="43C6A994" w14:textId="77777777" w:rsidR="00DC7EC4" w:rsidRPr="001C47C5" w:rsidRDefault="00DC7EC4" w:rsidP="00DC7EC4">
      <w:pPr>
        <w:pStyle w:val="HTMLPreformatted"/>
        <w:rPr>
          <w:rStyle w:val="HTMLCode"/>
          <w:lang w:val="en-US"/>
        </w:rPr>
      </w:pPr>
      <w:r w:rsidRPr="001C47C5">
        <w:rPr>
          <w:rStyle w:val="HTMLCode"/>
          <w:lang w:val="en-US"/>
        </w:rPr>
        <w:t>$ git log fs/</w:t>
      </w:r>
      <w:r w:rsidRPr="001C47C5">
        <w:rPr>
          <w:rStyle w:val="HTMLCode"/>
          <w:lang w:val="en-US"/>
        </w:rPr>
        <w:tab/>
      </w:r>
      <w:r w:rsidRPr="001C47C5">
        <w:rPr>
          <w:rStyle w:val="HTMLCode"/>
          <w:lang w:val="en-US"/>
        </w:rPr>
        <w:tab/>
        <w:t xml:space="preserve">    # commits that modify any file under fs/</w:t>
      </w:r>
    </w:p>
    <w:p w14:paraId="37645F58" w14:textId="77777777" w:rsidR="00DC7EC4" w:rsidRPr="001C47C5" w:rsidRDefault="00DC7EC4" w:rsidP="00DC7EC4">
      <w:pPr>
        <w:pStyle w:val="HTMLPreformatted"/>
        <w:rPr>
          <w:rStyle w:val="HTMLCode"/>
          <w:lang w:val="en-US"/>
        </w:rPr>
      </w:pPr>
      <w:r w:rsidRPr="001C47C5">
        <w:rPr>
          <w:rStyle w:val="HTMLCode"/>
          <w:lang w:val="en-US"/>
        </w:rPr>
        <w:t>$ git log -</w:t>
      </w:r>
      <w:proofErr w:type="gramStart"/>
      <w:r w:rsidRPr="001C47C5">
        <w:rPr>
          <w:rStyle w:val="HTMLCode"/>
          <w:lang w:val="en-US"/>
        </w:rPr>
        <w:t>S'foo(</w:t>
      </w:r>
      <w:proofErr w:type="gramEnd"/>
      <w:r w:rsidRPr="001C47C5">
        <w:rPr>
          <w:rStyle w:val="HTMLCode"/>
          <w:lang w:val="en-US"/>
        </w:rPr>
        <w:t>)'</w:t>
      </w:r>
      <w:r w:rsidRPr="001C47C5">
        <w:rPr>
          <w:rStyle w:val="HTMLCode"/>
          <w:lang w:val="en-US"/>
        </w:rPr>
        <w:tab/>
        <w:t xml:space="preserve">    # commits that add or remove any file data</w:t>
      </w:r>
    </w:p>
    <w:p w14:paraId="20AA7EE0"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tching the string '</w:t>
      </w:r>
      <w:proofErr w:type="gramStart"/>
      <w:r w:rsidRPr="001C47C5">
        <w:rPr>
          <w:rStyle w:val="HTMLCode"/>
          <w:lang w:val="en-US"/>
        </w:rPr>
        <w:t>foo(</w:t>
      </w:r>
      <w:proofErr w:type="gramEnd"/>
      <w:r w:rsidRPr="001C47C5">
        <w:rPr>
          <w:rStyle w:val="HTMLCode"/>
          <w:lang w:val="en-US"/>
        </w:rPr>
        <w:t>)'</w:t>
      </w:r>
    </w:p>
    <w:p w14:paraId="47D20AED" w14:textId="77777777" w:rsidR="00DC7EC4" w:rsidRPr="001C47C5" w:rsidRDefault="00DC7EC4" w:rsidP="00DC7EC4">
      <w:pPr>
        <w:pStyle w:val="HTMLPreformatted"/>
        <w:rPr>
          <w:lang w:val="en-US"/>
        </w:rPr>
      </w:pPr>
      <w:r w:rsidRPr="001C47C5">
        <w:rPr>
          <w:rStyle w:val="HTMLCode"/>
          <w:lang w:val="en-US"/>
        </w:rPr>
        <w:t>$ git log --no-merges</w:t>
      </w:r>
      <w:r w:rsidRPr="001C47C5">
        <w:rPr>
          <w:rStyle w:val="HTMLCode"/>
          <w:lang w:val="en-US"/>
        </w:rPr>
        <w:tab/>
        <w:t xml:space="preserve"># </w:t>
      </w:r>
      <w:proofErr w:type="spellStart"/>
      <w:r w:rsidRPr="001C47C5">
        <w:rPr>
          <w:rStyle w:val="HTMLCode"/>
          <w:lang w:val="en-US"/>
        </w:rPr>
        <w:t>dont</w:t>
      </w:r>
      <w:proofErr w:type="spellEnd"/>
      <w:r w:rsidRPr="001C47C5">
        <w:rPr>
          <w:rStyle w:val="HTMLCode"/>
          <w:lang w:val="en-US"/>
        </w:rPr>
        <w:t xml:space="preserve"> show merge </w:t>
      </w:r>
      <w:proofErr w:type="gramStart"/>
      <w:r w:rsidRPr="001C47C5">
        <w:rPr>
          <w:rStyle w:val="HTMLCode"/>
          <w:lang w:val="en-US"/>
        </w:rPr>
        <w:t>commits</w:t>
      </w:r>
      <w:proofErr w:type="gramEnd"/>
    </w:p>
    <w:p w14:paraId="5FF9FEBC" w14:textId="77777777" w:rsidR="00DC7EC4" w:rsidRPr="001C47C5" w:rsidRDefault="00DC7EC4" w:rsidP="00DC7EC4">
      <w:pPr>
        <w:pStyle w:val="NormalWeb"/>
        <w:rPr>
          <w:lang w:val="en-US"/>
        </w:rPr>
      </w:pPr>
      <w:r w:rsidRPr="001C47C5">
        <w:rPr>
          <w:lang w:val="en-US"/>
        </w:rPr>
        <w:t xml:space="preserve">And </w:t>
      </w:r>
      <w:proofErr w:type="gramStart"/>
      <w:r w:rsidRPr="001C47C5">
        <w:rPr>
          <w:lang w:val="en-US"/>
        </w:rPr>
        <w:t>of course</w:t>
      </w:r>
      <w:proofErr w:type="gramEnd"/>
      <w:r w:rsidRPr="001C47C5">
        <w:rPr>
          <w:lang w:val="en-US"/>
        </w:rPr>
        <w:t xml:space="preserve"> you can combine all of these; the following finds commits since v2.5 which touch the </w:t>
      </w:r>
      <w:proofErr w:type="spellStart"/>
      <w:r w:rsidRPr="001C47C5">
        <w:rPr>
          <w:lang w:val="en-US"/>
        </w:rPr>
        <w:t>Makefile</w:t>
      </w:r>
      <w:proofErr w:type="spellEnd"/>
      <w:r w:rsidRPr="001C47C5">
        <w:rPr>
          <w:lang w:val="en-US"/>
        </w:rPr>
        <w:t xml:space="preserve"> or any file under fs:</w:t>
      </w:r>
    </w:p>
    <w:p w14:paraId="14AE6DEE" w14:textId="77777777" w:rsidR="00DC7EC4" w:rsidRPr="001C47C5" w:rsidRDefault="00DC7EC4" w:rsidP="00DC7EC4">
      <w:pPr>
        <w:pStyle w:val="HTMLPreformatted"/>
        <w:rPr>
          <w:rStyle w:val="HTMLCode"/>
          <w:lang w:val="en-US"/>
        </w:rPr>
      </w:pPr>
      <w:r w:rsidRPr="001C47C5">
        <w:rPr>
          <w:rStyle w:val="HTMLCode"/>
          <w:lang w:val="en-US"/>
        </w:rPr>
        <w:lastRenderedPageBreak/>
        <w:t>$ git log v</w:t>
      </w:r>
      <w:proofErr w:type="gramStart"/>
      <w:r w:rsidRPr="001C47C5">
        <w:rPr>
          <w:rStyle w:val="HTMLCode"/>
          <w:lang w:val="en-US"/>
        </w:rPr>
        <w:t>2.5..</w:t>
      </w:r>
      <w:proofErr w:type="gramEnd"/>
      <w:r w:rsidRPr="001C47C5">
        <w:rPr>
          <w:rStyle w:val="HTMLCode"/>
          <w:lang w:val="en-US"/>
        </w:rPr>
        <w:t xml:space="preserve"> </w:t>
      </w:r>
      <w:proofErr w:type="spellStart"/>
      <w:r w:rsidRPr="001C47C5">
        <w:rPr>
          <w:rStyle w:val="HTMLCode"/>
          <w:lang w:val="en-US"/>
        </w:rPr>
        <w:t>Makefile</w:t>
      </w:r>
      <w:proofErr w:type="spellEnd"/>
      <w:r w:rsidRPr="001C47C5">
        <w:rPr>
          <w:rStyle w:val="HTMLCode"/>
          <w:lang w:val="en-US"/>
        </w:rPr>
        <w:t xml:space="preserve"> fs/</w:t>
      </w:r>
    </w:p>
    <w:p w14:paraId="02BC1211"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40DB80C"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You can also ask git log to show patches:</w:t>
      </w:r>
    </w:p>
    <w:p w14:paraId="1D5A5BBC"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2E7E0EAF" w14:textId="77777777" w:rsidR="00DC7EC4" w:rsidRPr="002E36EE" w:rsidRDefault="00DC7EC4" w:rsidP="00DC7EC4">
      <w:pPr>
        <w:pStyle w:val="HTMLPreformatted"/>
        <w:rPr>
          <w:lang w:val="en-US"/>
        </w:rPr>
      </w:pPr>
      <w:r w:rsidRPr="002E36EE">
        <w:rPr>
          <w:rStyle w:val="HTMLCode"/>
          <w:lang w:val="en-US"/>
        </w:rPr>
        <w:t>$ git log -p</w:t>
      </w:r>
    </w:p>
    <w:p w14:paraId="35062089"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471AF881" w14:textId="77777777" w:rsidR="00DC7EC4" w:rsidRDefault="00DC7EC4" w:rsidP="00DC7EC4">
      <w:pPr>
        <w:autoSpaceDE w:val="0"/>
        <w:autoSpaceDN w:val="0"/>
        <w:adjustRightInd w:val="0"/>
        <w:spacing w:after="0" w:line="240" w:lineRule="auto"/>
        <w:rPr>
          <w:lang w:val="en-US"/>
        </w:rPr>
      </w:pPr>
      <w:r w:rsidRPr="00C45EA5">
        <w:rPr>
          <w:lang w:val="en-US"/>
        </w:rPr>
        <w:t xml:space="preserve">If you pass the </w:t>
      </w:r>
      <w:r w:rsidRPr="00C45EA5">
        <w:rPr>
          <w:rStyle w:val="HTMLCode"/>
          <w:rFonts w:eastAsia="Calibri"/>
          <w:lang w:val="en-US"/>
        </w:rPr>
        <w:t>--stat</w:t>
      </w:r>
      <w:r w:rsidRPr="00C45EA5">
        <w:rPr>
          <w:lang w:val="en-US"/>
        </w:rPr>
        <w:t xml:space="preserve"> option to 'git log', it will show you which files have changed in that commit and how many lines were added and removed from each.</w:t>
      </w:r>
    </w:p>
    <w:p w14:paraId="70BC4F0E" w14:textId="77777777" w:rsidR="00DC7EC4" w:rsidRDefault="00DC7EC4" w:rsidP="00DC7EC4">
      <w:pPr>
        <w:autoSpaceDE w:val="0"/>
        <w:autoSpaceDN w:val="0"/>
        <w:adjustRightInd w:val="0"/>
        <w:spacing w:after="0" w:line="240" w:lineRule="auto"/>
        <w:rPr>
          <w:lang w:val="en-US"/>
        </w:rPr>
      </w:pPr>
    </w:p>
    <w:p w14:paraId="0331BAAF" w14:textId="77777777" w:rsidR="00DC7EC4" w:rsidRDefault="00DC7EC4" w:rsidP="00DC7EC4">
      <w:pPr>
        <w:autoSpaceDE w:val="0"/>
        <w:autoSpaceDN w:val="0"/>
        <w:adjustRightInd w:val="0"/>
        <w:spacing w:after="0" w:line="240" w:lineRule="auto"/>
        <w:rPr>
          <w:lang w:val="en-US"/>
        </w:rPr>
      </w:pPr>
      <w:r w:rsidRPr="00C45EA5">
        <w:rPr>
          <w:lang w:val="en-US"/>
        </w:rPr>
        <w:t xml:space="preserve">You can also format the log output almost however you want. The '--pretty' option can take </w:t>
      </w:r>
      <w:proofErr w:type="gramStart"/>
      <w:r w:rsidRPr="00C45EA5">
        <w:rPr>
          <w:lang w:val="en-US"/>
        </w:rPr>
        <w:t>a number of</w:t>
      </w:r>
      <w:proofErr w:type="gramEnd"/>
      <w:r w:rsidRPr="00C45EA5">
        <w:rPr>
          <w:lang w:val="en-US"/>
        </w:rPr>
        <w:t xml:space="preserve"> preset formats, such as '</w:t>
      </w:r>
      <w:proofErr w:type="spellStart"/>
      <w:r w:rsidRPr="00C45EA5">
        <w:rPr>
          <w:lang w:val="en-US"/>
        </w:rPr>
        <w:t>oneline</w:t>
      </w:r>
      <w:proofErr w:type="spellEnd"/>
      <w:r w:rsidRPr="00C45EA5">
        <w:rPr>
          <w:lang w:val="en-US"/>
        </w:rPr>
        <w:t>':</w:t>
      </w:r>
    </w:p>
    <w:p w14:paraId="25D382F3" w14:textId="77777777" w:rsidR="00DC7EC4" w:rsidRDefault="00DC7EC4" w:rsidP="00DC7EC4">
      <w:pPr>
        <w:autoSpaceDE w:val="0"/>
        <w:autoSpaceDN w:val="0"/>
        <w:adjustRightInd w:val="0"/>
        <w:spacing w:after="0" w:line="240" w:lineRule="auto"/>
        <w:rPr>
          <w:lang w:val="en-US"/>
        </w:rPr>
      </w:pPr>
    </w:p>
    <w:p w14:paraId="3E5360AC" w14:textId="77777777" w:rsidR="00DC7EC4" w:rsidRPr="00C45EA5" w:rsidRDefault="00DC7EC4" w:rsidP="00DC7EC4">
      <w:pPr>
        <w:pStyle w:val="HTMLPreformatted"/>
        <w:rPr>
          <w:lang w:val="en-US"/>
        </w:rPr>
      </w:pPr>
      <w:r w:rsidRPr="00C45EA5">
        <w:rPr>
          <w:rStyle w:val="HTMLCode"/>
          <w:lang w:val="en-US"/>
        </w:rPr>
        <w:t>$ git log --pretty=</w:t>
      </w:r>
      <w:proofErr w:type="spellStart"/>
      <w:r w:rsidRPr="00C45EA5">
        <w:rPr>
          <w:rStyle w:val="HTMLCode"/>
          <w:lang w:val="en-US"/>
        </w:rPr>
        <w:t>oneline</w:t>
      </w:r>
      <w:proofErr w:type="spellEnd"/>
    </w:p>
    <w:p w14:paraId="1FB08067" w14:textId="77777777" w:rsidR="00DC7EC4" w:rsidRPr="00C45EA5" w:rsidRDefault="00DC7EC4" w:rsidP="00DC7EC4">
      <w:pPr>
        <w:pStyle w:val="HTMLPreformatted"/>
        <w:rPr>
          <w:lang w:val="en-US"/>
        </w:rPr>
      </w:pPr>
      <w:r w:rsidRPr="00C45EA5">
        <w:rPr>
          <w:rStyle w:val="HTMLCode"/>
          <w:lang w:val="en-US"/>
        </w:rPr>
        <w:t>$ git log --pretty=short</w:t>
      </w:r>
    </w:p>
    <w:p w14:paraId="513AA1B2" w14:textId="77777777" w:rsidR="00DC7EC4" w:rsidRPr="00C45EA5" w:rsidRDefault="00DC7EC4" w:rsidP="00DC7EC4">
      <w:pPr>
        <w:pStyle w:val="HTMLPreformatted"/>
        <w:rPr>
          <w:lang w:val="en-US"/>
        </w:rPr>
      </w:pPr>
      <w:r>
        <w:rPr>
          <w:rStyle w:val="HTMLCode"/>
          <w:lang w:val="en-US"/>
        </w:rPr>
        <w:t>$ git log --pretty=full</w:t>
      </w:r>
    </w:p>
    <w:p w14:paraId="5159FEEF" w14:textId="77777777" w:rsidR="00DC7EC4" w:rsidRPr="00C45EA5" w:rsidRDefault="00DC7EC4" w:rsidP="00DC7EC4">
      <w:pPr>
        <w:pStyle w:val="HTMLPreformatted"/>
        <w:rPr>
          <w:lang w:val="en-US"/>
        </w:rPr>
      </w:pPr>
      <w:r>
        <w:rPr>
          <w:rStyle w:val="HTMLCode"/>
          <w:lang w:val="en-US"/>
        </w:rPr>
        <w:t>$ git log --pretty=fuller</w:t>
      </w:r>
    </w:p>
    <w:p w14:paraId="0495E56E"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58F4ED5"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65CFF8C0" w14:textId="77777777" w:rsidR="00DC7EC4" w:rsidRDefault="00DC7EC4" w:rsidP="00DC7EC4">
      <w:pPr>
        <w:autoSpaceDE w:val="0"/>
        <w:autoSpaceDN w:val="0"/>
        <w:adjustRightInd w:val="0"/>
        <w:spacing w:after="0" w:line="240" w:lineRule="auto"/>
        <w:rPr>
          <w:lang w:val="en-US"/>
        </w:rPr>
      </w:pPr>
      <w:r w:rsidRPr="00C45EA5">
        <w:rPr>
          <w:lang w:val="en-US"/>
        </w:rPr>
        <w:t>If those formats aren't exactly what you need, you can also create your own format with the '--pretty=</w:t>
      </w:r>
      <w:r>
        <w:rPr>
          <w:lang w:val="en-US"/>
        </w:rPr>
        <w:t xml:space="preserve">format' option (see the </w:t>
      </w:r>
      <w:r w:rsidRPr="00C45EA5">
        <w:rPr>
          <w:lang w:val="en-US"/>
        </w:rPr>
        <w:t>git-</w:t>
      </w:r>
      <w:proofErr w:type="gramStart"/>
      <w:r w:rsidRPr="00C45EA5">
        <w:rPr>
          <w:lang w:val="en-US"/>
        </w:rPr>
        <w:t>log[</w:t>
      </w:r>
      <w:proofErr w:type="gramEnd"/>
      <w:r w:rsidRPr="00C45EA5">
        <w:rPr>
          <w:lang w:val="en-US"/>
        </w:rPr>
        <w:t>1] docs for all the formatting options).</w:t>
      </w:r>
    </w:p>
    <w:p w14:paraId="7686C081" w14:textId="77777777" w:rsidR="00DC7EC4" w:rsidRDefault="00DC7EC4" w:rsidP="00DC7EC4">
      <w:pPr>
        <w:autoSpaceDE w:val="0"/>
        <w:autoSpaceDN w:val="0"/>
        <w:adjustRightInd w:val="0"/>
        <w:spacing w:after="0" w:line="240" w:lineRule="auto"/>
        <w:rPr>
          <w:lang w:val="en-US"/>
        </w:rPr>
      </w:pPr>
    </w:p>
    <w:p w14:paraId="2A93FE24" w14:textId="77777777" w:rsidR="00DC7EC4" w:rsidRPr="00C45EA5" w:rsidRDefault="00DC7EC4" w:rsidP="00DC7EC4">
      <w:pPr>
        <w:pStyle w:val="HTMLPreformatted"/>
        <w:rPr>
          <w:lang w:val="en-US"/>
        </w:rPr>
      </w:pPr>
      <w:r w:rsidRPr="00C45EA5">
        <w:rPr>
          <w:rStyle w:val="HTMLCode"/>
          <w:lang w:val="en-US"/>
        </w:rPr>
        <w:t>$ git log --pretty=format:'%h was %an, %</w:t>
      </w:r>
      <w:proofErr w:type="spellStart"/>
      <w:r w:rsidRPr="00C45EA5">
        <w:rPr>
          <w:rStyle w:val="HTMLCode"/>
          <w:lang w:val="en-US"/>
        </w:rPr>
        <w:t>ar</w:t>
      </w:r>
      <w:proofErr w:type="spellEnd"/>
      <w:r w:rsidRPr="00C45EA5">
        <w:rPr>
          <w:rStyle w:val="HTMLCode"/>
          <w:lang w:val="en-US"/>
        </w:rPr>
        <w:t>, message: %s'</w:t>
      </w:r>
    </w:p>
    <w:p w14:paraId="0A896680"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542DF18C" w14:textId="77777777" w:rsidR="00DC7EC4" w:rsidRDefault="00DC7EC4" w:rsidP="00DC7EC4">
      <w:pPr>
        <w:autoSpaceDE w:val="0"/>
        <w:autoSpaceDN w:val="0"/>
        <w:adjustRightInd w:val="0"/>
        <w:spacing w:after="0" w:line="240" w:lineRule="auto"/>
        <w:rPr>
          <w:lang w:val="en-US"/>
        </w:rPr>
      </w:pPr>
      <w:r w:rsidRPr="00C45EA5">
        <w:rPr>
          <w:lang w:val="en-US"/>
        </w:rPr>
        <w:t>Another interesting thing you can do is visualize the commit graph with the '--graph' option,</w:t>
      </w:r>
    </w:p>
    <w:p w14:paraId="019878C8" w14:textId="77777777" w:rsidR="00DC7EC4" w:rsidRDefault="00DC7EC4" w:rsidP="00DC7EC4">
      <w:pPr>
        <w:autoSpaceDE w:val="0"/>
        <w:autoSpaceDN w:val="0"/>
        <w:adjustRightInd w:val="0"/>
        <w:spacing w:after="0" w:line="240" w:lineRule="auto"/>
        <w:rPr>
          <w:lang w:val="en-US"/>
        </w:rPr>
      </w:pPr>
    </w:p>
    <w:p w14:paraId="515E39DE" w14:textId="77777777" w:rsidR="00DC7EC4" w:rsidRDefault="00DC7EC4" w:rsidP="00DC7EC4">
      <w:pPr>
        <w:autoSpaceDE w:val="0"/>
        <w:autoSpaceDN w:val="0"/>
        <w:adjustRightInd w:val="0"/>
        <w:spacing w:after="0" w:line="240" w:lineRule="auto"/>
        <w:rPr>
          <w:lang w:val="en-US"/>
        </w:rPr>
      </w:pPr>
    </w:p>
    <w:p w14:paraId="26DECFBE"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 xml:space="preserve">you can reverse the order of the log with the '--reverse' </w:t>
      </w:r>
      <w:proofErr w:type="gramStart"/>
      <w:r w:rsidRPr="00F51618">
        <w:rPr>
          <w:rFonts w:ascii="Segoe UI" w:hAnsi="Segoe UI" w:cs="Segoe UI"/>
          <w:color w:val="24292E"/>
          <w:shd w:val="clear" w:color="auto" w:fill="FFFFFF"/>
          <w:lang w:val="en-US"/>
        </w:rPr>
        <w:t>option</w:t>
      </w:r>
      <w:proofErr w:type="gramEnd"/>
    </w:p>
    <w:p w14:paraId="4CD48603" w14:textId="77777777" w:rsidR="00DC7EC4" w:rsidRDefault="00DC7EC4" w:rsidP="00DC7EC4">
      <w:pPr>
        <w:autoSpaceDE w:val="0"/>
        <w:autoSpaceDN w:val="0"/>
        <w:adjustRightInd w:val="0"/>
        <w:spacing w:after="0" w:line="240" w:lineRule="auto"/>
        <w:rPr>
          <w:lang w:val="en-US"/>
        </w:rPr>
      </w:pPr>
    </w:p>
    <w:p w14:paraId="102600B4" w14:textId="77777777" w:rsidR="00DC7EC4" w:rsidRPr="00DC7EC4" w:rsidRDefault="00DC7EC4" w:rsidP="00DC7EC4">
      <w:pPr>
        <w:pStyle w:val="Heading2"/>
        <w:pBdr>
          <w:bottom w:val="single" w:sz="6" w:space="4" w:color="EAECEF"/>
        </w:pBdr>
        <w:spacing w:after="240"/>
        <w:rPr>
          <w:rFonts w:ascii="Segoe UI" w:hAnsi="Segoe UI" w:cs="Segoe UI"/>
          <w:color w:val="24292E"/>
          <w:lang w:val="en-US"/>
        </w:rPr>
      </w:pPr>
      <w:bookmarkStart w:id="78" w:name="_Toc158808870"/>
      <w:r w:rsidRPr="00DC7EC4">
        <w:rPr>
          <w:rFonts w:ascii="Segoe UI" w:hAnsi="Segoe UI" w:cs="Segoe UI"/>
          <w:color w:val="24292E"/>
          <w:lang w:val="en-US"/>
        </w:rPr>
        <w:t>Comparing Commits - Git Diff</w:t>
      </w:r>
      <w:bookmarkEnd w:id="78"/>
    </w:p>
    <w:p w14:paraId="1CF5A42D" w14:textId="77777777" w:rsidR="00DC7EC4" w:rsidRDefault="00DC7EC4" w:rsidP="00DC7EC4">
      <w:pPr>
        <w:autoSpaceDE w:val="0"/>
        <w:autoSpaceDN w:val="0"/>
        <w:adjustRightInd w:val="0"/>
        <w:spacing w:after="0" w:line="240" w:lineRule="auto"/>
        <w:rPr>
          <w:lang w:val="en-US"/>
        </w:rPr>
      </w:pPr>
    </w:p>
    <w:p w14:paraId="16A82153"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can generate diffs between any two versions of your project </w:t>
      </w:r>
      <w:proofErr w:type="gramStart"/>
      <w:r w:rsidRPr="00F51618">
        <w:rPr>
          <w:rFonts w:ascii="Segoe UI" w:hAnsi="Segoe UI" w:cs="Segoe UI"/>
          <w:color w:val="24292E"/>
          <w:shd w:val="clear" w:color="auto" w:fill="FFFFFF"/>
          <w:lang w:val="en-US"/>
        </w:rPr>
        <w:t>using</w:t>
      </w:r>
      <w:proofErr w:type="gramEnd"/>
    </w:p>
    <w:p w14:paraId="4B1331DC"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A6CB46A"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xml:space="preserve">$ git diff </w:t>
      </w:r>
      <w:proofErr w:type="spellStart"/>
      <w:proofErr w:type="gramStart"/>
      <w:r w:rsidRPr="00F51618">
        <w:rPr>
          <w:rStyle w:val="HTMLCode"/>
          <w:rFonts w:ascii="Consolas" w:hAnsi="Consolas"/>
          <w:color w:val="24292E"/>
          <w:bdr w:val="none" w:sz="0" w:space="0" w:color="auto" w:frame="1"/>
          <w:lang w:val="en-US"/>
        </w:rPr>
        <w:t>master..</w:t>
      </w:r>
      <w:proofErr w:type="gramEnd"/>
      <w:r w:rsidRPr="00F51618">
        <w:rPr>
          <w:rStyle w:val="HTMLCode"/>
          <w:rFonts w:ascii="Consolas" w:hAnsi="Consolas"/>
          <w:color w:val="24292E"/>
          <w:bdr w:val="none" w:sz="0" w:space="0" w:color="auto" w:frame="1"/>
          <w:lang w:val="en-US"/>
        </w:rPr>
        <w:t>test</w:t>
      </w:r>
      <w:proofErr w:type="spellEnd"/>
    </w:p>
    <w:p w14:paraId="77522B22" w14:textId="77777777" w:rsidR="00DC7EC4" w:rsidRDefault="00DC7EC4" w:rsidP="00DC7EC4">
      <w:pPr>
        <w:autoSpaceDE w:val="0"/>
        <w:autoSpaceDN w:val="0"/>
        <w:adjustRightInd w:val="0"/>
        <w:spacing w:after="0" w:line="240" w:lineRule="auto"/>
        <w:rPr>
          <w:lang w:val="en-US"/>
        </w:rPr>
      </w:pPr>
    </w:p>
    <w:p w14:paraId="264DB562"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That will produce the diff between the tips of the two branches. If you'd prefer to find the diff from their common ancestor to test, you can use three dots instead of two:</w:t>
      </w:r>
    </w:p>
    <w:p w14:paraId="0E343829" w14:textId="77777777" w:rsidR="00DC7EC4" w:rsidRDefault="00DC7EC4" w:rsidP="00DC7EC4">
      <w:pPr>
        <w:autoSpaceDE w:val="0"/>
        <w:autoSpaceDN w:val="0"/>
        <w:adjustRightInd w:val="0"/>
        <w:spacing w:after="0" w:line="240" w:lineRule="auto"/>
        <w:rPr>
          <w:lang w:val="en-US"/>
        </w:rPr>
      </w:pPr>
    </w:p>
    <w:p w14:paraId="045B4248"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master...test</w:t>
      </w:r>
    </w:p>
    <w:p w14:paraId="3C0A7F46" w14:textId="77777777" w:rsidR="00DC7EC4" w:rsidRDefault="00DC7EC4" w:rsidP="00DC7EC4">
      <w:pPr>
        <w:autoSpaceDE w:val="0"/>
        <w:autoSpaceDN w:val="0"/>
        <w:adjustRightInd w:val="0"/>
        <w:spacing w:after="0" w:line="240" w:lineRule="auto"/>
        <w:rPr>
          <w:lang w:val="en-US"/>
        </w:rPr>
      </w:pPr>
    </w:p>
    <w:p w14:paraId="79C18654"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will commonly use </w:t>
      </w:r>
      <w:proofErr w:type="spellStart"/>
      <w:proofErr w:type="gramStart"/>
      <w:r w:rsidRPr="00F51618">
        <w:rPr>
          <w:rFonts w:ascii="Segoe UI" w:hAnsi="Segoe UI" w:cs="Segoe UI"/>
          <w:color w:val="24292E"/>
          <w:shd w:val="clear" w:color="auto" w:fill="FFFFFF"/>
          <w:lang w:val="en-US"/>
        </w:rPr>
        <w:t>linkgit:git</w:t>
      </w:r>
      <w:proofErr w:type="gramEnd"/>
      <w:r w:rsidRPr="00F51618">
        <w:rPr>
          <w:rFonts w:ascii="Segoe UI" w:hAnsi="Segoe UI" w:cs="Segoe UI"/>
          <w:color w:val="24292E"/>
          <w:shd w:val="clear" w:color="auto" w:fill="FFFFFF"/>
          <w:lang w:val="en-US"/>
        </w:rPr>
        <w:t>-diff</w:t>
      </w:r>
      <w:proofErr w:type="spellEnd"/>
      <w:r w:rsidRPr="00F51618">
        <w:rPr>
          <w:rFonts w:ascii="Segoe UI" w:hAnsi="Segoe UI" w:cs="Segoe UI"/>
          <w:color w:val="24292E"/>
          <w:shd w:val="clear" w:color="auto" w:fill="FFFFFF"/>
          <w:lang w:val="en-US"/>
        </w:rPr>
        <w:t xml:space="preserve">[1] for figuring out differences between your last commit, your index, and your current working directory. </w:t>
      </w:r>
      <w:r w:rsidRPr="002E36EE">
        <w:rPr>
          <w:rFonts w:ascii="Segoe UI" w:hAnsi="Segoe UI" w:cs="Segoe UI"/>
          <w:color w:val="24292E"/>
          <w:shd w:val="clear" w:color="auto" w:fill="FFFFFF"/>
          <w:lang w:val="en-US"/>
        </w:rPr>
        <w:t xml:space="preserve">A common use is to simply </w:t>
      </w:r>
      <w:proofErr w:type="gramStart"/>
      <w:r w:rsidRPr="002E36EE">
        <w:rPr>
          <w:rFonts w:ascii="Segoe UI" w:hAnsi="Segoe UI" w:cs="Segoe UI"/>
          <w:color w:val="24292E"/>
          <w:shd w:val="clear" w:color="auto" w:fill="FFFFFF"/>
          <w:lang w:val="en-US"/>
        </w:rPr>
        <w:t>run</w:t>
      </w:r>
      <w:proofErr w:type="gramEnd"/>
    </w:p>
    <w:p w14:paraId="104B45EC"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2C61686"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w:t>
      </w:r>
    </w:p>
    <w:p w14:paraId="745AD776"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C08C054"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will show you changes in the working directory that are not yet staged for the next commit. If you want to see what </w:t>
      </w:r>
      <w:proofErr w:type="spellStart"/>
      <w:r w:rsidRPr="00F51618">
        <w:rPr>
          <w:rStyle w:val="Emphasis"/>
          <w:rFonts w:ascii="Segoe UI" w:hAnsi="Segoe UI" w:cs="Segoe UI"/>
          <w:color w:val="24292E"/>
          <w:lang w:val="en-US"/>
        </w:rPr>
        <w:t>is</w:t>
      </w:r>
      <w:r w:rsidRPr="00F51618">
        <w:rPr>
          <w:rFonts w:ascii="Segoe UI" w:hAnsi="Segoe UI" w:cs="Segoe UI"/>
          <w:color w:val="24292E"/>
          <w:lang w:val="en-US"/>
        </w:rPr>
        <w:t>staged</w:t>
      </w:r>
      <w:proofErr w:type="spellEnd"/>
      <w:r w:rsidRPr="00F51618">
        <w:rPr>
          <w:rFonts w:ascii="Segoe UI" w:hAnsi="Segoe UI" w:cs="Segoe UI"/>
          <w:color w:val="24292E"/>
          <w:lang w:val="en-US"/>
        </w:rPr>
        <w:t xml:space="preserve"> for the next commit, you can </w:t>
      </w:r>
      <w:proofErr w:type="gramStart"/>
      <w:r w:rsidRPr="00F51618">
        <w:rPr>
          <w:rFonts w:ascii="Segoe UI" w:hAnsi="Segoe UI" w:cs="Segoe UI"/>
          <w:color w:val="24292E"/>
          <w:lang w:val="en-US"/>
        </w:rPr>
        <w:t>run</w:t>
      </w:r>
      <w:proofErr w:type="gramEnd"/>
    </w:p>
    <w:p w14:paraId="56C73719"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git diff --cached</w:t>
      </w:r>
    </w:p>
    <w:p w14:paraId="3399991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2692ED7C" w14:textId="77777777" w:rsidR="00DC7EC4" w:rsidRPr="00F51618" w:rsidRDefault="00DC7EC4" w:rsidP="00DC7EC4">
      <w:pPr>
        <w:pStyle w:val="HTMLPreformatted"/>
        <w:shd w:val="clear" w:color="auto" w:fill="F6F8FA"/>
        <w:rPr>
          <w:rStyle w:val="HTMLCode"/>
          <w:rFonts w:ascii="Consolas" w:hAnsi="Consolas"/>
          <w:color w:val="24292E"/>
          <w:bdr w:val="none" w:sz="0" w:space="0" w:color="auto" w:frame="1"/>
          <w:lang w:val="en-US"/>
        </w:rPr>
      </w:pPr>
      <w:r w:rsidRPr="00F51618">
        <w:rPr>
          <w:rStyle w:val="HTMLCode"/>
          <w:rFonts w:ascii="Consolas" w:hAnsi="Consolas"/>
          <w:color w:val="24292E"/>
          <w:bdr w:val="none" w:sz="0" w:space="0" w:color="auto" w:frame="1"/>
          <w:lang w:val="en-US"/>
        </w:rPr>
        <w:lastRenderedPageBreak/>
        <w:t>$ git diff HEAD</w:t>
      </w:r>
    </w:p>
    <w:p w14:paraId="6DAD77A0"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shows changes in the working directory since your last commit; what you would be committing if you run "git commit -a".</w:t>
      </w:r>
    </w:p>
    <w:p w14:paraId="32D31D34"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681412E7"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If you want to see how your current working directory differs from the state of the project in another branch, you can run something like</w:t>
      </w:r>
    </w:p>
    <w:p w14:paraId="65261EE7"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test</w:t>
      </w:r>
    </w:p>
    <w:p w14:paraId="027C6ED8"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7AB50FA9" w14:textId="77777777" w:rsidR="00DC7EC4" w:rsidRPr="00F51618" w:rsidRDefault="00DC7EC4" w:rsidP="00DC7EC4">
      <w:pPr>
        <w:autoSpaceDE w:val="0"/>
        <w:autoSpaceDN w:val="0"/>
        <w:adjustRightInd w:val="0"/>
        <w:spacing w:after="0" w:line="240" w:lineRule="auto"/>
        <w:rPr>
          <w:rFonts w:ascii="Segoe UI" w:eastAsia="Times New Roman" w:hAnsi="Segoe UI" w:cs="Segoe UI"/>
          <w:color w:val="24292E"/>
          <w:sz w:val="24"/>
          <w:szCs w:val="24"/>
          <w:lang w:val="en-US" w:eastAsia="fr-FR"/>
        </w:rPr>
      </w:pPr>
      <w:r w:rsidRPr="00F51618">
        <w:rPr>
          <w:rFonts w:ascii="Segoe UI" w:hAnsi="Segoe UI" w:cs="Segoe UI"/>
          <w:color w:val="24292E"/>
          <w:shd w:val="clear" w:color="auto" w:fill="FFFFFF"/>
          <w:lang w:val="en-US"/>
        </w:rPr>
        <w:t xml:space="preserve">This will show you what is different between your current working directory and the snapshot on the 'test' branch </w:t>
      </w:r>
      <w:proofErr w:type="spellStart"/>
      <w:r w:rsidRPr="00F51618">
        <w:rPr>
          <w:rFonts w:ascii="Segoe UI" w:eastAsia="Times New Roman" w:hAnsi="Segoe UI" w:cs="Segoe UI"/>
          <w:color w:val="24292E"/>
          <w:sz w:val="24"/>
          <w:szCs w:val="24"/>
          <w:lang w:val="en-US" w:eastAsia="fr-FR"/>
        </w:rPr>
        <w:t>ou</w:t>
      </w:r>
      <w:proofErr w:type="spellEnd"/>
      <w:r w:rsidRPr="00F51618">
        <w:rPr>
          <w:rFonts w:ascii="Segoe UI" w:eastAsia="Times New Roman" w:hAnsi="Segoe UI" w:cs="Segoe UI"/>
          <w:color w:val="24292E"/>
          <w:sz w:val="24"/>
          <w:szCs w:val="24"/>
          <w:lang w:val="en-US" w:eastAsia="fr-FR"/>
        </w:rPr>
        <w:t xml:space="preserve"> can also limit the comparison to a specific file or subdirectory by adding a </w:t>
      </w:r>
      <w:r w:rsidRPr="00F51618">
        <w:rPr>
          <w:rFonts w:ascii="Segoe UI" w:eastAsia="Times New Roman" w:hAnsi="Segoe UI" w:cs="Segoe UI"/>
          <w:i/>
          <w:iCs/>
          <w:color w:val="24292E"/>
          <w:sz w:val="24"/>
          <w:szCs w:val="24"/>
          <w:lang w:val="en-US" w:eastAsia="fr-FR"/>
        </w:rPr>
        <w:t>path limiter</w:t>
      </w:r>
      <w:r w:rsidRPr="00F51618">
        <w:rPr>
          <w:rFonts w:ascii="Segoe UI" w:eastAsia="Times New Roman" w:hAnsi="Segoe UI" w:cs="Segoe UI"/>
          <w:color w:val="24292E"/>
          <w:sz w:val="24"/>
          <w:szCs w:val="24"/>
          <w:lang w:val="en-US" w:eastAsia="fr-FR"/>
        </w:rPr>
        <w:t>:</w:t>
      </w:r>
    </w:p>
    <w:p w14:paraId="0F26B345"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AB8259F"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bdr w:val="none" w:sz="0" w:space="0" w:color="auto" w:frame="1"/>
          <w:lang w:val="en-US" w:eastAsia="fr-FR"/>
        </w:rPr>
      </w:pPr>
      <w:r w:rsidRPr="002E36EE">
        <w:rPr>
          <w:rFonts w:ascii="Consolas" w:eastAsia="Times New Roman" w:hAnsi="Consolas" w:cs="Courier New"/>
          <w:color w:val="24292E"/>
          <w:sz w:val="20"/>
          <w:szCs w:val="20"/>
          <w:bdr w:val="none" w:sz="0" w:space="0" w:color="auto" w:frame="1"/>
          <w:lang w:val="en-US" w:eastAsia="fr-FR"/>
        </w:rPr>
        <w:t xml:space="preserve">$ git diff HEAD </w:t>
      </w:r>
      <w:proofErr w:type="gramStart"/>
      <w:r w:rsidRPr="002E36EE">
        <w:rPr>
          <w:rFonts w:ascii="Consolas" w:eastAsia="Times New Roman" w:hAnsi="Consolas" w:cs="Courier New"/>
          <w:color w:val="24292E"/>
          <w:sz w:val="20"/>
          <w:szCs w:val="20"/>
          <w:bdr w:val="none" w:sz="0" w:space="0" w:color="auto" w:frame="1"/>
          <w:lang w:val="en-US" w:eastAsia="fr-FR"/>
        </w:rPr>
        <w:t>-- .</w:t>
      </w:r>
      <w:proofErr w:type="gramEnd"/>
      <w:r w:rsidRPr="002E36EE">
        <w:rPr>
          <w:rFonts w:ascii="Consolas" w:eastAsia="Times New Roman" w:hAnsi="Consolas" w:cs="Courier New"/>
          <w:color w:val="24292E"/>
          <w:sz w:val="20"/>
          <w:szCs w:val="20"/>
          <w:bdr w:val="none" w:sz="0" w:space="0" w:color="auto" w:frame="1"/>
          <w:lang w:val="en-US" w:eastAsia="fr-FR"/>
        </w:rPr>
        <w:t xml:space="preserve">/lib </w:t>
      </w:r>
    </w:p>
    <w:p w14:paraId="65883082"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lang w:val="en-US" w:eastAsia="fr-FR"/>
        </w:rPr>
      </w:pPr>
    </w:p>
    <w:p w14:paraId="34B9CCB6" w14:textId="77777777" w:rsidR="00DC7EC4" w:rsidRDefault="00DC7EC4" w:rsidP="00DC7EC4">
      <w:pPr>
        <w:autoSpaceDE w:val="0"/>
        <w:autoSpaceDN w:val="0"/>
        <w:adjustRightInd w:val="0"/>
        <w:spacing w:after="0" w:line="240" w:lineRule="auto"/>
        <w:rPr>
          <w:lang w:val="en-US"/>
        </w:rPr>
      </w:pPr>
    </w:p>
    <w:p w14:paraId="56EF21A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That command will show the changes between your current working directory and the last commit (or, more accurately, the tip of the current branch), limiting the comparison to files in the 'lib' subdirectory.</w:t>
      </w:r>
    </w:p>
    <w:p w14:paraId="2EEB0512"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092E519E"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If you don't want to see the whole patch, you can add the '--stat' </w:t>
      </w:r>
      <w:proofErr w:type="gramStart"/>
      <w:r w:rsidRPr="00F51618">
        <w:rPr>
          <w:rFonts w:ascii="Segoe UI" w:hAnsi="Segoe UI" w:cs="Segoe UI"/>
          <w:color w:val="24292E"/>
          <w:shd w:val="clear" w:color="auto" w:fill="FFFFFF"/>
          <w:lang w:val="en-US"/>
        </w:rPr>
        <w:t>option</w:t>
      </w:r>
      <w:proofErr w:type="gramEnd"/>
    </w:p>
    <w:p w14:paraId="50FDD837" w14:textId="77777777" w:rsidR="00DC7EC4" w:rsidRDefault="00DC7EC4" w:rsidP="00DC7EC4">
      <w:pPr>
        <w:pBdr>
          <w:bottom w:val="double" w:sz="6" w:space="1" w:color="auto"/>
        </w:pBdr>
        <w:autoSpaceDE w:val="0"/>
        <w:autoSpaceDN w:val="0"/>
        <w:adjustRightInd w:val="0"/>
        <w:spacing w:after="0" w:line="240" w:lineRule="auto"/>
        <w:rPr>
          <w:lang w:val="en-US"/>
        </w:rPr>
      </w:pPr>
    </w:p>
    <w:p w14:paraId="355C8A33" w14:textId="77777777" w:rsidR="00DC7EC4" w:rsidRDefault="00DC7EC4" w:rsidP="00DC7EC4">
      <w:pPr>
        <w:rPr>
          <w:lang w:val="en-US"/>
        </w:rPr>
      </w:pPr>
    </w:p>
    <w:p w14:paraId="3A2EA6A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2ABC7CF5"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8419AC">
        <w:rPr>
          <w:rFonts w:ascii="NotoSerif-Bold" w:eastAsia="NotoSerif-Bold" w:cs="NotoSerif-Bold"/>
          <w:b/>
          <w:bCs/>
          <w:color w:val="333333"/>
          <w:sz w:val="36"/>
          <w:szCs w:val="36"/>
          <w:lang w:val="en-US"/>
        </w:rPr>
        <w:t>Viewing the Commit History</w:t>
      </w:r>
    </w:p>
    <w:p w14:paraId="1C129B7F"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p>
    <w:p w14:paraId="10E41E7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basic and powerful tool to do this is the </w:t>
      </w:r>
      <w:r w:rsidRPr="00746747">
        <w:rPr>
          <w:rFonts w:ascii="mplus1mn-regular" w:eastAsia="mplus1mn-regular" w:cs="mplus1mn-regular"/>
          <w:color w:val="B22146"/>
          <w:sz w:val="21"/>
          <w:szCs w:val="21"/>
          <w:lang w:val="en-US"/>
        </w:rPr>
        <w:t xml:space="preserve">git log </w:t>
      </w:r>
      <w:r w:rsidRPr="00746747">
        <w:rPr>
          <w:rFonts w:ascii="NotoSerif" w:eastAsia="NotoSerif" w:cs="NotoSerif"/>
          <w:color w:val="333333"/>
          <w:sz w:val="21"/>
          <w:szCs w:val="21"/>
          <w:lang w:val="en-US"/>
        </w:rPr>
        <w:t>command.</w:t>
      </w:r>
    </w:p>
    <w:p w14:paraId="1A71B870"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17BD682C"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One of the more helpful options is </w:t>
      </w:r>
      <w:r w:rsidRPr="00746747">
        <w:rPr>
          <w:rFonts w:ascii="mplus1mn-regular" w:eastAsia="mplus1mn-regular" w:cs="mplus1mn-regular"/>
          <w:color w:val="B22146"/>
          <w:sz w:val="21"/>
          <w:szCs w:val="21"/>
          <w:lang w:val="en-US"/>
        </w:rPr>
        <w:t xml:space="preserve">-p </w:t>
      </w:r>
      <w:proofErr w:type="gramStart"/>
      <w:r w:rsidRPr="00746747">
        <w:rPr>
          <w:rFonts w:ascii="NotoSerif" w:eastAsia="NotoSerif" w:cs="NotoSerif"/>
          <w:color w:val="333333"/>
          <w:sz w:val="21"/>
          <w:szCs w:val="21"/>
          <w:lang w:val="en-US"/>
        </w:rPr>
        <w:t xml:space="preserve">or </w:t>
      </w:r>
      <w:r w:rsidRPr="00746747">
        <w:rPr>
          <w:rFonts w:ascii="mplus1mn-regular" w:eastAsia="mplus1mn-regular" w:cs="mplus1mn-regular"/>
          <w:color w:val="B22146"/>
          <w:sz w:val="21"/>
          <w:szCs w:val="21"/>
          <w:lang w:val="en-US"/>
        </w:rPr>
        <w:t>--patch</w:t>
      </w:r>
      <w:proofErr w:type="gramEnd"/>
      <w:r w:rsidRPr="00746747">
        <w:rPr>
          <w:rFonts w:ascii="NotoSerif" w:eastAsia="NotoSerif" w:cs="NotoSerif"/>
          <w:color w:val="333333"/>
          <w:sz w:val="21"/>
          <w:szCs w:val="21"/>
          <w:lang w:val="en-US"/>
        </w:rPr>
        <w:t xml:space="preserve">, which shows the difference (the </w:t>
      </w:r>
      <w:r w:rsidRPr="00746747">
        <w:rPr>
          <w:rFonts w:ascii="NotoSerif-Italic" w:eastAsia="NotoSerif-Italic" w:cs="NotoSerif-Italic"/>
          <w:i/>
          <w:iCs/>
          <w:color w:val="333333"/>
          <w:sz w:val="21"/>
          <w:szCs w:val="21"/>
          <w:lang w:val="en-US"/>
        </w:rPr>
        <w:t xml:space="preserve">patch </w:t>
      </w:r>
      <w:r w:rsidRPr="00746747">
        <w:rPr>
          <w:rFonts w:ascii="NotoSerif" w:eastAsia="NotoSerif" w:cs="NotoSerif"/>
          <w:color w:val="333333"/>
          <w:sz w:val="21"/>
          <w:szCs w:val="21"/>
          <w:lang w:val="en-US"/>
        </w:rPr>
        <w:t>output)</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introduced in each commit. You can also limit the number of log entries displayed, such as using </w:t>
      </w:r>
      <w:r w:rsidRPr="00746747">
        <w:rPr>
          <w:rFonts w:ascii="mplus1mn-regular" w:eastAsia="mplus1mn-regular" w:cs="mplus1mn-regular"/>
          <w:color w:val="B22146"/>
          <w:sz w:val="21"/>
          <w:szCs w:val="21"/>
          <w:lang w:val="en-US"/>
        </w:rPr>
        <w:t>-2</w:t>
      </w:r>
      <w:r>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to show only the last two entries.</w:t>
      </w:r>
    </w:p>
    <w:p w14:paraId="58521E66"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16514A8"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git log -p -2</w:t>
      </w:r>
    </w:p>
    <w:p w14:paraId="7DD6568E"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2C38A8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if you want to see some abbreviated stats for each commit, you can use the </w:t>
      </w:r>
      <w:r w:rsidRPr="00746747">
        <w:rPr>
          <w:rFonts w:ascii="mplus1mn-regular" w:eastAsia="mplus1mn-regular" w:cs="mplus1mn-regular"/>
          <w:color w:val="B22146"/>
          <w:sz w:val="21"/>
          <w:szCs w:val="21"/>
          <w:lang w:val="en-US"/>
        </w:rPr>
        <w:t xml:space="preserve">--stat </w:t>
      </w:r>
      <w:proofErr w:type="gramStart"/>
      <w:r w:rsidRPr="00746747">
        <w:rPr>
          <w:rFonts w:ascii="NotoSerif" w:eastAsia="NotoSerif" w:cs="NotoSerif"/>
          <w:color w:val="333333"/>
          <w:sz w:val="21"/>
          <w:szCs w:val="21"/>
          <w:lang w:val="en-US"/>
        </w:rPr>
        <w:t>option</w:t>
      </w:r>
      <w:proofErr w:type="gramEnd"/>
    </w:p>
    <w:p w14:paraId="42A5800F"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22E8954"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s you can se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 prints below each commit entry a list of modified files, how many</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iles were changed, and how many lines in those files were added and removed. It also puts a</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summary of the information at the end.</w:t>
      </w:r>
    </w:p>
    <w:p w14:paraId="2E57391A"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3366F4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nother </w:t>
      </w:r>
      <w:proofErr w:type="gramStart"/>
      <w:r w:rsidRPr="00746747">
        <w:rPr>
          <w:rFonts w:ascii="NotoSerif" w:eastAsia="NotoSerif" w:cs="NotoSerif"/>
          <w:color w:val="333333"/>
          <w:sz w:val="21"/>
          <w:szCs w:val="21"/>
          <w:lang w:val="en-US"/>
        </w:rPr>
        <w:t>really useful</w:t>
      </w:r>
      <w:proofErr w:type="gramEnd"/>
      <w:r w:rsidRPr="00746747">
        <w:rPr>
          <w:rFonts w:ascii="NotoSerif" w:eastAsia="NotoSerif" w:cs="NotoSerif"/>
          <w:color w:val="333333"/>
          <w:sz w:val="21"/>
          <w:szCs w:val="21"/>
          <w:lang w:val="en-US"/>
        </w:rPr>
        <w:t xml:space="preserve"> option is </w:t>
      </w:r>
      <w:r w:rsidRPr="00746747">
        <w:rPr>
          <w:rFonts w:ascii="mplus1mn-regular" w:eastAsia="mplus1mn-regular" w:cs="mplus1mn-regular"/>
          <w:color w:val="B22146"/>
          <w:sz w:val="21"/>
          <w:szCs w:val="21"/>
          <w:lang w:val="en-US"/>
        </w:rPr>
        <w:t>--pretty</w:t>
      </w:r>
      <w:r w:rsidRPr="00746747">
        <w:rPr>
          <w:rFonts w:ascii="NotoSerif" w:eastAsia="NotoSerif" w:cs="NotoSerif"/>
          <w:color w:val="333333"/>
          <w:sz w:val="21"/>
          <w:szCs w:val="21"/>
          <w:lang w:val="en-US"/>
        </w:rPr>
        <w:t>. This option changes the log output to formats other than</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the default. A few prebuilt options are available for you to use. The </w:t>
      </w:r>
      <w:proofErr w:type="spellStart"/>
      <w:proofErr w:type="gramStart"/>
      <w:r w:rsidRPr="00746747">
        <w:rPr>
          <w:rFonts w:ascii="mplus1mn-regular" w:eastAsia="mplus1mn-regular" w:cs="mplus1mn-regular"/>
          <w:color w:val="B22146"/>
          <w:sz w:val="21"/>
          <w:szCs w:val="21"/>
          <w:lang w:val="en-US"/>
        </w:rPr>
        <w:t>oneline</w:t>
      </w:r>
      <w:proofErr w:type="spellEnd"/>
      <w:proofErr w:type="gramEnd"/>
      <w:r w:rsidRPr="00746747">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option prints each</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commit on a single line, which is useful if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looking at a lot of commits. In addition, the </w:t>
      </w:r>
      <w:r w:rsidRPr="00746747">
        <w:rPr>
          <w:rFonts w:ascii="mplus1mn-regular" w:eastAsia="mplus1mn-regular" w:cs="mplus1mn-regular"/>
          <w:color w:val="B22146"/>
          <w:sz w:val="21"/>
          <w:szCs w:val="21"/>
          <w:lang w:val="en-US"/>
        </w:rPr>
        <w:t>short</w:t>
      </w:r>
      <w:r w:rsidRPr="00746747">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46747">
        <w:rPr>
          <w:rFonts w:ascii="mplus1mn-regular" w:eastAsia="mplus1mn-regular" w:cs="mplus1mn-regular"/>
          <w:color w:val="B22146"/>
          <w:sz w:val="21"/>
          <w:szCs w:val="21"/>
          <w:lang w:val="en-US"/>
        </w:rPr>
        <w:t>full</w:t>
      </w:r>
      <w:r w:rsidRPr="00746747">
        <w:rPr>
          <w:rFonts w:ascii="NotoSerif" w:eastAsia="NotoSerif" w:cs="NotoSerif"/>
          <w:color w:val="333333"/>
          <w:sz w:val="21"/>
          <w:szCs w:val="21"/>
          <w:lang w:val="en-US"/>
        </w:rPr>
        <w:t xml:space="preserve">, and </w:t>
      </w:r>
      <w:r w:rsidRPr="00746747">
        <w:rPr>
          <w:rFonts w:ascii="mplus1mn-regular" w:eastAsia="mplus1mn-regular" w:cs="mplus1mn-regular"/>
          <w:color w:val="B22146"/>
          <w:sz w:val="21"/>
          <w:szCs w:val="21"/>
          <w:lang w:val="en-US"/>
        </w:rPr>
        <w:t xml:space="preserve">fuller </w:t>
      </w:r>
      <w:r w:rsidRPr="00746747">
        <w:rPr>
          <w:rFonts w:ascii="NotoSerif" w:eastAsia="NotoSerif" w:cs="NotoSerif"/>
          <w:color w:val="333333"/>
          <w:sz w:val="21"/>
          <w:szCs w:val="21"/>
          <w:lang w:val="en-US"/>
        </w:rPr>
        <w:t>options show the output in roughly the same format but with less or mor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nformation, respectively:</w:t>
      </w:r>
    </w:p>
    <w:p w14:paraId="3A574ED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42790884"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746747">
        <w:rPr>
          <w:rFonts w:ascii="mplus1mn-regular" w:eastAsia="mplus1mn-regular" w:cs="mplus1mn-regular"/>
          <w:color w:val="333333"/>
          <w:lang w:val="en-US"/>
        </w:rPr>
        <w:lastRenderedPageBreak/>
        <w:t>$ git log --pretty=</w:t>
      </w:r>
      <w:proofErr w:type="spellStart"/>
      <w:r w:rsidRPr="00746747">
        <w:rPr>
          <w:rFonts w:ascii="mplus1mn-regular" w:eastAsia="mplus1mn-regular" w:cs="mplus1mn-regular"/>
          <w:color w:val="333333"/>
          <w:lang w:val="en-US"/>
        </w:rPr>
        <w:t>oneline</w:t>
      </w:r>
      <w:proofErr w:type="spellEnd"/>
    </w:p>
    <w:p w14:paraId="38488B71"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521A3F92"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interesting option is </w:t>
      </w:r>
      <w:r w:rsidRPr="00746747">
        <w:rPr>
          <w:rFonts w:ascii="mplus1mn-regular" w:eastAsia="mplus1mn-regular" w:cs="mplus1mn-regular"/>
          <w:color w:val="B22146"/>
          <w:sz w:val="21"/>
          <w:szCs w:val="21"/>
          <w:lang w:val="en-US"/>
        </w:rPr>
        <w:t>format</w:t>
      </w:r>
      <w:r w:rsidRPr="00746747">
        <w:rPr>
          <w:rFonts w:ascii="NotoSerif" w:eastAsia="NotoSerif" w:cs="NotoSerif"/>
          <w:color w:val="333333"/>
          <w:sz w:val="21"/>
          <w:szCs w:val="21"/>
          <w:lang w:val="en-US"/>
        </w:rPr>
        <w:t>, which allows you to specify your own log output format. This</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s especially useful when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generating output for machine parsing </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 because you specify th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ormat explicitly, you know it won</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t change with updates to Git:</w:t>
      </w:r>
    </w:p>
    <w:p w14:paraId="5405B5DB"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A1E6906"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git log --pretty=format:"%h - %an, %</w:t>
      </w:r>
      <w:proofErr w:type="spellStart"/>
      <w:proofErr w:type="gramStart"/>
      <w:r w:rsidRPr="00C80C09">
        <w:rPr>
          <w:rFonts w:ascii="mplus1mn-regular" w:eastAsia="mplus1mn-regular" w:cs="mplus1mn-regular"/>
          <w:color w:val="333333"/>
          <w:lang w:val="en-US"/>
        </w:rPr>
        <w:t>ar</w:t>
      </w:r>
      <w:proofErr w:type="spellEnd"/>
      <w:r w:rsidRPr="00C80C09">
        <w:rPr>
          <w:rFonts w:ascii="mplus1mn-regular" w:eastAsia="mplus1mn-regular" w:cs="mplus1mn-regular"/>
          <w:color w:val="333333"/>
          <w:lang w:val="en-US"/>
        </w:rPr>
        <w:t xml:space="preserve"> :</w:t>
      </w:r>
      <w:proofErr w:type="gramEnd"/>
      <w:r w:rsidRPr="00C80C09">
        <w:rPr>
          <w:rFonts w:ascii="mplus1mn-regular" w:eastAsia="mplus1mn-regular" w:cs="mplus1mn-regular"/>
          <w:color w:val="333333"/>
          <w:lang w:val="en-US"/>
        </w:rPr>
        <w:t xml:space="preserve"> %s"</w:t>
      </w:r>
    </w:p>
    <w:p w14:paraId="7BAFFC8B"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xml:space="preserve">ca82a6d - Scott Chacon, 6 years </w:t>
      </w:r>
      <w:proofErr w:type="gramStart"/>
      <w:r w:rsidRPr="00C80C09">
        <w:rPr>
          <w:rFonts w:ascii="mplus1mn-regular" w:eastAsia="mplus1mn-regular" w:cs="mplus1mn-regular"/>
          <w:color w:val="333333"/>
          <w:lang w:val="en-US"/>
        </w:rPr>
        <w:t>ago :</w:t>
      </w:r>
      <w:proofErr w:type="gramEnd"/>
      <w:r w:rsidRPr="00C80C09">
        <w:rPr>
          <w:rFonts w:ascii="mplus1mn-regular" w:eastAsia="mplus1mn-regular" w:cs="mplus1mn-regular"/>
          <w:color w:val="333333"/>
          <w:lang w:val="en-US"/>
        </w:rPr>
        <w:t xml:space="preserve"> changed the version number</w:t>
      </w:r>
    </w:p>
    <w:p w14:paraId="297859F5"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xml:space="preserve">085bb3b - Scott Chacon, 6 years </w:t>
      </w:r>
      <w:proofErr w:type="gramStart"/>
      <w:r w:rsidRPr="00C80C09">
        <w:rPr>
          <w:rFonts w:ascii="mplus1mn-regular" w:eastAsia="mplus1mn-regular" w:cs="mplus1mn-regular"/>
          <w:color w:val="333333"/>
          <w:lang w:val="en-US"/>
        </w:rPr>
        <w:t>ago :</w:t>
      </w:r>
      <w:proofErr w:type="gramEnd"/>
      <w:r w:rsidRPr="00C80C09">
        <w:rPr>
          <w:rFonts w:ascii="mplus1mn-regular" w:eastAsia="mplus1mn-regular" w:cs="mplus1mn-regular"/>
          <w:color w:val="333333"/>
          <w:lang w:val="en-US"/>
        </w:rPr>
        <w:t xml:space="preserve"> removed </w:t>
      </w:r>
      <w:proofErr w:type="spellStart"/>
      <w:r w:rsidRPr="00C80C09">
        <w:rPr>
          <w:rFonts w:ascii="mplus1mn-regular" w:eastAsia="mplus1mn-regular" w:cs="mplus1mn-regular"/>
          <w:color w:val="333333"/>
          <w:lang w:val="en-US"/>
        </w:rPr>
        <w:t>unnecess</w:t>
      </w:r>
      <w:proofErr w:type="spellEnd"/>
    </w:p>
    <w:p w14:paraId="091FD06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48B4621" w14:textId="77777777" w:rsidR="00DC7EC4"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0E0E2EBE"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C80C09">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 of Output</w:t>
      </w:r>
    </w:p>
    <w:p w14:paraId="5123DED4"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 hash</w:t>
      </w:r>
    </w:p>
    <w:p w14:paraId="6828408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commit hash</w:t>
      </w:r>
    </w:p>
    <w:p w14:paraId="6B3F9EB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Tree hash</w:t>
      </w:r>
    </w:p>
    <w:p w14:paraId="02B94E2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tree hash</w:t>
      </w:r>
    </w:p>
    <w:p w14:paraId="19F8803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Parent hashes</w:t>
      </w:r>
    </w:p>
    <w:p w14:paraId="6D5AB6F6"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parent hashes</w:t>
      </w:r>
    </w:p>
    <w:p w14:paraId="4C29E01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gramStart"/>
      <w:r w:rsidRPr="00C80C09">
        <w:rPr>
          <w:rFonts w:ascii="mplus1mn-regular" w:eastAsia="mplus1mn-regular" w:cs="mplus1mn-regular"/>
          <w:color w:val="B22146"/>
          <w:sz w:val="21"/>
          <w:szCs w:val="21"/>
          <w:lang w:val="en-US"/>
        </w:rPr>
        <w:t>an</w:t>
      </w:r>
      <w:proofErr w:type="gram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name</w:t>
      </w:r>
    </w:p>
    <w:p w14:paraId="7D85F12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email</w:t>
      </w:r>
    </w:p>
    <w:p w14:paraId="16820EA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d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format respects the --date=option)</w:t>
      </w:r>
    </w:p>
    <w:p w14:paraId="16783B3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ar</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relative</w:t>
      </w:r>
    </w:p>
    <w:p w14:paraId="1D836E3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cn</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ter name</w:t>
      </w:r>
    </w:p>
    <w:p w14:paraId="5627FC4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e</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email</w:t>
      </w:r>
    </w:p>
    <w:p w14:paraId="5706613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d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w:t>
      </w:r>
    </w:p>
    <w:p w14:paraId="2ACCA658"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r</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 relative</w:t>
      </w:r>
    </w:p>
    <w:p w14:paraId="08164142"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r w:rsidRPr="008419AC">
        <w:rPr>
          <w:rFonts w:ascii="mplus1mn-regular" w:eastAsia="mplus1mn-regular" w:cs="mplus1mn-regular"/>
          <w:color w:val="B22146"/>
          <w:sz w:val="21"/>
          <w:szCs w:val="21"/>
          <w:lang w:val="en-US"/>
        </w:rPr>
        <w:t xml:space="preserve">%s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Subject</w:t>
      </w:r>
    </w:p>
    <w:p w14:paraId="58D238CC"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13D9D05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The </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format </w:t>
      </w:r>
      <w:r w:rsidRPr="00C80C09">
        <w:rPr>
          <w:rFonts w:ascii="NotoSerif" w:eastAsia="NotoSerif" w:cs="NotoSerif"/>
          <w:color w:val="333333"/>
          <w:sz w:val="21"/>
          <w:szCs w:val="21"/>
          <w:lang w:val="en-US"/>
        </w:rPr>
        <w:t xml:space="preserve">options are particularly useful with another </w:t>
      </w:r>
      <w:r w:rsidRPr="00C80C09">
        <w:rPr>
          <w:rFonts w:ascii="mplus1mn-regular" w:eastAsia="mplus1mn-regular" w:cs="mplus1mn-regular"/>
          <w:color w:val="B22146"/>
          <w:sz w:val="21"/>
          <w:szCs w:val="21"/>
          <w:lang w:val="en-US"/>
        </w:rPr>
        <w:t xml:space="preserve">log </w:t>
      </w:r>
      <w:r w:rsidRPr="00C80C09">
        <w:rPr>
          <w:rFonts w:ascii="NotoSerif" w:eastAsia="NotoSerif" w:cs="NotoSerif"/>
          <w:color w:val="333333"/>
          <w:sz w:val="21"/>
          <w:szCs w:val="21"/>
          <w:lang w:val="en-US"/>
        </w:rPr>
        <w:t xml:space="preserve">option called </w:t>
      </w:r>
      <w:r w:rsidRPr="00C80C09">
        <w:rPr>
          <w:rFonts w:ascii="mplus1mn-regular" w:eastAsia="mplus1mn-regular" w:cs="mplus1mn-regular"/>
          <w:color w:val="B22146"/>
          <w:sz w:val="21"/>
          <w:szCs w:val="21"/>
          <w:lang w:val="en-US"/>
        </w:rPr>
        <w:t>--graph</w:t>
      </w:r>
      <w:r w:rsidRPr="00C80C09">
        <w:rPr>
          <w:rFonts w:ascii="NotoSerif" w:eastAsia="NotoSerif" w:cs="NotoSerif"/>
          <w:color w:val="333333"/>
          <w:sz w:val="21"/>
          <w:szCs w:val="21"/>
          <w:lang w:val="en-US"/>
        </w:rPr>
        <w:t>. This</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option adds a nice little ASCII graph showing your branch and merge history:</w:t>
      </w:r>
    </w:p>
    <w:p w14:paraId="26195D9D"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18"/>
          <w:szCs w:val="18"/>
          <w:lang w:val="en-US"/>
        </w:rPr>
      </w:pPr>
    </w:p>
    <w:p w14:paraId="36290DA1" w14:textId="77777777" w:rsidR="00DC7EC4" w:rsidRPr="00C80C09" w:rsidRDefault="00DC7EC4" w:rsidP="00DC7EC4">
      <w:pPr>
        <w:autoSpaceDE w:val="0"/>
        <w:autoSpaceDN w:val="0"/>
        <w:adjustRightInd w:val="0"/>
        <w:spacing w:after="0" w:line="240" w:lineRule="auto"/>
        <w:rPr>
          <w:rFonts w:ascii="mplus1mn-regular" w:eastAsia="mplus1mn-regular" w:cs="mplus1mn-regular"/>
          <w:color w:val="B22146"/>
          <w:sz w:val="20"/>
          <w:szCs w:val="20"/>
          <w:lang w:val="en-US"/>
        </w:rPr>
      </w:pPr>
      <w:r w:rsidRPr="00C80C09">
        <w:rPr>
          <w:rFonts w:ascii="NotoSerif-Italic" w:eastAsia="NotoSerif-Italic" w:cs="NotoSerif-Italic"/>
          <w:i/>
          <w:iCs/>
          <w:color w:val="333333"/>
          <w:sz w:val="20"/>
          <w:szCs w:val="20"/>
          <w:lang w:val="en-US"/>
        </w:rPr>
        <w:t xml:space="preserve">Table 2. Common options to </w:t>
      </w:r>
      <w:r w:rsidRPr="00C80C09">
        <w:rPr>
          <w:rFonts w:ascii="mplus1mn-regular" w:eastAsia="mplus1mn-regular" w:cs="mplus1mn-regular"/>
          <w:color w:val="B22146"/>
          <w:sz w:val="20"/>
          <w:szCs w:val="20"/>
          <w:lang w:val="en-US"/>
        </w:rPr>
        <w:t>git log</w:t>
      </w:r>
    </w:p>
    <w:p w14:paraId="5FFC98CD"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Pr>
          <w:rFonts w:ascii="NotoSerif-Bold" w:eastAsia="NotoSerif-Bold" w:cs="NotoSerif-Bold"/>
          <w:b/>
          <w:bCs/>
          <w:color w:val="333333"/>
          <w:sz w:val="21"/>
          <w:szCs w:val="21"/>
          <w:lang w:val="en-US"/>
        </w:rPr>
        <w:t>Option</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w:t>
      </w:r>
    </w:p>
    <w:p w14:paraId="787EDCF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patch introduced with each commit.</w:t>
      </w:r>
    </w:p>
    <w:p w14:paraId="35EFF08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ta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statistics for files modified in each commit.</w:t>
      </w:r>
    </w:p>
    <w:p w14:paraId="50EB7489"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shortstat</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only the changed/insertions/deletions line from the --stat command.</w:t>
      </w:r>
    </w:p>
    <w:p w14:paraId="73E29185"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onl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modified after the commit information.</w:t>
      </w:r>
    </w:p>
    <w:p w14:paraId="55F58EC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status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affected with added/modified/deleted information as well.</w:t>
      </w:r>
    </w:p>
    <w:p w14:paraId="4873650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bbrev-commit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only the first few characters of the SHA-1 checksum instead of all 40.</w:t>
      </w:r>
    </w:p>
    <w:p w14:paraId="0DF867C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relative-date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Display the date in a relative format (for example, </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2 weeks ago</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 instead of</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using the full date format.</w:t>
      </w:r>
    </w:p>
    <w:p w14:paraId="0DB1549F"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grap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an ASCII graph of the branch and merge history beside the log output.</w:t>
      </w:r>
    </w:p>
    <w:p w14:paraId="670814C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rett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w commits in an alternate format. Options include </w:t>
      </w:r>
      <w:proofErr w:type="spellStart"/>
      <w:r w:rsidRPr="00C80C09">
        <w:rPr>
          <w:rFonts w:ascii="NotoSerif" w:eastAsia="NotoSerif" w:cs="NotoSerif"/>
          <w:color w:val="333333"/>
          <w:sz w:val="21"/>
          <w:szCs w:val="21"/>
          <w:lang w:val="en-US"/>
        </w:rPr>
        <w:t>oneline</w:t>
      </w:r>
      <w:proofErr w:type="spellEnd"/>
      <w:r w:rsidRPr="00C80C09">
        <w:rPr>
          <w:rFonts w:ascii="NotoSerif" w:eastAsia="NotoSerif" w:cs="NotoSerif"/>
          <w:color w:val="333333"/>
          <w:sz w:val="21"/>
          <w:szCs w:val="21"/>
          <w:lang w:val="en-US"/>
        </w:rPr>
        <w:t xml:space="preserve">, short, </w:t>
      </w:r>
      <w:proofErr w:type="spellStart"/>
      <w:proofErr w:type="gramStart"/>
      <w:r w:rsidRPr="00C80C09">
        <w:rPr>
          <w:rFonts w:ascii="NotoSerif" w:eastAsia="NotoSerif" w:cs="NotoSerif"/>
          <w:color w:val="333333"/>
          <w:sz w:val="21"/>
          <w:szCs w:val="21"/>
          <w:lang w:val="en-US"/>
        </w:rPr>
        <w:t>full,fuller</w:t>
      </w:r>
      <w:proofErr w:type="spellEnd"/>
      <w:proofErr w:type="gramEnd"/>
      <w:r w:rsidRPr="00C80C09">
        <w:rPr>
          <w:rFonts w:ascii="NotoSerif" w:eastAsia="NotoSerif" w:cs="NotoSerif"/>
          <w:color w:val="333333"/>
          <w:sz w:val="21"/>
          <w:szCs w:val="21"/>
          <w:lang w:val="en-US"/>
        </w:rPr>
        <w:t>, and format (where you specify your own format).</w:t>
      </w:r>
    </w:p>
    <w:p w14:paraId="3C11046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rthand for </w:t>
      </w:r>
      <w:r w:rsidRPr="00C80C09">
        <w:rPr>
          <w:rFonts w:ascii="mplus1mn-regular" w:eastAsia="mplus1mn-regular" w:cs="mplus1mn-regular"/>
          <w:color w:val="B22146"/>
          <w:sz w:val="21"/>
          <w:szCs w:val="21"/>
          <w:lang w:val="en-US"/>
        </w:rPr>
        <w:t>--pretty=</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abbrev-commit </w:t>
      </w:r>
      <w:r w:rsidRPr="00C80C09">
        <w:rPr>
          <w:rFonts w:ascii="NotoSerif" w:eastAsia="NotoSerif" w:cs="NotoSerif"/>
          <w:color w:val="333333"/>
          <w:sz w:val="21"/>
          <w:szCs w:val="21"/>
          <w:lang w:val="en-US"/>
        </w:rPr>
        <w:t>used together.</w:t>
      </w:r>
    </w:p>
    <w:p w14:paraId="73E2F0E1"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r w:rsidRPr="008419AC">
        <w:rPr>
          <w:rFonts w:ascii="NotoSerif-Bold" w:eastAsia="NotoSerif-Bold" w:cs="NotoSerif-Bold"/>
          <w:b/>
          <w:bCs/>
          <w:color w:val="333333"/>
          <w:sz w:val="26"/>
          <w:szCs w:val="26"/>
          <w:lang w:val="en-US"/>
        </w:rPr>
        <w:lastRenderedPageBreak/>
        <w:t>Limiting Log Output</w:t>
      </w:r>
    </w:p>
    <w:p w14:paraId="643FE58A"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p>
    <w:p w14:paraId="0255DE7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In addition to output-formatting options, </w:t>
      </w:r>
      <w:r w:rsidRPr="00C80C09">
        <w:rPr>
          <w:rFonts w:ascii="mplus1mn-regular" w:eastAsia="mplus1mn-regular" w:cs="mplus1mn-regular"/>
          <w:color w:val="B22146"/>
          <w:sz w:val="21"/>
          <w:szCs w:val="21"/>
          <w:lang w:val="en-US"/>
        </w:rPr>
        <w:t xml:space="preserve">git log </w:t>
      </w:r>
      <w:r w:rsidRPr="00C80C09">
        <w:rPr>
          <w:rFonts w:ascii="NotoSerif" w:eastAsia="NotoSerif" w:cs="NotoSerif"/>
          <w:color w:val="333333"/>
          <w:sz w:val="21"/>
          <w:szCs w:val="21"/>
          <w:lang w:val="en-US"/>
        </w:rPr>
        <w:t xml:space="preserve">takes a number of useful limiting </w:t>
      </w:r>
      <w:proofErr w:type="gramStart"/>
      <w:r w:rsidRPr="00C80C09">
        <w:rPr>
          <w:rFonts w:ascii="NotoSerif" w:eastAsia="NotoSerif" w:cs="NotoSerif"/>
          <w:color w:val="333333"/>
          <w:sz w:val="21"/>
          <w:szCs w:val="21"/>
          <w:lang w:val="en-US"/>
        </w:rPr>
        <w:t>options</w:t>
      </w:r>
      <w:proofErr w:type="gramEnd"/>
    </w:p>
    <w:p w14:paraId="33433978" w14:textId="77777777" w:rsidR="00DC7EC4" w:rsidRDefault="00DC7EC4">
      <w:pPr>
        <w:pStyle w:val="ListParagraph"/>
        <w:numPr>
          <w:ilvl w:val="0"/>
          <w:numId w:val="12"/>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lt;n&gt;</w:t>
      </w:r>
      <w:r w:rsidRPr="00C80C09">
        <w:rPr>
          <w:rFonts w:ascii="NotoSerif" w:eastAsia="NotoSerif" w:cs="NotoSerif"/>
          <w:color w:val="333333"/>
          <w:sz w:val="21"/>
          <w:szCs w:val="21"/>
          <w:lang w:val="en-US"/>
        </w:rPr>
        <w:t xml:space="preserve">, where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 xml:space="preserve">is any integer to show the last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commits</w:t>
      </w:r>
    </w:p>
    <w:p w14:paraId="35006EB6" w14:textId="77777777" w:rsidR="00DC7EC4" w:rsidRPr="00C80C09"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6CA41CD9" w14:textId="77777777" w:rsidR="00DC7EC4" w:rsidRDefault="00DC7EC4">
      <w:pPr>
        <w:pStyle w:val="ListParagraph"/>
        <w:numPr>
          <w:ilvl w:val="0"/>
          <w:numId w:val="12"/>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inc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until </w:t>
      </w:r>
      <w:r w:rsidRPr="00C80C09">
        <w:rPr>
          <w:rFonts w:ascii="NotoSerif" w:eastAsia="NotoSerif" w:cs="NotoSerif"/>
          <w:color w:val="333333"/>
          <w:sz w:val="21"/>
          <w:szCs w:val="21"/>
          <w:lang w:val="en-US"/>
        </w:rPr>
        <w:t>the time-limiting options</w:t>
      </w:r>
      <w:r>
        <w:rPr>
          <w:rFonts w:ascii="NotoSerif" w:eastAsia="NotoSerif" w:cs="NotoSerif"/>
          <w:color w:val="333333"/>
          <w:sz w:val="21"/>
          <w:szCs w:val="21"/>
          <w:lang w:val="en-US"/>
        </w:rPr>
        <w:t>.</w:t>
      </w:r>
    </w:p>
    <w:p w14:paraId="6EF39DC6" w14:textId="77777777" w:rsidR="00DC7EC4" w:rsidRPr="00B721B8" w:rsidRDefault="00DC7EC4" w:rsidP="00DC7EC4">
      <w:pPr>
        <w:pStyle w:val="ListParagraph"/>
        <w:autoSpaceDE w:val="0"/>
        <w:autoSpaceDN w:val="0"/>
        <w:adjustRightInd w:val="0"/>
        <w:spacing w:after="0" w:line="240" w:lineRule="auto"/>
        <w:jc w:val="both"/>
        <w:rPr>
          <w:rFonts w:ascii="mplus1mn-regular" w:eastAsia="mplus1mn-regular" w:cs="mplus1mn-regular"/>
          <w:color w:val="333333"/>
          <w:lang w:val="en-US"/>
        </w:rPr>
      </w:pPr>
      <w:r w:rsidRPr="00B721B8">
        <w:rPr>
          <w:rFonts w:ascii="mplus1mn-regular" w:eastAsia="mplus1mn-regular" w:cs="mplus1mn-regular"/>
          <w:color w:val="333333"/>
          <w:lang w:val="en-US"/>
        </w:rPr>
        <w:t>$ git log --since=</w:t>
      </w:r>
      <w:proofErr w:type="gramStart"/>
      <w:r w:rsidRPr="00B721B8">
        <w:rPr>
          <w:rFonts w:ascii="mplus1mn-regular" w:eastAsia="mplus1mn-regular" w:cs="mplus1mn-regular"/>
          <w:color w:val="333333"/>
          <w:lang w:val="en-US"/>
        </w:rPr>
        <w:t>2.weeks</w:t>
      </w:r>
      <w:proofErr w:type="gramEnd"/>
    </w:p>
    <w:p w14:paraId="12F8B955" w14:textId="77777777" w:rsidR="00DC7EC4" w:rsidRDefault="00DC7EC4" w:rsidP="00DC7EC4">
      <w:pPr>
        <w:pStyle w:val="ListParagraph"/>
        <w:autoSpaceDE w:val="0"/>
        <w:autoSpaceDN w:val="0"/>
        <w:adjustRightInd w:val="0"/>
        <w:spacing w:after="0" w:line="240" w:lineRule="auto"/>
        <w:jc w:val="both"/>
        <w:rPr>
          <w:rFonts w:ascii="mplus1mn-regular" w:eastAsia="mplus1mn-regular" w:cs="mplus1mn-regular"/>
          <w:color w:val="B22146"/>
          <w:sz w:val="21"/>
          <w:szCs w:val="21"/>
          <w:lang w:val="en-US"/>
        </w:rPr>
      </w:pPr>
      <w:r w:rsidRPr="00B721B8">
        <w:rPr>
          <w:rFonts w:ascii="NotoSerif" w:eastAsia="NotoSerif" w:cs="NotoSerif"/>
          <w:color w:val="333333"/>
          <w:sz w:val="21"/>
          <w:szCs w:val="21"/>
          <w:lang w:val="en-US"/>
        </w:rPr>
        <w:t xml:space="preserve">This command works with lots of formats </w:t>
      </w:r>
      <w:r w:rsidRPr="00B721B8">
        <w:rPr>
          <w:rFonts w:ascii="NotoSerif" w:eastAsia="NotoSerif" w:cs="NotoSerif" w:hint="eastAsia"/>
          <w:color w:val="333333"/>
          <w:sz w:val="21"/>
          <w:szCs w:val="21"/>
          <w:lang w:val="en-US"/>
        </w:rPr>
        <w:t>—</w:t>
      </w:r>
      <w:r w:rsidRPr="00B721B8">
        <w:rPr>
          <w:rFonts w:ascii="NotoSerif" w:eastAsia="NotoSerif" w:cs="NotoSerif"/>
          <w:color w:val="333333"/>
          <w:sz w:val="21"/>
          <w:szCs w:val="21"/>
          <w:lang w:val="en-US"/>
        </w:rPr>
        <w:t xml:space="preserve"> you c</w:t>
      </w:r>
      <w:r>
        <w:rPr>
          <w:rFonts w:ascii="NotoSerif" w:eastAsia="NotoSerif" w:cs="NotoSerif"/>
          <w:color w:val="333333"/>
          <w:sz w:val="21"/>
          <w:szCs w:val="21"/>
          <w:lang w:val="en-US"/>
        </w:rPr>
        <w:t xml:space="preserve">an specify a specific date like </w:t>
      </w:r>
      <w:r w:rsidRPr="00B721B8">
        <w:rPr>
          <w:rFonts w:ascii="mplus1mn-regular" w:eastAsia="mplus1mn-regular" w:cs="mplus1mn-regular"/>
          <w:color w:val="B22146"/>
          <w:sz w:val="21"/>
          <w:szCs w:val="21"/>
          <w:lang w:val="en-US"/>
        </w:rPr>
        <w:t>"2008-01-15"</w:t>
      </w:r>
      <w:r w:rsidRPr="00B721B8">
        <w:rPr>
          <w:rFonts w:ascii="NotoSerif" w:eastAsia="NotoSerif" w:cs="NotoSerif"/>
          <w:color w:val="333333"/>
          <w:sz w:val="21"/>
          <w:szCs w:val="21"/>
          <w:lang w:val="en-US"/>
        </w:rPr>
        <w:t>, or a</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 xml:space="preserve">relative date such as </w:t>
      </w:r>
      <w:r w:rsidRPr="00B721B8">
        <w:rPr>
          <w:rFonts w:ascii="mplus1mn-regular" w:eastAsia="mplus1mn-regular" w:cs="mplus1mn-regular"/>
          <w:color w:val="B22146"/>
          <w:sz w:val="21"/>
          <w:szCs w:val="21"/>
          <w:lang w:val="en-US"/>
        </w:rPr>
        <w:t xml:space="preserve">"2 years 1 day 3 minutes </w:t>
      </w:r>
      <w:proofErr w:type="gramStart"/>
      <w:r w:rsidRPr="00B721B8">
        <w:rPr>
          <w:rFonts w:ascii="mplus1mn-regular" w:eastAsia="mplus1mn-regular" w:cs="mplus1mn-regular"/>
          <w:color w:val="B22146"/>
          <w:sz w:val="21"/>
          <w:szCs w:val="21"/>
          <w:lang w:val="en-US"/>
        </w:rPr>
        <w:t>ago</w:t>
      </w:r>
      <w:proofErr w:type="gramEnd"/>
      <w:r w:rsidRPr="00B721B8">
        <w:rPr>
          <w:rFonts w:ascii="mplus1mn-regular" w:eastAsia="mplus1mn-regular" w:cs="mplus1mn-regular"/>
          <w:color w:val="B22146"/>
          <w:sz w:val="21"/>
          <w:szCs w:val="21"/>
          <w:lang w:val="en-US"/>
        </w:rPr>
        <w:t>"</w:t>
      </w:r>
    </w:p>
    <w:p w14:paraId="6AEAA3DB" w14:textId="77777777" w:rsidR="00DC7EC4"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469CE851" w14:textId="77777777" w:rsidR="00DC7EC4" w:rsidRDefault="00DC7EC4">
      <w:pPr>
        <w:pStyle w:val="ListParagraph"/>
        <w:numPr>
          <w:ilvl w:val="0"/>
          <w:numId w:val="12"/>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author </w:t>
      </w:r>
      <w:r w:rsidRPr="00B721B8">
        <w:rPr>
          <w:rFonts w:ascii="NotoSerif" w:eastAsia="NotoSerif" w:cs="NotoSerif"/>
          <w:color w:val="333333"/>
          <w:sz w:val="21"/>
          <w:szCs w:val="21"/>
          <w:lang w:val="en-US"/>
        </w:rPr>
        <w:t>option allows you to filter on a specific author,</w:t>
      </w:r>
    </w:p>
    <w:p w14:paraId="0C894AAA" w14:textId="77777777" w:rsidR="00DC7EC4" w:rsidRPr="00B721B8" w:rsidRDefault="00DC7EC4" w:rsidP="00DC7EC4">
      <w:pPr>
        <w:autoSpaceDE w:val="0"/>
        <w:autoSpaceDN w:val="0"/>
        <w:adjustRightInd w:val="0"/>
        <w:spacing w:after="0" w:line="240" w:lineRule="auto"/>
        <w:ind w:left="360"/>
        <w:jc w:val="both"/>
        <w:rPr>
          <w:rFonts w:ascii="NotoSerif" w:eastAsia="NotoSerif" w:cs="NotoSerif"/>
          <w:color w:val="333333"/>
          <w:sz w:val="21"/>
          <w:szCs w:val="21"/>
          <w:lang w:val="en-US"/>
        </w:rPr>
      </w:pPr>
    </w:p>
    <w:p w14:paraId="0A020A11" w14:textId="77777777" w:rsidR="00DC7EC4" w:rsidRDefault="00DC7EC4">
      <w:pPr>
        <w:pStyle w:val="ListParagraph"/>
        <w:numPr>
          <w:ilvl w:val="0"/>
          <w:numId w:val="12"/>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grep </w:t>
      </w:r>
      <w:r w:rsidRPr="00B721B8">
        <w:rPr>
          <w:rFonts w:ascii="NotoSerif" w:eastAsia="NotoSerif" w:cs="NotoSerif"/>
          <w:color w:val="333333"/>
          <w:sz w:val="21"/>
          <w:szCs w:val="21"/>
          <w:lang w:val="en-US"/>
        </w:rPr>
        <w:t>option lets you search for keywords in the commit</w:t>
      </w:r>
      <w:r>
        <w:rPr>
          <w:rFonts w:ascii="NotoSerif" w:eastAsia="NotoSerif" w:cs="NotoSerif"/>
          <w:color w:val="333333"/>
          <w:sz w:val="21"/>
          <w:szCs w:val="21"/>
          <w:lang w:val="en-US"/>
        </w:rPr>
        <w:t xml:space="preserve"> </w:t>
      </w:r>
      <w:proofErr w:type="gramStart"/>
      <w:r w:rsidRPr="00B721B8">
        <w:rPr>
          <w:rFonts w:ascii="NotoSerif" w:eastAsia="NotoSerif" w:cs="NotoSerif"/>
          <w:color w:val="333333"/>
          <w:sz w:val="21"/>
          <w:szCs w:val="21"/>
          <w:lang w:val="en-US"/>
        </w:rPr>
        <w:t>messages</w:t>
      </w:r>
      <w:proofErr w:type="gramEnd"/>
    </w:p>
    <w:p w14:paraId="0B48EB6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077B4488"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Another </w:t>
      </w:r>
      <w:proofErr w:type="gramStart"/>
      <w:r w:rsidRPr="00E54F28">
        <w:rPr>
          <w:rFonts w:ascii="NotoSerif" w:eastAsia="NotoSerif" w:cs="NotoSerif"/>
          <w:color w:val="333333"/>
          <w:sz w:val="21"/>
          <w:szCs w:val="21"/>
          <w:lang w:val="en-US"/>
        </w:rPr>
        <w:t>really helpful</w:t>
      </w:r>
      <w:proofErr w:type="gramEnd"/>
      <w:r w:rsidRPr="00E54F28">
        <w:rPr>
          <w:rFonts w:ascii="NotoSerif" w:eastAsia="NotoSerif" w:cs="NotoSerif"/>
          <w:color w:val="333333"/>
          <w:sz w:val="21"/>
          <w:szCs w:val="21"/>
          <w:lang w:val="en-US"/>
        </w:rPr>
        <w:t xml:space="preserve"> filter is the </w:t>
      </w:r>
      <w:r w:rsidRPr="00E54F28">
        <w:rPr>
          <w:rFonts w:ascii="mplus1mn-regular" w:eastAsia="mplus1mn-regular" w:cs="mplus1mn-regular"/>
          <w:color w:val="B22146"/>
          <w:sz w:val="21"/>
          <w:szCs w:val="21"/>
          <w:lang w:val="en-US"/>
        </w:rPr>
        <w:t xml:space="preserve">-S </w:t>
      </w:r>
      <w:r w:rsidRPr="00E54F28">
        <w:rPr>
          <w:rFonts w:ascii="NotoSerif" w:eastAsia="NotoSerif" w:cs="NotoSerif"/>
          <w:color w:val="333333"/>
          <w:sz w:val="21"/>
          <w:szCs w:val="21"/>
          <w:lang w:val="en-US"/>
        </w:rPr>
        <w:t>option (colloquially referred to as Git</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s </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pickaxe</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 option),</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which takes a string and shows only those commits that changed th</w:t>
      </w:r>
      <w:r>
        <w:rPr>
          <w:rFonts w:ascii="NotoSerif" w:eastAsia="NotoSerif" w:cs="NotoSerif"/>
          <w:color w:val="333333"/>
          <w:sz w:val="21"/>
          <w:szCs w:val="21"/>
          <w:lang w:val="en-US"/>
        </w:rPr>
        <w:t xml:space="preserve">e number of occurrences of that </w:t>
      </w:r>
      <w:r w:rsidRPr="00E54F28">
        <w:rPr>
          <w:rFonts w:ascii="NotoSerif" w:eastAsia="NotoSerif" w:cs="NotoSerif"/>
          <w:color w:val="333333"/>
          <w:sz w:val="21"/>
          <w:szCs w:val="21"/>
          <w:lang w:val="en-US"/>
        </w:rPr>
        <w:t>string.</w:t>
      </w:r>
    </w:p>
    <w:p w14:paraId="1F00C9C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C49D63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Lucida Console" w:hAnsi="Lucida Console" w:cs="Lucida Console"/>
          <w:sz w:val="24"/>
          <w:szCs w:val="24"/>
          <w:lang w:val="en-US"/>
        </w:rPr>
        <w:t xml:space="preserve">$ git log -S </w:t>
      </w:r>
      <w:proofErr w:type="spellStart"/>
      <w:r w:rsidRPr="00E54F28">
        <w:rPr>
          <w:rFonts w:ascii="Lucida Console" w:hAnsi="Lucida Console" w:cs="Lucida Console"/>
          <w:sz w:val="24"/>
          <w:szCs w:val="24"/>
          <w:lang w:val="en-US"/>
        </w:rPr>
        <w:t>FindNextStructure</w:t>
      </w:r>
      <w:proofErr w:type="spellEnd"/>
    </w:p>
    <w:p w14:paraId="37AC1702"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5FFB7A8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The last </w:t>
      </w:r>
      <w:proofErr w:type="gramStart"/>
      <w:r w:rsidRPr="00E54F28">
        <w:rPr>
          <w:rFonts w:ascii="NotoSerif" w:eastAsia="NotoSerif" w:cs="NotoSerif"/>
          <w:color w:val="333333"/>
          <w:sz w:val="21"/>
          <w:szCs w:val="21"/>
          <w:lang w:val="en-US"/>
        </w:rPr>
        <w:t>really useful</w:t>
      </w:r>
      <w:proofErr w:type="gramEnd"/>
      <w:r w:rsidRPr="00E54F28">
        <w:rPr>
          <w:rFonts w:ascii="NotoSerif" w:eastAsia="NotoSerif" w:cs="NotoSerif"/>
          <w:color w:val="333333"/>
          <w:sz w:val="21"/>
          <w:szCs w:val="21"/>
          <w:lang w:val="en-US"/>
        </w:rPr>
        <w:t xml:space="preserve"> option to pass to </w:t>
      </w:r>
      <w:r w:rsidRPr="00E54F28">
        <w:rPr>
          <w:rFonts w:ascii="mplus1mn-regular" w:eastAsia="mplus1mn-regular" w:cs="mplus1mn-regular"/>
          <w:color w:val="B22146"/>
          <w:sz w:val="21"/>
          <w:szCs w:val="21"/>
          <w:lang w:val="en-US"/>
        </w:rPr>
        <w:t xml:space="preserve">git log </w:t>
      </w:r>
      <w:r w:rsidRPr="00E54F28">
        <w:rPr>
          <w:rFonts w:ascii="NotoSerif" w:eastAsia="NotoSerif" w:cs="NotoSerif"/>
          <w:color w:val="333333"/>
          <w:sz w:val="21"/>
          <w:szCs w:val="21"/>
          <w:lang w:val="en-US"/>
        </w:rPr>
        <w:t xml:space="preserve">as a filter is a path. If </w:t>
      </w:r>
      <w:r>
        <w:rPr>
          <w:rFonts w:ascii="NotoSerif" w:eastAsia="NotoSerif" w:cs="NotoSerif"/>
          <w:color w:val="333333"/>
          <w:sz w:val="21"/>
          <w:szCs w:val="21"/>
          <w:lang w:val="en-US"/>
        </w:rPr>
        <w:t xml:space="preserve">you specify a directory or file </w:t>
      </w:r>
      <w:r w:rsidRPr="00E54F28">
        <w:rPr>
          <w:rFonts w:ascii="NotoSerif" w:eastAsia="NotoSerif" w:cs="NotoSerif"/>
          <w:color w:val="333333"/>
          <w:sz w:val="21"/>
          <w:szCs w:val="21"/>
          <w:lang w:val="en-US"/>
        </w:rPr>
        <w:t>name, you can limit the log output to commits that introduced a change to those files. This is always</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the last option and is generally preceded by double dashes (</w:t>
      </w:r>
      <w:r w:rsidRPr="00E54F28">
        <w:rPr>
          <w:rFonts w:ascii="mplus1mn-regular" w:eastAsia="mplus1mn-regular" w:cs="mplus1mn-regular"/>
          <w:color w:val="B22146"/>
          <w:sz w:val="21"/>
          <w:szCs w:val="21"/>
          <w:lang w:val="en-US"/>
        </w:rPr>
        <w:t>--</w:t>
      </w:r>
      <w:r w:rsidRPr="00E54F28">
        <w:rPr>
          <w:rFonts w:ascii="NotoSerif" w:eastAsia="NotoSerif" w:cs="NotoSerif"/>
          <w:color w:val="333333"/>
          <w:sz w:val="21"/>
          <w:szCs w:val="21"/>
          <w:lang w:val="en-US"/>
        </w:rPr>
        <w:t>) to separate the paths from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options.</w:t>
      </w:r>
    </w:p>
    <w:p w14:paraId="4D983581"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634972FF"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13CD9860" w14:textId="77777777" w:rsidR="00DC7EC4" w:rsidRPr="00E54F28"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E54F28">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E54F28">
        <w:rPr>
          <w:rFonts w:ascii="NotoSerif-Bold" w:eastAsia="NotoSerif-Bold" w:cs="NotoSerif-Bold"/>
          <w:b/>
          <w:bCs/>
          <w:color w:val="333333"/>
          <w:sz w:val="21"/>
          <w:szCs w:val="21"/>
          <w:lang w:val="en-US"/>
        </w:rPr>
        <w:t>Description</w:t>
      </w:r>
    </w:p>
    <w:p w14:paraId="515B586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lt;n&g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Show only the last n commits</w:t>
      </w:r>
    </w:p>
    <w:p w14:paraId="385AD30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since</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after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after the specified date.</w:t>
      </w:r>
    </w:p>
    <w:p w14:paraId="0F5EF0E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until</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before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before the specified date.</w:t>
      </w:r>
    </w:p>
    <w:p w14:paraId="484C0E87"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autho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w:t>
      </w:r>
      <w:r>
        <w:rPr>
          <w:rFonts w:ascii="NotoSerif" w:eastAsia="NotoSerif" w:cs="NotoSerif"/>
          <w:color w:val="333333"/>
          <w:sz w:val="21"/>
          <w:szCs w:val="21"/>
          <w:lang w:val="en-US"/>
        </w:rPr>
        <w:t xml:space="preserve">ch the author entry matches the </w:t>
      </w:r>
      <w:r w:rsidRPr="00E54F28">
        <w:rPr>
          <w:rFonts w:ascii="NotoSerif" w:eastAsia="NotoSerif" w:cs="NotoSerif"/>
          <w:color w:val="333333"/>
          <w:sz w:val="21"/>
          <w:szCs w:val="21"/>
          <w:lang w:val="en-US"/>
        </w:rPr>
        <w:t>specified string.</w:t>
      </w:r>
    </w:p>
    <w:p w14:paraId="28D6379F"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committe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ch the committer entry matches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specified string.</w:t>
      </w:r>
    </w:p>
    <w:p w14:paraId="3D209BC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gr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with a commit message containing the string</w:t>
      </w:r>
    </w:p>
    <w:p w14:paraId="270563BC"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S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adding or removing code matching the string</w:t>
      </w:r>
    </w:p>
    <w:p w14:paraId="14CFE47D"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067D43F0" w14:textId="77777777" w:rsidR="00DC7EC4" w:rsidRPr="00953B9F" w:rsidRDefault="00DC7EC4" w:rsidP="00DC7EC4">
      <w:pPr>
        <w:autoSpaceDE w:val="0"/>
        <w:autoSpaceDN w:val="0"/>
        <w:adjustRightInd w:val="0"/>
        <w:spacing w:after="0" w:line="240" w:lineRule="auto"/>
        <w:rPr>
          <w:rFonts w:ascii="mplus1mn-regular" w:eastAsia="mplus1mn-regular" w:cs="mplus1mn-regular"/>
          <w:color w:val="333333"/>
          <w:lang w:val="en-US"/>
        </w:rPr>
      </w:pPr>
      <w:r w:rsidRPr="00953B9F">
        <w:rPr>
          <w:rFonts w:ascii="mplus1mn-regular" w:eastAsia="mplus1mn-regular" w:cs="mplus1mn-regular"/>
          <w:color w:val="333333"/>
          <w:lang w:val="en-US"/>
        </w:rPr>
        <w:t xml:space="preserve">$ git log --pretty="%h - %s" --author='Junio C Hamano' --since="2008-10-01" </w:t>
      </w:r>
    </w:p>
    <w:p w14:paraId="0EA40E54"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333333"/>
          <w:lang w:val="en-US"/>
        </w:rPr>
        <w:t xml:space="preserve">--before="2008-11-01" --no-merges -- </w:t>
      </w:r>
      <w:proofErr w:type="spellStart"/>
      <w:r w:rsidRPr="008419AC">
        <w:rPr>
          <w:rFonts w:ascii="mplus1mn-regular" w:eastAsia="mplus1mn-regular" w:cs="mplus1mn-regular"/>
          <w:color w:val="333333"/>
          <w:lang w:val="en-US"/>
        </w:rPr>
        <w:t>testData</w:t>
      </w:r>
      <w:proofErr w:type="spellEnd"/>
      <w:r w:rsidRPr="008419AC">
        <w:rPr>
          <w:rFonts w:ascii="mplus1mn-regular" w:eastAsia="mplus1mn-regular" w:cs="mplus1mn-regular"/>
          <w:color w:val="333333"/>
          <w:lang w:val="en-US"/>
        </w:rPr>
        <w:t>/</w:t>
      </w:r>
    </w:p>
    <w:p w14:paraId="46C67293"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462644DF" w14:textId="77777777" w:rsidR="00DC7EC4" w:rsidRDefault="00DC7EC4" w:rsidP="00DC7EC4">
      <w:pPr>
        <w:autoSpaceDE w:val="0"/>
        <w:autoSpaceDN w:val="0"/>
        <w:adjustRightInd w:val="0"/>
        <w:spacing w:after="0" w:line="240" w:lineRule="auto"/>
        <w:rPr>
          <w:rFonts w:ascii="mplus1mn-regular" w:eastAsia="mplus1mn-regular" w:cs="mplus1mn-regular"/>
          <w:color w:val="B22146"/>
          <w:sz w:val="21"/>
          <w:szCs w:val="21"/>
          <w:lang w:val="en-US"/>
        </w:rPr>
      </w:pPr>
      <w:r w:rsidRPr="006E32C9">
        <w:rPr>
          <w:rFonts w:ascii="NotoSerif" w:eastAsia="NotoSerif" w:cs="NotoSerif"/>
          <w:color w:val="333333"/>
          <w:sz w:val="21"/>
          <w:szCs w:val="21"/>
          <w:lang w:val="en-US"/>
        </w:rPr>
        <w:t>To prevent the display of merge commits</w:t>
      </w:r>
      <w:r>
        <w:rPr>
          <w:rFonts w:ascii="NotoSerif" w:eastAsia="NotoSerif" w:cs="NotoSerif"/>
          <w:color w:val="333333"/>
          <w:sz w:val="21"/>
          <w:szCs w:val="21"/>
          <w:lang w:val="en-US"/>
        </w:rPr>
        <w:t xml:space="preserve"> </w:t>
      </w:r>
      <w:r w:rsidRPr="006E32C9">
        <w:rPr>
          <w:rFonts w:ascii="NotoSerif" w:eastAsia="NotoSerif" w:cs="NotoSerif"/>
          <w:color w:val="333333"/>
          <w:sz w:val="21"/>
          <w:szCs w:val="21"/>
          <w:lang w:val="en-US"/>
        </w:rPr>
        <w:t xml:space="preserve">cluttering up your log history, simply add the log option </w:t>
      </w:r>
      <w:r w:rsidRPr="006E32C9">
        <w:rPr>
          <w:rFonts w:ascii="mplus1mn-regular" w:eastAsia="mplus1mn-regular" w:cs="mplus1mn-regular"/>
          <w:color w:val="B22146"/>
          <w:sz w:val="21"/>
          <w:szCs w:val="21"/>
          <w:lang w:val="en-US"/>
        </w:rPr>
        <w:t>--no-</w:t>
      </w:r>
      <w:proofErr w:type="gramStart"/>
      <w:r w:rsidRPr="006E32C9">
        <w:rPr>
          <w:rFonts w:ascii="mplus1mn-regular" w:eastAsia="mplus1mn-regular" w:cs="mplus1mn-regular"/>
          <w:color w:val="B22146"/>
          <w:sz w:val="21"/>
          <w:szCs w:val="21"/>
          <w:lang w:val="en-US"/>
        </w:rPr>
        <w:t>merges</w:t>
      </w:r>
      <w:proofErr w:type="gramEnd"/>
    </w:p>
    <w:p w14:paraId="1DD01372" w14:textId="77777777" w:rsidR="00DC7EC4" w:rsidRDefault="00DC7EC4" w:rsidP="00DC7EC4">
      <w:pPr>
        <w:pStyle w:val="NoSpacing"/>
        <w:pBdr>
          <w:bottom w:val="double" w:sz="6" w:space="1" w:color="auto"/>
        </w:pBdr>
      </w:pPr>
    </w:p>
    <w:p w14:paraId="7597F574" w14:textId="77777777" w:rsidR="004F7963" w:rsidRPr="00ED77C8" w:rsidRDefault="004F7963" w:rsidP="004F7963">
      <w:pPr>
        <w:pStyle w:val="NoSpacing"/>
        <w:jc w:val="both"/>
      </w:pPr>
      <w:r w:rsidRPr="00A62B87">
        <w:t xml:space="preserve">The </w:t>
      </w:r>
      <w:r w:rsidRPr="00ED77C8">
        <w:rPr>
          <w:rStyle w:val="CommandFormattingChar"/>
        </w:rPr>
        <w:t>git status</w:t>
      </w:r>
      <w:r w:rsidRPr="00A62B87">
        <w:t xml:space="preserve"> command will </w:t>
      </w:r>
      <w:r w:rsidRPr="00A62B87">
        <w:rPr>
          <w:i/>
          <w:iCs/>
        </w:rPr>
        <w:t>only</w:t>
      </w:r>
      <w:r>
        <w:t xml:space="preserve"> show us </w:t>
      </w:r>
      <w:r w:rsidRPr="00A62B87">
        <w:rPr>
          <w:i/>
          <w:iCs/>
        </w:rPr>
        <w:t>staged</w:t>
      </w:r>
      <w:r w:rsidRPr="00A62B87">
        <w:t xml:space="preserve"> </w:t>
      </w:r>
      <w:r>
        <w:t>changes. T</w:t>
      </w:r>
      <w:r w:rsidRPr="00A62B87">
        <w:t>o view our project</w:t>
      </w:r>
      <w:r>
        <w:t xml:space="preserve"> history (</w:t>
      </w:r>
      <w:r w:rsidRPr="00A62B87">
        <w:rPr>
          <w:i/>
          <w:iCs/>
        </w:rPr>
        <w:t>committed</w:t>
      </w:r>
      <w:r w:rsidRPr="00A62B87">
        <w:t xml:space="preserve"> changes</w:t>
      </w:r>
      <w:r>
        <w:t xml:space="preserve">), we need a new command </w:t>
      </w:r>
      <w:r w:rsidRPr="00ED77C8">
        <w:rPr>
          <w:rStyle w:val="CommandFormattingChar"/>
        </w:rPr>
        <w:t xml:space="preserve">git </w:t>
      </w:r>
      <w:proofErr w:type="gramStart"/>
      <w:r w:rsidRPr="00ED77C8">
        <w:rPr>
          <w:rStyle w:val="CommandFormattingChar"/>
        </w:rPr>
        <w:t>log</w:t>
      </w:r>
      <w:proofErr w:type="gramEnd"/>
    </w:p>
    <w:p w14:paraId="61B046DE" w14:textId="77777777" w:rsidR="004F7963" w:rsidRDefault="004F7963" w:rsidP="004F7963">
      <w:pPr>
        <w:pStyle w:val="NoSpacing"/>
        <w:jc w:val="both"/>
      </w:pPr>
    </w:p>
    <w:p w14:paraId="429BA9DC" w14:textId="77777777" w:rsidR="004F7963" w:rsidRDefault="004F7963" w:rsidP="004F7963">
      <w:pPr>
        <w:spacing w:after="0" w:line="240" w:lineRule="auto"/>
        <w:jc w:val="center"/>
        <w:rPr>
          <w:rFonts w:ascii="Times New Roman" w:eastAsia="Times New Roman" w:hAnsi="Times New Roman"/>
          <w:sz w:val="24"/>
          <w:szCs w:val="24"/>
          <w:lang w:eastAsia="fr-FR"/>
        </w:rPr>
      </w:pPr>
      <w:r w:rsidRPr="00A62B87">
        <w:rPr>
          <w:rFonts w:ascii="Times New Roman" w:eastAsia="Times New Roman" w:hAnsi="Times New Roman"/>
          <w:sz w:val="24"/>
          <w:szCs w:val="24"/>
          <w:lang w:eastAsia="fr-FR"/>
        </w:rPr>
        <w:lastRenderedPageBreak/>
        <w:fldChar w:fldCharType="begin"/>
      </w:r>
      <w:r w:rsidRPr="00A62B87">
        <w:rPr>
          <w:rFonts w:ascii="Times New Roman" w:eastAsia="Times New Roman" w:hAnsi="Times New Roman"/>
          <w:sz w:val="24"/>
          <w:szCs w:val="24"/>
          <w:lang w:val="en-US" w:eastAsia="fr-FR"/>
        </w:rPr>
        <w:instrText xml:space="preserve"> INCLUDEPICTURE "http://rypress.com/tutorials/git/media/1-2.png" \* MERGEFORMATINET </w:instrText>
      </w:r>
      <w:r w:rsidRPr="00A62B87">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sidR="00000000">
        <w:rPr>
          <w:rFonts w:ascii="Times New Roman" w:eastAsia="Times New Roman" w:hAnsi="Times New Roman"/>
          <w:sz w:val="24"/>
          <w:szCs w:val="24"/>
          <w:lang w:eastAsia="fr-FR"/>
        </w:rPr>
        <w:fldChar w:fldCharType="begin"/>
      </w:r>
      <w:r w:rsidR="00000000">
        <w:rPr>
          <w:rFonts w:ascii="Times New Roman" w:eastAsia="Times New Roman" w:hAnsi="Times New Roman"/>
          <w:sz w:val="24"/>
          <w:szCs w:val="24"/>
          <w:lang w:eastAsia="fr-FR"/>
        </w:rPr>
        <w:instrText xml:space="preserve"> INCLUDEPICTURE  "http://rypress.com/tutorials/git/media/1-2.png" \* MERGEFORMATINET </w:instrText>
      </w:r>
      <w:r w:rsidR="00000000">
        <w:rPr>
          <w:rFonts w:ascii="Times New Roman" w:eastAsia="Times New Roman" w:hAnsi="Times New Roman"/>
          <w:sz w:val="24"/>
          <w:szCs w:val="24"/>
          <w:lang w:eastAsia="fr-FR"/>
        </w:rPr>
        <w:fldChar w:fldCharType="separate"/>
      </w:r>
      <w:r w:rsidR="00DD6C23">
        <w:rPr>
          <w:rFonts w:ascii="Times New Roman" w:eastAsia="Times New Roman" w:hAnsi="Times New Roman"/>
          <w:sz w:val="24"/>
          <w:szCs w:val="24"/>
          <w:lang w:eastAsia="fr-FR"/>
        </w:rPr>
        <w:pict w14:anchorId="0470C73C">
          <v:shape id="_x0000_i1032" type="#_x0000_t75" style="width:210.35pt;height:110.2pt">
            <v:imagedata r:id="rId51" r:href="rId52"/>
          </v:shape>
        </w:pict>
      </w:r>
      <w:r w:rsidR="00000000">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sidRPr="00A62B87">
        <w:rPr>
          <w:rFonts w:ascii="Times New Roman" w:eastAsia="Times New Roman" w:hAnsi="Times New Roman"/>
          <w:sz w:val="24"/>
          <w:szCs w:val="24"/>
          <w:lang w:eastAsia="fr-FR"/>
        </w:rPr>
        <w:fldChar w:fldCharType="end"/>
      </w:r>
    </w:p>
    <w:p w14:paraId="68D03662" w14:textId="77777777" w:rsidR="004F7963" w:rsidRPr="00A62B87" w:rsidRDefault="004F7963" w:rsidP="004F7963">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Status output vs. Log output</w:t>
      </w:r>
    </w:p>
    <w:p w14:paraId="16C34929" w14:textId="77777777" w:rsidR="004F7963" w:rsidRPr="00A62B87" w:rsidRDefault="004F7963" w:rsidP="004F79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5CDA7186" w14:textId="77777777" w:rsidR="004F7963" w:rsidRPr="00A62B87" w:rsidRDefault="004F7963" w:rsidP="004F7963">
      <w:pPr>
        <w:pStyle w:val="NoSpacing"/>
        <w:jc w:val="both"/>
      </w:pPr>
      <w:r w:rsidRPr="00A62B87">
        <w:t xml:space="preserve">The </w:t>
      </w:r>
      <w:r w:rsidRPr="00442515">
        <w:rPr>
          <w:rStyle w:val="CommandFormattingChar"/>
        </w:rPr>
        <w:t>git log</w:t>
      </w:r>
      <w:r w:rsidRPr="00A62B87">
        <w:t xml:space="preserve"> command comes with a lot of formatting opt</w:t>
      </w:r>
      <w:r>
        <w:t>ions</w:t>
      </w:r>
      <w:r w:rsidRPr="00A62B87">
        <w:t xml:space="preserve">. For now, we’ll just use the convenient </w:t>
      </w:r>
      <w:r w:rsidRPr="00442515">
        <w:rPr>
          <w:rStyle w:val="CommandFormattingChar"/>
        </w:rPr>
        <w:t>--</w:t>
      </w:r>
      <w:proofErr w:type="spellStart"/>
      <w:r w:rsidRPr="00442515">
        <w:rPr>
          <w:rStyle w:val="CommandFormattingChar"/>
        </w:rPr>
        <w:t>oneline</w:t>
      </w:r>
      <w:proofErr w:type="spellEnd"/>
      <w:r>
        <w:t xml:space="preserve"> flag. Git </w:t>
      </w:r>
      <w:r w:rsidRPr="00A62B87">
        <w:t xml:space="preserve">outputs </w:t>
      </w:r>
      <w:r>
        <w:t xml:space="preserve">only </w:t>
      </w:r>
      <w:r w:rsidRPr="00A62B87">
        <w:t xml:space="preserve">the first 7 characters of the checksum. These first few characters effectively serve as a unique ID for each </w:t>
      </w:r>
      <w:proofErr w:type="gramStart"/>
      <w:r w:rsidRPr="00A62B87">
        <w:t>commit</w:t>
      </w:r>
      <w:proofErr w:type="gramEnd"/>
    </w:p>
    <w:p w14:paraId="43421465" w14:textId="77777777" w:rsidR="004F7963" w:rsidRDefault="004F7963" w:rsidP="004F7963">
      <w:pPr>
        <w:pStyle w:val="NoSpacing"/>
        <w:jc w:val="both"/>
        <w:rPr>
          <w:rFonts w:ascii="Courier New" w:hAnsi="Courier New" w:cs="Courier New"/>
          <w:sz w:val="20"/>
          <w:szCs w:val="20"/>
        </w:rPr>
      </w:pPr>
    </w:p>
    <w:p w14:paraId="5915440D"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w:t>
      </w:r>
      <w:proofErr w:type="spellStart"/>
      <w:r w:rsidRPr="00A62B87">
        <w:rPr>
          <w:rFonts w:ascii="Courier New" w:hAnsi="Courier New" w:cs="Courier New"/>
          <w:sz w:val="20"/>
          <w:szCs w:val="20"/>
        </w:rPr>
        <w:t>oneline</w:t>
      </w:r>
      <w:proofErr w:type="spellEnd"/>
    </w:p>
    <w:p w14:paraId="1FE08D01" w14:textId="77777777" w:rsidR="004F7963" w:rsidRDefault="004F7963" w:rsidP="004F7963">
      <w:pPr>
        <w:pStyle w:val="NoSpacing"/>
        <w:jc w:val="both"/>
      </w:pPr>
    </w:p>
    <w:p w14:paraId="048E1085" w14:textId="77777777" w:rsidR="004F7963" w:rsidRDefault="004F7963" w:rsidP="004F7963">
      <w:pPr>
        <w:pStyle w:val="NoSpacing"/>
        <w:jc w:val="both"/>
      </w:pPr>
      <w:r w:rsidRPr="00A62B87">
        <w:t xml:space="preserve">Condensing output to a single line is a great way to get a high-level overview of a repository. Another useful configuration is to pass a filename to </w:t>
      </w:r>
      <w:r w:rsidRPr="00442515">
        <w:rPr>
          <w:rStyle w:val="CommandFormattingChar"/>
        </w:rPr>
        <w:t>git log</w:t>
      </w:r>
      <w:r w:rsidRPr="00A62B87">
        <w:t>:</w:t>
      </w:r>
    </w:p>
    <w:p w14:paraId="591C77C9" w14:textId="77777777" w:rsidR="004F7963" w:rsidRPr="00A62B87" w:rsidRDefault="004F7963" w:rsidP="004F7963">
      <w:pPr>
        <w:pStyle w:val="NoSpacing"/>
        <w:jc w:val="both"/>
      </w:pPr>
    </w:p>
    <w:p w14:paraId="2F5BCBD4"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w:t>
      </w:r>
      <w:proofErr w:type="spellStart"/>
      <w:r w:rsidRPr="00A62B87">
        <w:rPr>
          <w:rFonts w:ascii="Courier New" w:hAnsi="Courier New" w:cs="Courier New"/>
          <w:sz w:val="20"/>
          <w:szCs w:val="20"/>
        </w:rPr>
        <w:t>oneline</w:t>
      </w:r>
      <w:proofErr w:type="spellEnd"/>
      <w:r w:rsidRPr="00A62B87">
        <w:rPr>
          <w:rFonts w:ascii="Courier New" w:hAnsi="Courier New" w:cs="Courier New"/>
          <w:sz w:val="20"/>
          <w:szCs w:val="20"/>
        </w:rPr>
        <w:t xml:space="preserve"> </w:t>
      </w:r>
      <w:r>
        <w:rPr>
          <w:rFonts w:ascii="Courier New" w:hAnsi="Courier New" w:cs="Courier New"/>
          <w:sz w:val="20"/>
          <w:szCs w:val="20"/>
        </w:rPr>
        <w:t>file1.txt</w:t>
      </w:r>
    </w:p>
    <w:p w14:paraId="6FA74367" w14:textId="77777777" w:rsidR="004F7963" w:rsidRDefault="004F7963" w:rsidP="004F7963">
      <w:pPr>
        <w:pStyle w:val="NoSpacing"/>
        <w:jc w:val="both"/>
      </w:pPr>
    </w:p>
    <w:p w14:paraId="7ED1B9E1" w14:textId="77777777" w:rsidR="004F7963" w:rsidRDefault="004F7963" w:rsidP="004F7963">
      <w:pPr>
        <w:pStyle w:val="NoSpacing"/>
        <w:jc w:val="both"/>
      </w:pPr>
      <w:r w:rsidRPr="00A62B87">
        <w:t xml:space="preserve">This displays only the </w:t>
      </w:r>
      <w:r w:rsidRPr="00442515">
        <w:rPr>
          <w:rStyle w:val="PathFormatting1Char"/>
        </w:rPr>
        <w:t>file1.txt</w:t>
      </w:r>
      <w:r w:rsidRPr="00A62B87">
        <w:t xml:space="preserve"> </w:t>
      </w:r>
      <w:r>
        <w:t>history.</w:t>
      </w:r>
    </w:p>
    <w:p w14:paraId="2A687582" w14:textId="77777777" w:rsidR="004F7963" w:rsidRDefault="004F7963" w:rsidP="00DC7EC4">
      <w:pPr>
        <w:pStyle w:val="NoSpacing"/>
      </w:pPr>
    </w:p>
    <w:p w14:paraId="5FB3ED92" w14:textId="272601E7" w:rsidR="00221F7D" w:rsidRDefault="00221F7D" w:rsidP="00DC7EC4">
      <w:pPr>
        <w:pStyle w:val="NoSpacing"/>
      </w:pPr>
      <w:r>
        <w:sym w:font="Wingdings" w:char="F0E7"/>
      </w:r>
      <w:r>
        <w:t>==========</w:t>
      </w:r>
    </w:p>
    <w:p w14:paraId="7823B0CA" w14:textId="77777777" w:rsidR="00221F7D" w:rsidRDefault="00221F7D" w:rsidP="00221F7D">
      <w:pPr>
        <w:pStyle w:val="NoSpacing"/>
        <w:jc w:val="both"/>
      </w:pPr>
    </w:p>
    <w:p w14:paraId="0C42263A" w14:textId="77777777" w:rsidR="00221F7D" w:rsidRPr="00D6114A" w:rsidRDefault="00221F7D" w:rsidP="00221F7D">
      <w:pPr>
        <w:pStyle w:val="NoSpacing"/>
        <w:jc w:val="both"/>
        <w:rPr>
          <w:rFonts w:cs="Bryant Pro Regular"/>
          <w:color w:val="000000"/>
        </w:rPr>
      </w:pPr>
      <w:r w:rsidRPr="00D6114A">
        <w:t xml:space="preserve">Git has an easy way </w:t>
      </w:r>
      <w:proofErr w:type="gramStart"/>
      <w:r w:rsidRPr="00D6114A">
        <w:t>for</w:t>
      </w:r>
      <w:proofErr w:type="gramEnd"/>
      <w:r w:rsidRPr="00D6114A">
        <w:t xml:space="preserve"> searching through trees in your repository </w:t>
      </w:r>
      <w:proofErr w:type="spellStart"/>
      <w:r w:rsidRPr="00D6114A">
        <w:t>whitout</w:t>
      </w:r>
      <w:proofErr w:type="spellEnd"/>
      <w:r w:rsidRPr="00D6114A">
        <w:t xml:space="preserve"> having to check them out into your working directory.</w:t>
      </w:r>
      <w:r w:rsidRPr="00D6114A">
        <w:rPr>
          <w:rFonts w:cs="Bryant Pro Regular"/>
          <w:color w:val="000000"/>
        </w:rPr>
        <w:t xml:space="preserve"> It is called ‘git-grep’ and works very much like the tradi</w:t>
      </w:r>
      <w:r w:rsidRPr="00D6114A">
        <w:rPr>
          <w:rFonts w:cs="Bryant Pro Regular"/>
          <w:color w:val="000000"/>
        </w:rPr>
        <w:softHyphen/>
        <w:t xml:space="preserve">tional UNIX ‘grep’ command, with the difference that instead of listing the files you want to search as an argument, you list the trees you want to </w:t>
      </w:r>
      <w:proofErr w:type="gramStart"/>
      <w:r w:rsidRPr="00D6114A">
        <w:rPr>
          <w:rFonts w:cs="Bryant Pro Regular"/>
          <w:color w:val="000000"/>
        </w:rPr>
        <w:t>search</w:t>
      </w:r>
      <w:proofErr w:type="gramEnd"/>
    </w:p>
    <w:p w14:paraId="60C147D3" w14:textId="77777777" w:rsidR="00221F7D" w:rsidRPr="00D6114A" w:rsidRDefault="00221F7D" w:rsidP="00221F7D">
      <w:pPr>
        <w:pStyle w:val="NoSpacing"/>
        <w:jc w:val="both"/>
      </w:pPr>
    </w:p>
    <w:p w14:paraId="71ED51CD" w14:textId="77777777" w:rsidR="00221F7D" w:rsidRPr="00D6114A" w:rsidRDefault="00221F7D" w:rsidP="00221F7D">
      <w:pPr>
        <w:pStyle w:val="NoSpacing"/>
        <w:jc w:val="both"/>
        <w:rPr>
          <w:rFonts w:eastAsiaTheme="minorHAnsi"/>
          <w:color w:val="000000"/>
        </w:rPr>
      </w:pPr>
      <w:r w:rsidRPr="00D6114A">
        <w:rPr>
          <w:rFonts w:eastAsiaTheme="minorHAnsi"/>
          <w:color w:val="000000"/>
        </w:rPr>
        <w:t>For example, if we wanted to search for the string ‘</w:t>
      </w:r>
      <w:proofErr w:type="spellStart"/>
      <w:r w:rsidRPr="00D6114A">
        <w:rPr>
          <w:rFonts w:eastAsiaTheme="minorHAnsi"/>
          <w:color w:val="000000"/>
        </w:rPr>
        <w:t>log_syslog</w:t>
      </w:r>
      <w:proofErr w:type="spellEnd"/>
      <w:r w:rsidRPr="00D6114A">
        <w:rPr>
          <w:rFonts w:eastAsiaTheme="minorHAnsi"/>
          <w:color w:val="000000"/>
        </w:rPr>
        <w:t>’ in versions 1.0 and 1.5.3.8 of the Git source code in the C files only, we can find that very easily.</w:t>
      </w:r>
    </w:p>
    <w:p w14:paraId="386811BF" w14:textId="77777777" w:rsidR="00221F7D" w:rsidRPr="00D6114A" w:rsidRDefault="00221F7D" w:rsidP="00221F7D">
      <w:pPr>
        <w:pStyle w:val="NoSpacing"/>
        <w:jc w:val="both"/>
        <w:rPr>
          <w:rFonts w:eastAsiaTheme="minorHAnsi"/>
          <w:color w:val="000000"/>
        </w:rPr>
      </w:pPr>
    </w:p>
    <w:p w14:paraId="0B7D9200" w14:textId="77777777" w:rsidR="00221F7D" w:rsidRPr="00D6114A" w:rsidRDefault="00221F7D" w:rsidP="00221F7D">
      <w:pPr>
        <w:pStyle w:val="StyleCode"/>
        <w:rPr>
          <w:rFonts w:eastAsiaTheme="minorHAnsi"/>
        </w:rPr>
      </w:pPr>
      <w:r w:rsidRPr="00D6114A">
        <w:rPr>
          <w:rFonts w:eastAsiaTheme="minorHAnsi"/>
        </w:rPr>
        <w:t>$ git grep -n ‘</w:t>
      </w:r>
      <w:proofErr w:type="spellStart"/>
      <w:r w:rsidRPr="00D6114A">
        <w:rPr>
          <w:rFonts w:eastAsiaTheme="minorHAnsi"/>
        </w:rPr>
        <w:t>log_syslog</w:t>
      </w:r>
      <w:proofErr w:type="spellEnd"/>
      <w:r w:rsidRPr="00D6114A">
        <w:rPr>
          <w:rFonts w:eastAsiaTheme="minorHAnsi"/>
        </w:rPr>
        <w:t>’ v1.5.3.8 v1.0.0 -- *.c</w:t>
      </w:r>
    </w:p>
    <w:p w14:paraId="6B56B3A8" w14:textId="77777777" w:rsidR="00221F7D" w:rsidRPr="00D6114A" w:rsidRDefault="00221F7D" w:rsidP="00221F7D">
      <w:pPr>
        <w:pStyle w:val="StyleCode"/>
        <w:rPr>
          <w:rFonts w:eastAsiaTheme="minorHAnsi"/>
        </w:rPr>
      </w:pPr>
    </w:p>
    <w:p w14:paraId="783733EE" w14:textId="77777777" w:rsidR="00221F7D" w:rsidRPr="00D6114A" w:rsidRDefault="00221F7D" w:rsidP="00221F7D">
      <w:pPr>
        <w:pStyle w:val="StyleCode"/>
        <w:rPr>
          <w:rFonts w:eastAsiaTheme="minorHAnsi"/>
        </w:rPr>
      </w:pPr>
      <w:r w:rsidRPr="00D6114A">
        <w:t xml:space="preserve">$ git </w:t>
      </w:r>
      <w:proofErr w:type="gramStart"/>
      <w:r w:rsidRPr="00D6114A">
        <w:t>grep  -</w:t>
      </w:r>
      <w:proofErr w:type="gramEnd"/>
      <w:r w:rsidRPr="00D6114A">
        <w:t>c ‘</w:t>
      </w:r>
      <w:proofErr w:type="spellStart"/>
      <w:r w:rsidRPr="00D6114A">
        <w:t>log_syslog</w:t>
      </w:r>
      <w:proofErr w:type="spellEnd"/>
      <w:r w:rsidRPr="00D6114A">
        <w:t>’ v1.5.3.8 v1.0.0 -- *.c</w:t>
      </w:r>
    </w:p>
    <w:p w14:paraId="78D0340F" w14:textId="77777777" w:rsidR="00221F7D" w:rsidRPr="00D6114A" w:rsidRDefault="00221F7D" w:rsidP="00221F7D">
      <w:pPr>
        <w:pStyle w:val="StyleCode"/>
      </w:pPr>
    </w:p>
    <w:p w14:paraId="666A145D" w14:textId="77777777" w:rsidR="00221F7D" w:rsidRDefault="00221F7D" w:rsidP="00221F7D">
      <w:pPr>
        <w:pStyle w:val="NoSpacing"/>
      </w:pPr>
    </w:p>
    <w:p w14:paraId="0E9C29CD" w14:textId="77777777" w:rsidR="00221F7D" w:rsidRPr="00541950" w:rsidRDefault="00221F7D" w:rsidP="00221F7D">
      <w:pPr>
        <w:pStyle w:val="NoSpacing"/>
      </w:pPr>
      <w:r w:rsidRPr="00541950">
        <w:t>Git diff</w:t>
      </w:r>
    </w:p>
    <w:p w14:paraId="17FC542C" w14:textId="77777777" w:rsidR="00221F7D" w:rsidRDefault="00221F7D" w:rsidP="00221F7D">
      <w:pPr>
        <w:pStyle w:val="NoSpacing"/>
        <w:rPr>
          <w:rFonts w:cs="Bryant Pro Regular"/>
          <w:color w:val="000000"/>
          <w:sz w:val="22"/>
          <w:szCs w:val="22"/>
        </w:rPr>
      </w:pPr>
    </w:p>
    <w:p w14:paraId="4635E663"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Git has a great diff utility built in that can give you statistics or a patch file given any combination of tree objects, working directory and index.</w:t>
      </w:r>
    </w:p>
    <w:p w14:paraId="1CD44BF8" w14:textId="77777777" w:rsidR="00221F7D" w:rsidRPr="00541950" w:rsidRDefault="00221F7D" w:rsidP="00221F7D">
      <w:pPr>
        <w:pStyle w:val="NoSpacing"/>
        <w:rPr>
          <w:rFonts w:cs="Bryant Pro Regular"/>
          <w:color w:val="000000"/>
          <w:sz w:val="22"/>
          <w:szCs w:val="22"/>
        </w:rPr>
      </w:pPr>
    </w:p>
    <w:p w14:paraId="17732111"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If you simply run ‘git diff’ with no arguments, it will show you the dif</w:t>
      </w:r>
      <w:r w:rsidRPr="00541950">
        <w:rPr>
          <w:rFonts w:cs="Bryant Pro Regular"/>
          <w:color w:val="000000"/>
          <w:sz w:val="22"/>
          <w:szCs w:val="22"/>
        </w:rPr>
        <w:softHyphen/>
        <w:t>ferences between your current working directory and your index, that is, the last time you ran ‘git add’ on your files.</w:t>
      </w:r>
    </w:p>
    <w:p w14:paraId="36C856F4" w14:textId="77777777" w:rsidR="00221F7D" w:rsidRPr="00541950" w:rsidRDefault="00221F7D" w:rsidP="00221F7D">
      <w:pPr>
        <w:pStyle w:val="NoSpacing"/>
        <w:rPr>
          <w:rFonts w:cs="Bryant Pro Regular"/>
          <w:color w:val="000000"/>
          <w:sz w:val="22"/>
          <w:szCs w:val="22"/>
        </w:rPr>
      </w:pPr>
    </w:p>
    <w:p w14:paraId="3EBC96F2"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 xml:space="preserve">You can also use ‘git diff’ to show you some spiffy stats for a diff, rather than a patch </w:t>
      </w:r>
      <w:proofErr w:type="gramStart"/>
      <w:r w:rsidRPr="00541950">
        <w:rPr>
          <w:rFonts w:cs="Bryant Pro Regular"/>
          <w:color w:val="000000"/>
          <w:sz w:val="22"/>
          <w:szCs w:val="22"/>
        </w:rPr>
        <w:t>file</w:t>
      </w:r>
      <w:proofErr w:type="gramEnd"/>
    </w:p>
    <w:p w14:paraId="63F7A69E" w14:textId="77777777" w:rsidR="00221F7D" w:rsidRPr="00541950" w:rsidRDefault="00221F7D" w:rsidP="00221F7D">
      <w:pPr>
        <w:pStyle w:val="StyleCode"/>
      </w:pPr>
    </w:p>
    <w:p w14:paraId="2EBFDA09"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w:t>
      </w:r>
      <w:proofErr w:type="spellStart"/>
      <w:r w:rsidRPr="00541950">
        <w:rPr>
          <w:rFonts w:cs="Bitstream Vera Sans Mono"/>
          <w:sz w:val="18"/>
          <w:szCs w:val="18"/>
        </w:rPr>
        <w:t>numstat</w:t>
      </w:r>
      <w:proofErr w:type="spellEnd"/>
      <w:r w:rsidRPr="00541950">
        <w:rPr>
          <w:rFonts w:cs="Bitstream Vera Sans Mono"/>
          <w:sz w:val="18"/>
          <w:szCs w:val="18"/>
        </w:rPr>
        <w:t xml:space="preserve"> a11bef06a3f</w:t>
      </w:r>
      <w:proofErr w:type="gramStart"/>
      <w:r w:rsidRPr="00541950">
        <w:rPr>
          <w:rFonts w:cs="Bitstream Vera Sans Mono"/>
          <w:sz w:val="18"/>
          <w:szCs w:val="18"/>
        </w:rPr>
        <w:t>65..</w:t>
      </w:r>
      <w:proofErr w:type="gramEnd"/>
      <w:r w:rsidRPr="00541950">
        <w:rPr>
          <w:rFonts w:cs="Bitstream Vera Sans Mono"/>
          <w:sz w:val="18"/>
          <w:szCs w:val="18"/>
        </w:rPr>
        <w:t>cf25cc3bfb0</w:t>
      </w:r>
    </w:p>
    <w:p w14:paraId="111C4E8F" w14:textId="77777777" w:rsidR="00221F7D" w:rsidRPr="00541950" w:rsidRDefault="00221F7D" w:rsidP="00221F7D">
      <w:pPr>
        <w:pStyle w:val="StyleCode"/>
        <w:rPr>
          <w:rFonts w:cs="Bitstream Vera Sans Mono"/>
          <w:sz w:val="18"/>
          <w:szCs w:val="18"/>
        </w:rPr>
      </w:pPr>
    </w:p>
    <w:p w14:paraId="05FE7BC6"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stat 0576fac</w:t>
      </w:r>
      <w:proofErr w:type="gramStart"/>
      <w:r w:rsidRPr="00541950">
        <w:rPr>
          <w:rFonts w:cs="Bitstream Vera Sans Mono"/>
          <w:sz w:val="18"/>
          <w:szCs w:val="18"/>
        </w:rPr>
        <w:t>35..</w:t>
      </w:r>
      <w:proofErr w:type="gramEnd"/>
    </w:p>
    <w:p w14:paraId="0EDF1AC6" w14:textId="77777777" w:rsidR="00221F7D" w:rsidRPr="00541950" w:rsidRDefault="00221F7D" w:rsidP="00221F7D">
      <w:pPr>
        <w:pStyle w:val="StyleCode"/>
        <w:rPr>
          <w:rFonts w:cs="Bitstream Vera Sans Mono"/>
          <w:sz w:val="18"/>
          <w:szCs w:val="18"/>
        </w:rPr>
      </w:pPr>
    </w:p>
    <w:p w14:paraId="2012C81E" w14:textId="77777777" w:rsidR="00221F7D" w:rsidRDefault="00221F7D" w:rsidP="00221F7D">
      <w:pPr>
        <w:pStyle w:val="NoSpacing"/>
        <w:rPr>
          <w:rFonts w:ascii="Bryant Pro Regular" w:eastAsiaTheme="minorHAnsi" w:hAnsi="Bryant Pro Regular" w:cs="Bryant Pro Regular"/>
          <w:color w:val="000000"/>
          <w:sz w:val="22"/>
          <w:szCs w:val="22"/>
        </w:rPr>
      </w:pPr>
    </w:p>
    <w:p w14:paraId="0B93E47E" w14:textId="77777777" w:rsidR="00221F7D" w:rsidRDefault="00221F7D" w:rsidP="00221F7D">
      <w:pPr>
        <w:pStyle w:val="NoSpacing"/>
        <w:rPr>
          <w:rFonts w:ascii="Bryant Pro Regular" w:eastAsiaTheme="minorHAnsi" w:hAnsi="Bryant Pro Regular" w:cs="Bryant Pro Regular"/>
          <w:color w:val="000000"/>
          <w:sz w:val="22"/>
          <w:szCs w:val="22"/>
        </w:rPr>
      </w:pPr>
      <w:r w:rsidRPr="00541950">
        <w:rPr>
          <w:rFonts w:ascii="Bryant Pro Regular" w:eastAsiaTheme="minorHAnsi" w:hAnsi="Bryant Pro Regular" w:cs="Bryant Pro Regular"/>
          <w:color w:val="000000"/>
          <w:sz w:val="22"/>
          <w:szCs w:val="22"/>
        </w:rPr>
        <w:lastRenderedPageBreak/>
        <w:t>If you want to see what the specific difference is in one of those files, you can just add a path limiter to the diff command.</w:t>
      </w:r>
    </w:p>
    <w:p w14:paraId="43B17517" w14:textId="77777777" w:rsidR="00221F7D" w:rsidRPr="00541950" w:rsidRDefault="00221F7D" w:rsidP="00221F7D">
      <w:pPr>
        <w:pStyle w:val="NoSpacing"/>
        <w:rPr>
          <w:rFonts w:ascii="Bryant Pro Regular" w:eastAsiaTheme="minorHAnsi" w:hAnsi="Bryant Pro Regular" w:cs="Bryant Pro Regular"/>
          <w:color w:val="000000"/>
          <w:sz w:val="22"/>
          <w:szCs w:val="22"/>
        </w:rPr>
      </w:pPr>
    </w:p>
    <w:p w14:paraId="09E5B97E" w14:textId="77777777" w:rsidR="00221F7D" w:rsidRPr="00541950" w:rsidRDefault="00221F7D" w:rsidP="00221F7D">
      <w:pPr>
        <w:pStyle w:val="StyleCode"/>
        <w:rPr>
          <w:rFonts w:eastAsiaTheme="minorHAnsi"/>
        </w:rPr>
      </w:pPr>
      <w:r w:rsidRPr="00541950">
        <w:rPr>
          <w:rFonts w:eastAsiaTheme="minorHAnsi"/>
        </w:rPr>
        <w:t>$ git diff a11bef06a3f</w:t>
      </w:r>
      <w:proofErr w:type="gramStart"/>
      <w:r w:rsidRPr="00541950">
        <w:rPr>
          <w:rFonts w:eastAsiaTheme="minorHAnsi"/>
        </w:rPr>
        <w:t>65..</w:t>
      </w:r>
      <w:proofErr w:type="gramEnd"/>
      <w:r w:rsidRPr="00541950">
        <w:rPr>
          <w:rFonts w:eastAsiaTheme="minorHAnsi"/>
        </w:rPr>
        <w:t xml:space="preserve">cf25cc3bfb0 – </w:t>
      </w:r>
      <w:proofErr w:type="spellStart"/>
      <w:r w:rsidRPr="00541950">
        <w:rPr>
          <w:rFonts w:eastAsiaTheme="minorHAnsi"/>
        </w:rPr>
        <w:t>Rakefile</w:t>
      </w:r>
      <w:proofErr w:type="spellEnd"/>
    </w:p>
    <w:p w14:paraId="4D09CAD9" w14:textId="77777777" w:rsidR="00221F7D" w:rsidRPr="00541950" w:rsidRDefault="00221F7D" w:rsidP="00221F7D">
      <w:pPr>
        <w:pStyle w:val="NoSpacing"/>
        <w:rPr>
          <w:rFonts w:ascii="Bitstream Vera Sans Mono" w:eastAsiaTheme="minorHAnsi" w:hAnsi="Bitstream Vera Sans Mono" w:cs="Bitstream Vera Sans Mono"/>
          <w:color w:val="000000"/>
          <w:sz w:val="18"/>
          <w:szCs w:val="18"/>
        </w:rPr>
      </w:pPr>
    </w:p>
    <w:p w14:paraId="0BB7C9E4"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 xml:space="preserve">You can use this command to detect changes between your index and any tree, or your working directory and any tree, </w:t>
      </w:r>
      <w:proofErr w:type="spellStart"/>
      <w:r w:rsidRPr="00541950">
        <w:rPr>
          <w:rFonts w:cs="Bryant Pro Regular"/>
          <w:color w:val="000000"/>
          <w:sz w:val="22"/>
          <w:szCs w:val="22"/>
        </w:rPr>
        <w:t>your</w:t>
      </w:r>
      <w:proofErr w:type="spellEnd"/>
      <w:r w:rsidRPr="00541950">
        <w:rPr>
          <w:rFonts w:cs="Bryant Pro Regular"/>
          <w:color w:val="000000"/>
          <w:sz w:val="22"/>
          <w:szCs w:val="22"/>
        </w:rPr>
        <w:t xml:space="preserve"> working </w:t>
      </w:r>
      <w:proofErr w:type="gramStart"/>
      <w:r w:rsidRPr="00541950">
        <w:rPr>
          <w:rFonts w:cs="Bryant Pro Regular"/>
          <w:color w:val="000000"/>
          <w:sz w:val="22"/>
          <w:szCs w:val="22"/>
        </w:rPr>
        <w:t>directory</w:t>
      </w:r>
      <w:proofErr w:type="gramEnd"/>
      <w:r w:rsidRPr="00541950">
        <w:rPr>
          <w:rFonts w:cs="Bryant Pro Regular"/>
          <w:color w:val="000000"/>
          <w:sz w:val="22"/>
          <w:szCs w:val="22"/>
        </w:rPr>
        <w:t xml:space="preserve"> and your index, etc.</w:t>
      </w:r>
    </w:p>
    <w:p w14:paraId="24C8E840" w14:textId="77777777" w:rsidR="00221F7D" w:rsidRPr="00541950" w:rsidRDefault="00221F7D" w:rsidP="00221F7D">
      <w:pPr>
        <w:pStyle w:val="NoSpacing"/>
        <w:rPr>
          <w:rFonts w:cs="Bryant Pro Regular"/>
          <w:color w:val="000000"/>
          <w:sz w:val="22"/>
          <w:szCs w:val="22"/>
        </w:rPr>
      </w:pPr>
    </w:p>
    <w:p w14:paraId="4A82B079" w14:textId="77777777" w:rsidR="00221F7D" w:rsidRPr="00541950" w:rsidRDefault="00221F7D" w:rsidP="00221F7D">
      <w:pPr>
        <w:pStyle w:val="NoSpacing"/>
      </w:pPr>
      <w:r w:rsidRPr="00541950">
        <w:rPr>
          <w:rFonts w:cs="Bryant Pro Regular"/>
          <w:color w:val="000000"/>
          <w:sz w:val="22"/>
          <w:szCs w:val="22"/>
        </w:rPr>
        <w:t xml:space="preserve">The default output of the ‘git diff’ command is a valid patch file. </w:t>
      </w:r>
    </w:p>
    <w:p w14:paraId="12B8E7E7" w14:textId="77777777" w:rsidR="00221F7D" w:rsidRDefault="00221F7D" w:rsidP="00221F7D">
      <w:pPr>
        <w:pStyle w:val="NoSpacing"/>
      </w:pPr>
    </w:p>
    <w:p w14:paraId="5AA54981" w14:textId="77777777" w:rsidR="00221F7D" w:rsidRDefault="00221F7D" w:rsidP="00221F7D">
      <w:pPr>
        <w:pStyle w:val="NoSpacing"/>
      </w:pPr>
    </w:p>
    <w:p w14:paraId="1201C9BC" w14:textId="77777777" w:rsidR="00221F7D" w:rsidRPr="00B9379E" w:rsidRDefault="00221F7D" w:rsidP="00221F7D">
      <w:r w:rsidRPr="00B9379E">
        <w:t xml:space="preserve">Log </w:t>
      </w:r>
      <w:proofErr w:type="spellStart"/>
      <w:r w:rsidRPr="00B9379E">
        <w:t>subsets</w:t>
      </w:r>
      <w:proofErr w:type="spellEnd"/>
    </w:p>
    <w:p w14:paraId="69A4EC0A" w14:textId="77777777" w:rsidR="00221F7D" w:rsidRPr="00B9379E" w:rsidRDefault="00221F7D" w:rsidP="00221F7D">
      <w:pPr>
        <w:pStyle w:val="NoSpacing"/>
        <w:ind w:firstLine="708"/>
        <w:rPr>
          <w:lang w:val="fr-FR"/>
        </w:rPr>
      </w:pPr>
      <w:r w:rsidRPr="00B9379E">
        <w:rPr>
          <w:lang w:val="fr-FR"/>
        </w:rPr>
        <w:t xml:space="preserve">$ git log </w:t>
      </w:r>
      <w:proofErr w:type="spellStart"/>
      <w:r w:rsidRPr="00B9379E">
        <w:rPr>
          <w:lang w:val="fr-FR"/>
        </w:rPr>
        <w:t>branchA</w:t>
      </w:r>
      <w:proofErr w:type="spellEnd"/>
      <w:r w:rsidRPr="00B9379E">
        <w:rPr>
          <w:lang w:val="fr-FR"/>
        </w:rPr>
        <w:t xml:space="preserve"> ^</w:t>
      </w:r>
      <w:proofErr w:type="spellStart"/>
      <w:r w:rsidRPr="00B9379E">
        <w:rPr>
          <w:lang w:val="fr-FR"/>
        </w:rPr>
        <w:t>branchB</w:t>
      </w:r>
      <w:proofErr w:type="spellEnd"/>
    </w:p>
    <w:p w14:paraId="7700250E" w14:textId="77777777" w:rsidR="00221F7D" w:rsidRPr="00B64DF2" w:rsidRDefault="00221F7D" w:rsidP="00221F7D">
      <w:pPr>
        <w:pStyle w:val="NoSpacing"/>
        <w:ind w:firstLine="708"/>
      </w:pPr>
      <w:r w:rsidRPr="00B64DF2">
        <w:t xml:space="preserve">Show me commits reachable by </w:t>
      </w:r>
      <w:proofErr w:type="spellStart"/>
      <w:r w:rsidRPr="00B64DF2">
        <w:t>branchA</w:t>
      </w:r>
      <w:proofErr w:type="spellEnd"/>
      <w:r w:rsidRPr="00B64DF2">
        <w:t xml:space="preserve"> that are not reachable by </w:t>
      </w:r>
      <w:proofErr w:type="spellStart"/>
      <w:proofErr w:type="gramStart"/>
      <w:r w:rsidRPr="00B64DF2">
        <w:t>branchB</w:t>
      </w:r>
      <w:proofErr w:type="spellEnd"/>
      <w:proofErr w:type="gramEnd"/>
    </w:p>
    <w:p w14:paraId="5B9A79BA" w14:textId="77777777" w:rsidR="00221F7D" w:rsidRPr="00B64DF2" w:rsidRDefault="00221F7D" w:rsidP="00221F7D">
      <w:pPr>
        <w:pStyle w:val="NoSpacing"/>
        <w:ind w:firstLine="708"/>
      </w:pPr>
    </w:p>
    <w:p w14:paraId="6E4C91E3" w14:textId="2744B4A0" w:rsidR="00221F7D" w:rsidRDefault="00221F7D" w:rsidP="00DC7EC4">
      <w:pPr>
        <w:pStyle w:val="NoSpacing"/>
      </w:pPr>
      <w:r>
        <w:t>=</w:t>
      </w:r>
      <w:r>
        <w:sym w:font="Wingdings" w:char="F0E8"/>
      </w:r>
    </w:p>
    <w:p w14:paraId="633884E2" w14:textId="7978793D" w:rsidR="00DC7EC4" w:rsidRDefault="00DC7EC4">
      <w:pPr>
        <w:spacing w:after="160" w:line="259" w:lineRule="auto"/>
        <w:rPr>
          <w:lang w:val="en-US"/>
        </w:rPr>
      </w:pPr>
      <w:r>
        <w:rPr>
          <w:lang w:val="en-US"/>
        </w:rPr>
        <w:br w:type="page"/>
      </w:r>
    </w:p>
    <w:sectPr w:rsidR="00DC7EC4" w:rsidSect="00B1732F">
      <w:type w:val="continuous"/>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Serif">
    <w:altName w:val="MS Mincho"/>
    <w:panose1 w:val="00000000000000000000"/>
    <w:charset w:val="80"/>
    <w:family w:val="auto"/>
    <w:notTrueType/>
    <w:pitch w:val="default"/>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SabonLTStd-Roman">
    <w:altName w:val="Cambria"/>
    <w:panose1 w:val="00000000000000000000"/>
    <w:charset w:val="00"/>
    <w:family w:val="roman"/>
    <w:notTrueType/>
    <w:pitch w:val="default"/>
    <w:sig w:usb0="00000003" w:usb1="00000000" w:usb2="00000000" w:usb3="00000000" w:csb0="00000001" w:csb1="00000000"/>
  </w:font>
  <w:font w:name="Bryant Medium Condensed">
    <w:altName w:val="Calibri"/>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inionPro-Regular">
    <w:altName w:val="MS Mincho"/>
    <w:panose1 w:val="00000000000000000000"/>
    <w:charset w:val="80"/>
    <w:family w:val="roman"/>
    <w:notTrueType/>
    <w:pitch w:val="default"/>
    <w:sig w:usb0="00000001" w:usb1="08070000" w:usb2="00000010" w:usb3="00000000" w:csb0="00020000" w:csb1="00000000"/>
  </w:font>
  <w:font w:name="Bryant Pro Regular">
    <w:altName w:val="Calibri"/>
    <w:panose1 w:val="00000000000000000000"/>
    <w:charset w:val="00"/>
    <w:family w:val="swiss"/>
    <w:notTrueType/>
    <w:pitch w:val="default"/>
    <w:sig w:usb0="00000003" w:usb1="00000000" w:usb2="00000000" w:usb3="00000000" w:csb0="00000001" w:csb1="00000000"/>
  </w:font>
  <w:font w:name="SabonLTStd-Italic">
    <w:altName w:val="Cambria"/>
    <w:panose1 w:val="00000000000000000000"/>
    <w:charset w:val="00"/>
    <w:family w:val="roman"/>
    <w:notTrueType/>
    <w:pitch w:val="default"/>
    <w:sig w:usb0="00000003" w:usb1="00000000" w:usb2="00000000" w:usb3="00000000" w:csb0="00000001" w:csb1="00000000"/>
  </w:font>
  <w:font w:name="LiberationMono">
    <w:altName w:val="Calibri"/>
    <w:panose1 w:val="00000000000000000000"/>
    <w:charset w:val="00"/>
    <w:family w:val="auto"/>
    <w:notTrueType/>
    <w:pitch w:val="default"/>
    <w:sig w:usb0="00000003" w:usb1="00000000" w:usb2="00000000" w:usb3="00000000" w:csb0="00000001" w:csb1="00000000"/>
  </w:font>
  <w:font w:name="CourierStd">
    <w:altName w:val="Courier New"/>
    <w:panose1 w:val="00000000000000000000"/>
    <w:charset w:val="00"/>
    <w:family w:val="roman"/>
    <w:notTrueType/>
    <w:pitch w:val="default"/>
    <w:sig w:usb0="00000003" w:usb1="00000000" w:usb2="00000000" w:usb3="00000000" w:csb0="00000001" w:csb1="00000000"/>
  </w:font>
  <w:font w:name="Bryant Pro Medium">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mplus1mn-regular">
    <w:altName w:val="MS Mincho"/>
    <w:panose1 w:val="00000000000000000000"/>
    <w:charset w:val="80"/>
    <w:family w:val="auto"/>
    <w:notTrueType/>
    <w:pitch w:val="default"/>
    <w:sig w:usb0="00000001" w:usb1="08070000" w:usb2="00000010" w:usb3="00000000" w:csb0="00020000" w:csb1="00000000"/>
  </w:font>
  <w:font w:name="NotoSerif-Bold">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NotoSerif-Italic">
    <w:altName w:val="MS Mincho"/>
    <w:panose1 w:val="00000000000000000000"/>
    <w:charset w:val="80"/>
    <w:family w:val="auto"/>
    <w:notTrueType/>
    <w:pitch w:val="default"/>
    <w:sig w:usb0="00000001" w:usb1="08070000" w:usb2="00000010" w:usb3="00000000" w:csb0="0002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6669F3"/>
    <w:multiLevelType w:val="hybridMultilevel"/>
    <w:tmpl w:val="3E56CAB2"/>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CAC5C7D"/>
    <w:multiLevelType w:val="hybridMultilevel"/>
    <w:tmpl w:val="15BADFB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17E3EF2"/>
    <w:multiLevelType w:val="hybridMultilevel"/>
    <w:tmpl w:val="2FC01F0C"/>
    <w:lvl w:ilvl="0" w:tplc="040C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121B57FD"/>
    <w:multiLevelType w:val="hybridMultilevel"/>
    <w:tmpl w:val="85A6D720"/>
    <w:lvl w:ilvl="0" w:tplc="040C0011">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4" w15:restartNumberingAfterBreak="0">
    <w:nsid w:val="144C6D25"/>
    <w:multiLevelType w:val="hybridMultilevel"/>
    <w:tmpl w:val="5C9054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7DB4F8C"/>
    <w:multiLevelType w:val="hybridMultilevel"/>
    <w:tmpl w:val="04163260"/>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284C1682"/>
    <w:multiLevelType w:val="hybridMultilevel"/>
    <w:tmpl w:val="BA8872E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FEB7734"/>
    <w:multiLevelType w:val="hybridMultilevel"/>
    <w:tmpl w:val="C43601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331622BA"/>
    <w:multiLevelType w:val="hybridMultilevel"/>
    <w:tmpl w:val="D1566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62A187D"/>
    <w:multiLevelType w:val="multilevel"/>
    <w:tmpl w:val="35E4F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AF32C87"/>
    <w:multiLevelType w:val="hybridMultilevel"/>
    <w:tmpl w:val="67BE7E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46F4418C"/>
    <w:multiLevelType w:val="hybridMultilevel"/>
    <w:tmpl w:val="418055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AA44BBC"/>
    <w:multiLevelType w:val="hybridMultilevel"/>
    <w:tmpl w:val="4DE0DE4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569C5BBF"/>
    <w:multiLevelType w:val="hybridMultilevel"/>
    <w:tmpl w:val="394C95DA"/>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8586B61"/>
    <w:multiLevelType w:val="hybridMultilevel"/>
    <w:tmpl w:val="74DED8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66AB6E4B"/>
    <w:multiLevelType w:val="hybridMultilevel"/>
    <w:tmpl w:val="CE54299E"/>
    <w:lvl w:ilvl="0" w:tplc="9E780C50">
      <w:start w:val="3"/>
      <w:numFmt w:val="bullet"/>
      <w:lvlText w:val=""/>
      <w:lvlJc w:val="left"/>
      <w:pPr>
        <w:ind w:left="720" w:hanging="360"/>
      </w:pPr>
      <w:rPr>
        <w:rFonts w:ascii="Symbol" w:eastAsia="NotoSerif" w:hAnsi="Symbol" w:cs="NotoSerif"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68CD4AF2"/>
    <w:multiLevelType w:val="hybridMultilevel"/>
    <w:tmpl w:val="FE0EFA58"/>
    <w:lvl w:ilvl="0" w:tplc="DED41C52">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6AF51A4E"/>
    <w:multiLevelType w:val="hybridMultilevel"/>
    <w:tmpl w:val="8DF2E6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6BE614FC"/>
    <w:multiLevelType w:val="hybridMultilevel"/>
    <w:tmpl w:val="C002C1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6F6B3031"/>
    <w:multiLevelType w:val="hybridMultilevel"/>
    <w:tmpl w:val="1B481768"/>
    <w:lvl w:ilvl="0" w:tplc="21AC2364">
      <w:start w:val="1"/>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75F1738E"/>
    <w:multiLevelType w:val="hybridMultilevel"/>
    <w:tmpl w:val="0514175E"/>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763E07EC"/>
    <w:multiLevelType w:val="hybridMultilevel"/>
    <w:tmpl w:val="A8485090"/>
    <w:lvl w:ilvl="0" w:tplc="C706BA0C">
      <w:start w:val="1"/>
      <w:numFmt w:val="decimal"/>
      <w:pStyle w:val="Heading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79772AF8"/>
    <w:multiLevelType w:val="multilevel"/>
    <w:tmpl w:val="3C4455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612661055">
    <w:abstractNumId w:val="18"/>
  </w:num>
  <w:num w:numId="2" w16cid:durableId="862741874">
    <w:abstractNumId w:val="1"/>
  </w:num>
  <w:num w:numId="3" w16cid:durableId="110708227">
    <w:abstractNumId w:val="19"/>
  </w:num>
  <w:num w:numId="4" w16cid:durableId="10186950">
    <w:abstractNumId w:val="8"/>
  </w:num>
  <w:num w:numId="5" w16cid:durableId="1429689625">
    <w:abstractNumId w:val="21"/>
  </w:num>
  <w:num w:numId="6" w16cid:durableId="741219178">
    <w:abstractNumId w:val="20"/>
  </w:num>
  <w:num w:numId="7" w16cid:durableId="801077998">
    <w:abstractNumId w:val="12"/>
  </w:num>
  <w:num w:numId="8" w16cid:durableId="1797600553">
    <w:abstractNumId w:val="3"/>
  </w:num>
  <w:num w:numId="9" w16cid:durableId="1087732891">
    <w:abstractNumId w:val="5"/>
  </w:num>
  <w:num w:numId="10" w16cid:durableId="73625606">
    <w:abstractNumId w:val="9"/>
  </w:num>
  <w:num w:numId="11" w16cid:durableId="359472489">
    <w:abstractNumId w:val="22"/>
  </w:num>
  <w:num w:numId="12" w16cid:durableId="1387875409">
    <w:abstractNumId w:val="15"/>
  </w:num>
  <w:num w:numId="13" w16cid:durableId="1785230057">
    <w:abstractNumId w:val="14"/>
  </w:num>
  <w:num w:numId="14" w16cid:durableId="1664432154">
    <w:abstractNumId w:val="10"/>
  </w:num>
  <w:num w:numId="15" w16cid:durableId="1554926059">
    <w:abstractNumId w:val="16"/>
  </w:num>
  <w:num w:numId="16" w16cid:durableId="535971724">
    <w:abstractNumId w:val="0"/>
  </w:num>
  <w:num w:numId="17" w16cid:durableId="1843349249">
    <w:abstractNumId w:val="7"/>
  </w:num>
  <w:num w:numId="18" w16cid:durableId="1976904857">
    <w:abstractNumId w:val="6"/>
  </w:num>
  <w:num w:numId="19" w16cid:durableId="2083984969">
    <w:abstractNumId w:val="13"/>
  </w:num>
  <w:num w:numId="20" w16cid:durableId="87194549">
    <w:abstractNumId w:val="2"/>
  </w:num>
  <w:num w:numId="21" w16cid:durableId="1341614724">
    <w:abstractNumId w:val="4"/>
  </w:num>
  <w:num w:numId="22" w16cid:durableId="574509991">
    <w:abstractNumId w:val="17"/>
  </w:num>
  <w:num w:numId="23" w16cid:durableId="1539929854">
    <w:abstractNumId w:val="1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6A4"/>
    <w:rsid w:val="000148D7"/>
    <w:rsid w:val="00021B7E"/>
    <w:rsid w:val="00030BB4"/>
    <w:rsid w:val="0008236E"/>
    <w:rsid w:val="00084E6B"/>
    <w:rsid w:val="0008527E"/>
    <w:rsid w:val="000A4F2D"/>
    <w:rsid w:val="000A74C6"/>
    <w:rsid w:val="000B4B35"/>
    <w:rsid w:val="000C406C"/>
    <w:rsid w:val="000C4B2D"/>
    <w:rsid w:val="000C71F7"/>
    <w:rsid w:val="000D25C1"/>
    <w:rsid w:val="000E35FF"/>
    <w:rsid w:val="000F1F7C"/>
    <w:rsid w:val="000F31DB"/>
    <w:rsid w:val="001055A2"/>
    <w:rsid w:val="00105A0F"/>
    <w:rsid w:val="00135A4F"/>
    <w:rsid w:val="0014058F"/>
    <w:rsid w:val="001436B6"/>
    <w:rsid w:val="00146585"/>
    <w:rsid w:val="00147B18"/>
    <w:rsid w:val="00157E8B"/>
    <w:rsid w:val="00160226"/>
    <w:rsid w:val="00167C91"/>
    <w:rsid w:val="00180E6D"/>
    <w:rsid w:val="001869F3"/>
    <w:rsid w:val="0019428A"/>
    <w:rsid w:val="001A0EC6"/>
    <w:rsid w:val="001A4089"/>
    <w:rsid w:val="001C0AC0"/>
    <w:rsid w:val="001C1B6C"/>
    <w:rsid w:val="002043D0"/>
    <w:rsid w:val="002055C7"/>
    <w:rsid w:val="00215D4D"/>
    <w:rsid w:val="00221F7D"/>
    <w:rsid w:val="002229FE"/>
    <w:rsid w:val="00237BEC"/>
    <w:rsid w:val="0024121C"/>
    <w:rsid w:val="0024672D"/>
    <w:rsid w:val="00266866"/>
    <w:rsid w:val="0028548F"/>
    <w:rsid w:val="00286811"/>
    <w:rsid w:val="002A387E"/>
    <w:rsid w:val="002A5165"/>
    <w:rsid w:val="002A68CE"/>
    <w:rsid w:val="002C02FC"/>
    <w:rsid w:val="002C2E03"/>
    <w:rsid w:val="002D359E"/>
    <w:rsid w:val="002D4555"/>
    <w:rsid w:val="002D71AC"/>
    <w:rsid w:val="002E003A"/>
    <w:rsid w:val="002E64C4"/>
    <w:rsid w:val="002F672E"/>
    <w:rsid w:val="0030512F"/>
    <w:rsid w:val="003114A0"/>
    <w:rsid w:val="00321064"/>
    <w:rsid w:val="00323D6B"/>
    <w:rsid w:val="00337029"/>
    <w:rsid w:val="0034285B"/>
    <w:rsid w:val="00343CFE"/>
    <w:rsid w:val="00386740"/>
    <w:rsid w:val="003C55D4"/>
    <w:rsid w:val="003C681B"/>
    <w:rsid w:val="003E266D"/>
    <w:rsid w:val="003E6303"/>
    <w:rsid w:val="003F3030"/>
    <w:rsid w:val="003F3462"/>
    <w:rsid w:val="003F3A5B"/>
    <w:rsid w:val="00402173"/>
    <w:rsid w:val="00404798"/>
    <w:rsid w:val="00407D08"/>
    <w:rsid w:val="00427EC8"/>
    <w:rsid w:val="00430D69"/>
    <w:rsid w:val="004363FE"/>
    <w:rsid w:val="0043751E"/>
    <w:rsid w:val="0044039F"/>
    <w:rsid w:val="00442DD9"/>
    <w:rsid w:val="0045180F"/>
    <w:rsid w:val="004600CC"/>
    <w:rsid w:val="00465C63"/>
    <w:rsid w:val="00475CC2"/>
    <w:rsid w:val="00481D43"/>
    <w:rsid w:val="00486474"/>
    <w:rsid w:val="00490D45"/>
    <w:rsid w:val="00495DC9"/>
    <w:rsid w:val="004B0C31"/>
    <w:rsid w:val="004D0034"/>
    <w:rsid w:val="004D64CB"/>
    <w:rsid w:val="004E26A4"/>
    <w:rsid w:val="004F6C54"/>
    <w:rsid w:val="004F7963"/>
    <w:rsid w:val="00504707"/>
    <w:rsid w:val="00511389"/>
    <w:rsid w:val="00516429"/>
    <w:rsid w:val="00530F03"/>
    <w:rsid w:val="00534CB6"/>
    <w:rsid w:val="0055090E"/>
    <w:rsid w:val="005546DB"/>
    <w:rsid w:val="00564211"/>
    <w:rsid w:val="00566BB2"/>
    <w:rsid w:val="0058034B"/>
    <w:rsid w:val="0058521C"/>
    <w:rsid w:val="00593C02"/>
    <w:rsid w:val="005C0953"/>
    <w:rsid w:val="005C1CE7"/>
    <w:rsid w:val="005E4ACC"/>
    <w:rsid w:val="00625D99"/>
    <w:rsid w:val="00656DC3"/>
    <w:rsid w:val="00662FA8"/>
    <w:rsid w:val="006645DB"/>
    <w:rsid w:val="0067438B"/>
    <w:rsid w:val="00680A59"/>
    <w:rsid w:val="006979A5"/>
    <w:rsid w:val="006A13F0"/>
    <w:rsid w:val="006A56AB"/>
    <w:rsid w:val="006A6FB8"/>
    <w:rsid w:val="006B5504"/>
    <w:rsid w:val="006C2747"/>
    <w:rsid w:val="006F080C"/>
    <w:rsid w:val="006F3160"/>
    <w:rsid w:val="00702921"/>
    <w:rsid w:val="00707A80"/>
    <w:rsid w:val="0071041E"/>
    <w:rsid w:val="00714DD5"/>
    <w:rsid w:val="007244DA"/>
    <w:rsid w:val="007364E4"/>
    <w:rsid w:val="00736D64"/>
    <w:rsid w:val="007378AA"/>
    <w:rsid w:val="00745B3F"/>
    <w:rsid w:val="00752D42"/>
    <w:rsid w:val="00755985"/>
    <w:rsid w:val="00763771"/>
    <w:rsid w:val="00773EBF"/>
    <w:rsid w:val="00796748"/>
    <w:rsid w:val="007B612F"/>
    <w:rsid w:val="007E1C2D"/>
    <w:rsid w:val="007E65B7"/>
    <w:rsid w:val="008008E5"/>
    <w:rsid w:val="00802740"/>
    <w:rsid w:val="008037E3"/>
    <w:rsid w:val="00807C28"/>
    <w:rsid w:val="008139B5"/>
    <w:rsid w:val="00823057"/>
    <w:rsid w:val="00833E33"/>
    <w:rsid w:val="00852845"/>
    <w:rsid w:val="008577F2"/>
    <w:rsid w:val="00865B46"/>
    <w:rsid w:val="00867685"/>
    <w:rsid w:val="00871778"/>
    <w:rsid w:val="00872901"/>
    <w:rsid w:val="00881123"/>
    <w:rsid w:val="008A177C"/>
    <w:rsid w:val="008A3501"/>
    <w:rsid w:val="008A569B"/>
    <w:rsid w:val="008A609E"/>
    <w:rsid w:val="008B293D"/>
    <w:rsid w:val="008F2DDF"/>
    <w:rsid w:val="008F4EDA"/>
    <w:rsid w:val="009000BD"/>
    <w:rsid w:val="00907438"/>
    <w:rsid w:val="009167AB"/>
    <w:rsid w:val="009171E5"/>
    <w:rsid w:val="00921DE1"/>
    <w:rsid w:val="009335E9"/>
    <w:rsid w:val="00935143"/>
    <w:rsid w:val="009502BC"/>
    <w:rsid w:val="0096059A"/>
    <w:rsid w:val="00961243"/>
    <w:rsid w:val="00964637"/>
    <w:rsid w:val="00980BE5"/>
    <w:rsid w:val="009B58DE"/>
    <w:rsid w:val="009C0063"/>
    <w:rsid w:val="009C3D49"/>
    <w:rsid w:val="009D0A18"/>
    <w:rsid w:val="009D4363"/>
    <w:rsid w:val="009D710A"/>
    <w:rsid w:val="009D7270"/>
    <w:rsid w:val="009E2F7F"/>
    <w:rsid w:val="009F425C"/>
    <w:rsid w:val="009F679F"/>
    <w:rsid w:val="009F7079"/>
    <w:rsid w:val="00A053C1"/>
    <w:rsid w:val="00A12182"/>
    <w:rsid w:val="00A14F78"/>
    <w:rsid w:val="00A43F8C"/>
    <w:rsid w:val="00A51276"/>
    <w:rsid w:val="00A56C4B"/>
    <w:rsid w:val="00A57F6A"/>
    <w:rsid w:val="00A7143F"/>
    <w:rsid w:val="00A75A32"/>
    <w:rsid w:val="00A80DCF"/>
    <w:rsid w:val="00A835EE"/>
    <w:rsid w:val="00A91131"/>
    <w:rsid w:val="00A9198C"/>
    <w:rsid w:val="00A93BCF"/>
    <w:rsid w:val="00AA1F14"/>
    <w:rsid w:val="00AA2B59"/>
    <w:rsid w:val="00AA6DF1"/>
    <w:rsid w:val="00AB0C8B"/>
    <w:rsid w:val="00AB1755"/>
    <w:rsid w:val="00AD0D30"/>
    <w:rsid w:val="00AF229C"/>
    <w:rsid w:val="00B00E3B"/>
    <w:rsid w:val="00B0131E"/>
    <w:rsid w:val="00B13BE7"/>
    <w:rsid w:val="00B1732F"/>
    <w:rsid w:val="00B30E2C"/>
    <w:rsid w:val="00B357A1"/>
    <w:rsid w:val="00B506E2"/>
    <w:rsid w:val="00B51041"/>
    <w:rsid w:val="00B62217"/>
    <w:rsid w:val="00B64ABC"/>
    <w:rsid w:val="00B66610"/>
    <w:rsid w:val="00B7001B"/>
    <w:rsid w:val="00B714E3"/>
    <w:rsid w:val="00B86400"/>
    <w:rsid w:val="00BA239A"/>
    <w:rsid w:val="00BB5174"/>
    <w:rsid w:val="00BC0770"/>
    <w:rsid w:val="00BC0C98"/>
    <w:rsid w:val="00BC667E"/>
    <w:rsid w:val="00BD2D2E"/>
    <w:rsid w:val="00BE49D3"/>
    <w:rsid w:val="00BE6ED7"/>
    <w:rsid w:val="00C0035F"/>
    <w:rsid w:val="00C07048"/>
    <w:rsid w:val="00C25602"/>
    <w:rsid w:val="00C40D39"/>
    <w:rsid w:val="00C66E0D"/>
    <w:rsid w:val="00C72598"/>
    <w:rsid w:val="00C942E4"/>
    <w:rsid w:val="00CA4B2E"/>
    <w:rsid w:val="00CA4D39"/>
    <w:rsid w:val="00CA6F26"/>
    <w:rsid w:val="00CC520F"/>
    <w:rsid w:val="00CE0F90"/>
    <w:rsid w:val="00CE65FE"/>
    <w:rsid w:val="00CE6C55"/>
    <w:rsid w:val="00CF499A"/>
    <w:rsid w:val="00D15038"/>
    <w:rsid w:val="00D419C8"/>
    <w:rsid w:val="00D465CD"/>
    <w:rsid w:val="00D46A56"/>
    <w:rsid w:val="00D46AA7"/>
    <w:rsid w:val="00D473FD"/>
    <w:rsid w:val="00D510E2"/>
    <w:rsid w:val="00D5287A"/>
    <w:rsid w:val="00D56F62"/>
    <w:rsid w:val="00D60E97"/>
    <w:rsid w:val="00D97353"/>
    <w:rsid w:val="00DA7CC9"/>
    <w:rsid w:val="00DB02FB"/>
    <w:rsid w:val="00DB10A2"/>
    <w:rsid w:val="00DB20A2"/>
    <w:rsid w:val="00DB2887"/>
    <w:rsid w:val="00DB62CF"/>
    <w:rsid w:val="00DB7F74"/>
    <w:rsid w:val="00DC7EC4"/>
    <w:rsid w:val="00DD3E73"/>
    <w:rsid w:val="00DD6C23"/>
    <w:rsid w:val="00E00A1C"/>
    <w:rsid w:val="00E07507"/>
    <w:rsid w:val="00E236F3"/>
    <w:rsid w:val="00E25AD2"/>
    <w:rsid w:val="00E3517C"/>
    <w:rsid w:val="00E36849"/>
    <w:rsid w:val="00E423F2"/>
    <w:rsid w:val="00E610F8"/>
    <w:rsid w:val="00E62E1B"/>
    <w:rsid w:val="00E72601"/>
    <w:rsid w:val="00E92420"/>
    <w:rsid w:val="00EA2F66"/>
    <w:rsid w:val="00EB6E07"/>
    <w:rsid w:val="00EC6B8F"/>
    <w:rsid w:val="00ED1775"/>
    <w:rsid w:val="00ED3994"/>
    <w:rsid w:val="00EF0383"/>
    <w:rsid w:val="00F0151B"/>
    <w:rsid w:val="00F02441"/>
    <w:rsid w:val="00F11573"/>
    <w:rsid w:val="00F14186"/>
    <w:rsid w:val="00F20E7D"/>
    <w:rsid w:val="00F22EBC"/>
    <w:rsid w:val="00F2692E"/>
    <w:rsid w:val="00F31E4C"/>
    <w:rsid w:val="00F34AB6"/>
    <w:rsid w:val="00F439CA"/>
    <w:rsid w:val="00F5052E"/>
    <w:rsid w:val="00F54E38"/>
    <w:rsid w:val="00F75D12"/>
    <w:rsid w:val="00F81520"/>
    <w:rsid w:val="00FA2846"/>
    <w:rsid w:val="00FA7720"/>
    <w:rsid w:val="00FB4DA6"/>
    <w:rsid w:val="00FC4985"/>
    <w:rsid w:val="00FC51FB"/>
    <w:rsid w:val="00FC7EE8"/>
    <w:rsid w:val="00FD1863"/>
    <w:rsid w:val="00FE00B1"/>
    <w:rsid w:val="00FE0421"/>
    <w:rsid w:val="00FE4995"/>
    <w:rsid w:val="00FF11A8"/>
    <w:rsid w:val="00FF4C5D"/>
    <w:rsid w:val="00FF59F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74453F"/>
  <w15:chartTrackingRefBased/>
  <w15:docId w15:val="{32F96164-51EB-4C11-82AE-9844325A6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6A4"/>
    <w:pPr>
      <w:spacing w:after="200" w:line="276" w:lineRule="auto"/>
    </w:pPr>
    <w:rPr>
      <w:rFonts w:ascii="Calibri" w:eastAsia="Calibri" w:hAnsi="Calibri" w:cs="Times New Roman"/>
      <w:kern w:val="0"/>
      <w14:ligatures w14:val="none"/>
    </w:rPr>
  </w:style>
  <w:style w:type="paragraph" w:styleId="Heading1">
    <w:name w:val="heading 1"/>
    <w:basedOn w:val="Normal"/>
    <w:next w:val="Normal"/>
    <w:link w:val="Heading1Char"/>
    <w:uiPriority w:val="9"/>
    <w:qFormat/>
    <w:rsid w:val="008139B5"/>
    <w:pPr>
      <w:numPr>
        <w:numId w:val="5"/>
      </w:numPr>
      <w:outlineLvl w:val="0"/>
    </w:pPr>
    <w:rPr>
      <w:rFonts w:ascii="Times New Roman" w:hAnsi="Times New Roman"/>
      <w:b/>
      <w:bCs/>
      <w:sz w:val="48"/>
      <w:szCs w:val="48"/>
      <w:lang w:val="en-US"/>
    </w:rPr>
  </w:style>
  <w:style w:type="paragraph" w:styleId="Heading2">
    <w:name w:val="heading 2"/>
    <w:basedOn w:val="Normal"/>
    <w:link w:val="Heading2Char"/>
    <w:uiPriority w:val="9"/>
    <w:qFormat/>
    <w:rsid w:val="004E26A4"/>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4E26A4"/>
    <w:pPr>
      <w:spacing w:before="100" w:beforeAutospacing="1" w:after="100" w:afterAutospacing="1" w:line="240" w:lineRule="auto"/>
      <w:outlineLvl w:val="2"/>
    </w:pPr>
    <w:rPr>
      <w:rFonts w:ascii="Times New Roman" w:eastAsia="Times New Roman" w:hAnsi="Times New Roman"/>
      <w:b/>
      <w:bCs/>
      <w:sz w:val="27"/>
      <w:szCs w:val="27"/>
      <w:lang w:eastAsia="fr-FR"/>
    </w:rPr>
  </w:style>
  <w:style w:type="paragraph" w:styleId="Heading4">
    <w:name w:val="heading 4"/>
    <w:basedOn w:val="Normal"/>
    <w:next w:val="Normal"/>
    <w:link w:val="Heading4Char"/>
    <w:uiPriority w:val="9"/>
    <w:semiHidden/>
    <w:unhideWhenUsed/>
    <w:qFormat/>
    <w:rsid w:val="00DB02FB"/>
    <w:pPr>
      <w:keepNext/>
      <w:keepLines/>
      <w:spacing w:before="40" w:after="0" w:line="259" w:lineRule="auto"/>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E26A4"/>
    <w:rPr>
      <w:rFonts w:ascii="Times New Roman" w:eastAsia="Times New Roman" w:hAnsi="Times New Roman" w:cs="Times New Roman"/>
      <w:b/>
      <w:bCs/>
      <w:kern w:val="0"/>
      <w:sz w:val="36"/>
      <w:szCs w:val="36"/>
      <w:lang w:eastAsia="fr-FR"/>
      <w14:ligatures w14:val="none"/>
    </w:rPr>
  </w:style>
  <w:style w:type="character" w:customStyle="1" w:styleId="Heading3Char">
    <w:name w:val="Heading 3 Char"/>
    <w:basedOn w:val="DefaultParagraphFont"/>
    <w:link w:val="Heading3"/>
    <w:uiPriority w:val="9"/>
    <w:rsid w:val="004E26A4"/>
    <w:rPr>
      <w:rFonts w:ascii="Times New Roman" w:eastAsia="Times New Roman" w:hAnsi="Times New Roman" w:cs="Times New Roman"/>
      <w:b/>
      <w:bCs/>
      <w:kern w:val="0"/>
      <w:sz w:val="27"/>
      <w:szCs w:val="27"/>
      <w:lang w:eastAsia="fr-FR"/>
      <w14:ligatures w14:val="none"/>
    </w:rPr>
  </w:style>
  <w:style w:type="paragraph" w:styleId="NoSpacing">
    <w:name w:val="No Spacing"/>
    <w:link w:val="NoSpacingChar"/>
    <w:uiPriority w:val="1"/>
    <w:qFormat/>
    <w:rsid w:val="004E26A4"/>
    <w:pPr>
      <w:spacing w:after="0" w:line="240" w:lineRule="auto"/>
    </w:pPr>
    <w:rPr>
      <w:rFonts w:ascii="Times New Roman" w:eastAsia="Calibri" w:hAnsi="Times New Roman" w:cs="Times New Roman"/>
      <w:kern w:val="0"/>
      <w:sz w:val="24"/>
      <w:szCs w:val="24"/>
      <w:lang w:val="en-US" w:eastAsia="fr-FR"/>
      <w14:ligatures w14:val="none"/>
    </w:rPr>
  </w:style>
  <w:style w:type="character" w:customStyle="1" w:styleId="NoSpacingChar">
    <w:name w:val="No Spacing Char"/>
    <w:link w:val="NoSpacing"/>
    <w:uiPriority w:val="1"/>
    <w:rsid w:val="004E26A4"/>
    <w:rPr>
      <w:rFonts w:ascii="Times New Roman" w:eastAsia="Calibri" w:hAnsi="Times New Roman" w:cs="Times New Roman"/>
      <w:kern w:val="0"/>
      <w:sz w:val="24"/>
      <w:szCs w:val="24"/>
      <w:lang w:val="en-US" w:eastAsia="fr-FR"/>
      <w14:ligatures w14:val="none"/>
    </w:rPr>
  </w:style>
  <w:style w:type="paragraph" w:styleId="ListParagraph">
    <w:name w:val="List Paragraph"/>
    <w:basedOn w:val="Normal"/>
    <w:uiPriority w:val="34"/>
    <w:qFormat/>
    <w:rsid w:val="004E26A4"/>
    <w:pPr>
      <w:spacing w:after="160" w:line="259" w:lineRule="auto"/>
      <w:ind w:left="720"/>
      <w:contextualSpacing/>
    </w:pPr>
    <w:rPr>
      <w:rFonts w:asciiTheme="minorHAnsi" w:eastAsiaTheme="minorHAnsi" w:hAnsiTheme="minorHAnsi" w:cstheme="minorBidi"/>
    </w:rPr>
  </w:style>
  <w:style w:type="character" w:styleId="Emphasis">
    <w:name w:val="Emphasis"/>
    <w:basedOn w:val="DefaultParagraphFont"/>
    <w:uiPriority w:val="20"/>
    <w:qFormat/>
    <w:rsid w:val="004E26A4"/>
    <w:rPr>
      <w:i/>
      <w:iCs/>
    </w:rPr>
  </w:style>
  <w:style w:type="paragraph" w:styleId="NormalWeb">
    <w:name w:val="Normal (Web)"/>
    <w:basedOn w:val="Normal"/>
    <w:uiPriority w:val="99"/>
    <w:unhideWhenUsed/>
    <w:rsid w:val="004E26A4"/>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4E26A4"/>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E26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4E26A4"/>
    <w:rPr>
      <w:rFonts w:ascii="Courier New" w:eastAsia="Times New Roman" w:hAnsi="Courier New" w:cs="Courier New"/>
      <w:kern w:val="0"/>
      <w:sz w:val="20"/>
      <w:szCs w:val="20"/>
      <w:lang w:eastAsia="fr-FR"/>
      <w14:ligatures w14:val="none"/>
    </w:rPr>
  </w:style>
  <w:style w:type="character" w:styleId="Strong">
    <w:name w:val="Strong"/>
    <w:basedOn w:val="DefaultParagraphFont"/>
    <w:uiPriority w:val="22"/>
    <w:qFormat/>
    <w:rsid w:val="004E26A4"/>
    <w:rPr>
      <w:b/>
      <w:bCs/>
    </w:rPr>
  </w:style>
  <w:style w:type="paragraph" w:customStyle="1" w:styleId="StyleCode">
    <w:name w:val="Style Code"/>
    <w:basedOn w:val="Normal"/>
    <w:link w:val="StyleCodeCar"/>
    <w:qFormat/>
    <w:rsid w:val="004E26A4"/>
    <w:pPr>
      <w:shd w:val="clear" w:color="auto" w:fill="E6E6E6"/>
      <w:autoSpaceDE w:val="0"/>
      <w:autoSpaceDN w:val="0"/>
      <w:adjustRightInd w:val="0"/>
      <w:spacing w:after="0" w:line="240" w:lineRule="auto"/>
      <w:ind w:left="720"/>
      <w:jc w:val="both"/>
    </w:pPr>
    <w:rPr>
      <w:rFonts w:ascii="Courier" w:eastAsia="Times New Roman" w:hAnsi="Courier" w:cs="SabonLTStd-Roman"/>
      <w:sz w:val="20"/>
      <w:szCs w:val="20"/>
      <w:lang w:val="en-US" w:bidi="he-IL"/>
    </w:rPr>
  </w:style>
  <w:style w:type="character" w:customStyle="1" w:styleId="StyleCodeCar">
    <w:name w:val="Style Code Car"/>
    <w:link w:val="StyleCode"/>
    <w:rsid w:val="004E26A4"/>
    <w:rPr>
      <w:rFonts w:ascii="Courier" w:eastAsia="Times New Roman" w:hAnsi="Courier" w:cs="SabonLTStd-Roman"/>
      <w:kern w:val="0"/>
      <w:sz w:val="20"/>
      <w:szCs w:val="20"/>
      <w:shd w:val="clear" w:color="auto" w:fill="E6E6E6"/>
      <w:lang w:val="en-US" w:bidi="he-IL"/>
      <w14:ligatures w14:val="none"/>
    </w:rPr>
  </w:style>
  <w:style w:type="character" w:styleId="Hyperlink">
    <w:name w:val="Hyperlink"/>
    <w:basedOn w:val="DefaultParagraphFont"/>
    <w:uiPriority w:val="99"/>
    <w:unhideWhenUsed/>
    <w:rsid w:val="00B00E3B"/>
    <w:rPr>
      <w:color w:val="0563C1" w:themeColor="hyperlink"/>
      <w:u w:val="single"/>
    </w:rPr>
  </w:style>
  <w:style w:type="character" w:styleId="UnresolvedMention">
    <w:name w:val="Unresolved Mention"/>
    <w:basedOn w:val="DefaultParagraphFont"/>
    <w:uiPriority w:val="99"/>
    <w:semiHidden/>
    <w:unhideWhenUsed/>
    <w:rsid w:val="00B00E3B"/>
    <w:rPr>
      <w:color w:val="605E5C"/>
      <w:shd w:val="clear" w:color="auto" w:fill="E1DFDD"/>
    </w:rPr>
  </w:style>
  <w:style w:type="character" w:customStyle="1" w:styleId="Heading1Char">
    <w:name w:val="Heading 1 Char"/>
    <w:basedOn w:val="DefaultParagraphFont"/>
    <w:link w:val="Heading1"/>
    <w:uiPriority w:val="9"/>
    <w:rsid w:val="008139B5"/>
    <w:rPr>
      <w:rFonts w:ascii="Times New Roman" w:eastAsia="Calibri" w:hAnsi="Times New Roman" w:cs="Times New Roman"/>
      <w:b/>
      <w:bCs/>
      <w:kern w:val="0"/>
      <w:sz w:val="48"/>
      <w:szCs w:val="48"/>
      <w:lang w:val="en-US"/>
      <w14:ligatures w14:val="none"/>
    </w:rPr>
  </w:style>
  <w:style w:type="paragraph" w:styleId="TOCHeading">
    <w:name w:val="TOC Heading"/>
    <w:basedOn w:val="Heading1"/>
    <w:next w:val="Normal"/>
    <w:uiPriority w:val="39"/>
    <w:unhideWhenUsed/>
    <w:qFormat/>
    <w:rsid w:val="00FE4995"/>
    <w:pPr>
      <w:keepNext/>
      <w:keepLines/>
      <w:numPr>
        <w:numId w:val="0"/>
      </w:numPr>
      <w:spacing w:before="240" w:after="0" w:line="259" w:lineRule="auto"/>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E423F2"/>
    <w:pPr>
      <w:tabs>
        <w:tab w:val="left" w:pos="440"/>
        <w:tab w:val="right" w:leader="dot" w:pos="9062"/>
      </w:tabs>
      <w:spacing w:after="100"/>
    </w:pPr>
  </w:style>
  <w:style w:type="paragraph" w:styleId="TOC2">
    <w:name w:val="toc 2"/>
    <w:basedOn w:val="Normal"/>
    <w:next w:val="Normal"/>
    <w:autoRedefine/>
    <w:uiPriority w:val="39"/>
    <w:unhideWhenUsed/>
    <w:rsid w:val="00FE4995"/>
    <w:pPr>
      <w:spacing w:after="100"/>
      <w:ind w:left="220"/>
    </w:pPr>
  </w:style>
  <w:style w:type="paragraph" w:styleId="TOC3">
    <w:name w:val="toc 3"/>
    <w:basedOn w:val="Normal"/>
    <w:next w:val="Normal"/>
    <w:autoRedefine/>
    <w:uiPriority w:val="39"/>
    <w:unhideWhenUsed/>
    <w:rsid w:val="00FE4995"/>
    <w:pPr>
      <w:spacing w:after="100"/>
      <w:ind w:left="440"/>
    </w:pPr>
  </w:style>
  <w:style w:type="table" w:styleId="TableGrid">
    <w:name w:val="Table Grid"/>
    <w:basedOn w:val="TableNormal"/>
    <w:uiPriority w:val="39"/>
    <w:rsid w:val="00F54E38"/>
    <w:pPr>
      <w:spacing w:after="0" w:line="240" w:lineRule="auto"/>
    </w:pPr>
    <w:rPr>
      <w:rFonts w:ascii="Calibri" w:eastAsia="Calibri" w:hAnsi="Calibri" w:cs="Times New Roman"/>
      <w:kern w:val="0"/>
      <w:sz w:val="20"/>
      <w:szCs w:val="20"/>
      <w:lang w:eastAsia="fr-F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thFormatting1">
    <w:name w:val="Path Formatting1"/>
    <w:basedOn w:val="Normal"/>
    <w:link w:val="PathFormatting1Char"/>
    <w:qFormat/>
    <w:rsid w:val="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hAnsi="Courier New" w:cs="Courier New"/>
      <w:b/>
      <w:i/>
      <w:color w:val="4F81BD"/>
      <w:sz w:val="20"/>
      <w:szCs w:val="20"/>
    </w:rPr>
  </w:style>
  <w:style w:type="character" w:customStyle="1" w:styleId="PathFormatting1Char">
    <w:name w:val="Path Formatting1 Char"/>
    <w:link w:val="PathFormatting1"/>
    <w:rsid w:val="000F1F7C"/>
    <w:rPr>
      <w:rFonts w:ascii="Courier New" w:eastAsia="Calibri" w:hAnsi="Courier New" w:cs="Courier New"/>
      <w:b/>
      <w:i/>
      <w:color w:val="4F81BD"/>
      <w:kern w:val="0"/>
      <w:sz w:val="20"/>
      <w:szCs w:val="20"/>
      <w14:ligatures w14:val="none"/>
    </w:rPr>
  </w:style>
  <w:style w:type="paragraph" w:customStyle="1" w:styleId="CommandFormatting">
    <w:name w:val="Command Formatting"/>
    <w:basedOn w:val="NoSpacing"/>
    <w:link w:val="CommandFormattingChar"/>
    <w:autoRedefine/>
    <w:qFormat/>
    <w:rsid w:val="000F1F7C"/>
    <w:rPr>
      <w:rFonts w:ascii="Courier New" w:hAnsi="Courier New" w:cs="Courier New"/>
      <w:b/>
      <w:i/>
      <w:color w:val="C00000"/>
      <w:sz w:val="20"/>
      <w:szCs w:val="20"/>
    </w:rPr>
  </w:style>
  <w:style w:type="character" w:customStyle="1" w:styleId="CommandFormattingChar">
    <w:name w:val="Command Formatting Char"/>
    <w:link w:val="CommandFormatting"/>
    <w:rsid w:val="000F1F7C"/>
    <w:rPr>
      <w:rFonts w:ascii="Courier New" w:eastAsia="Calibri" w:hAnsi="Courier New" w:cs="Courier New"/>
      <w:b/>
      <w:i/>
      <w:color w:val="C00000"/>
      <w:kern w:val="0"/>
      <w:sz w:val="20"/>
      <w:szCs w:val="20"/>
      <w:lang w:val="en-US" w:eastAsia="fr-FR"/>
      <w14:ligatures w14:val="none"/>
    </w:rPr>
  </w:style>
  <w:style w:type="character" w:customStyle="1" w:styleId="hljs-builtin">
    <w:name w:val="hljs-built_in"/>
    <w:basedOn w:val="DefaultParagraphFont"/>
    <w:rsid w:val="00763771"/>
  </w:style>
  <w:style w:type="character" w:customStyle="1" w:styleId="hljs-keyword">
    <w:name w:val="hljs-keyword"/>
    <w:basedOn w:val="DefaultParagraphFont"/>
    <w:rsid w:val="009F425C"/>
  </w:style>
  <w:style w:type="character" w:customStyle="1" w:styleId="bash">
    <w:name w:val="bash"/>
    <w:basedOn w:val="DefaultParagraphFont"/>
    <w:rsid w:val="009F425C"/>
  </w:style>
  <w:style w:type="character" w:customStyle="1" w:styleId="hljs-string">
    <w:name w:val="hljs-string"/>
    <w:basedOn w:val="DefaultParagraphFont"/>
    <w:rsid w:val="00745B3F"/>
  </w:style>
  <w:style w:type="character" w:customStyle="1" w:styleId="hljs-attribute">
    <w:name w:val="hljs-attribute"/>
    <w:basedOn w:val="DefaultParagraphFont"/>
    <w:rsid w:val="00745B3F"/>
  </w:style>
  <w:style w:type="character" w:customStyle="1" w:styleId="hljs-comment">
    <w:name w:val="hljs-comment"/>
    <w:basedOn w:val="DefaultParagraphFont"/>
    <w:rsid w:val="00745B3F"/>
  </w:style>
  <w:style w:type="character" w:customStyle="1" w:styleId="Heading4Char">
    <w:name w:val="Heading 4 Char"/>
    <w:basedOn w:val="DefaultParagraphFont"/>
    <w:link w:val="Heading4"/>
    <w:uiPriority w:val="9"/>
    <w:semiHidden/>
    <w:rsid w:val="00DB02FB"/>
    <w:rPr>
      <w:rFonts w:asciiTheme="majorHAnsi" w:eastAsiaTheme="majorEastAsia" w:hAnsiTheme="majorHAnsi" w:cstheme="majorBidi"/>
      <w:i/>
      <w:iCs/>
      <w:color w:val="2F5496" w:themeColor="accent1" w:themeShade="BF"/>
      <w:kern w:val="0"/>
      <w14:ligatures w14:val="none"/>
    </w:rPr>
  </w:style>
  <w:style w:type="character" w:customStyle="1" w:styleId="hljs-selector-class">
    <w:name w:val="hljs-selector-class"/>
    <w:basedOn w:val="DefaultParagraphFont"/>
    <w:rsid w:val="00DB02FB"/>
  </w:style>
  <w:style w:type="character" w:customStyle="1" w:styleId="hljs-regexp">
    <w:name w:val="hljs-regexp"/>
    <w:basedOn w:val="DefaultParagraphFont"/>
    <w:rsid w:val="00105A0F"/>
  </w:style>
  <w:style w:type="character" w:customStyle="1" w:styleId="hljs-literal">
    <w:name w:val="hljs-literal"/>
    <w:basedOn w:val="DefaultParagraphFont"/>
    <w:rsid w:val="00105A0F"/>
  </w:style>
  <w:style w:type="character" w:customStyle="1" w:styleId="hljs-deletion">
    <w:name w:val="hljs-deletion"/>
    <w:basedOn w:val="DefaultParagraphFont"/>
    <w:rsid w:val="00105A0F"/>
  </w:style>
  <w:style w:type="character" w:customStyle="1" w:styleId="hljs-symbol">
    <w:name w:val="hljs-symbol"/>
    <w:basedOn w:val="DefaultParagraphFont"/>
    <w:rsid w:val="00C0035F"/>
  </w:style>
  <w:style w:type="character" w:customStyle="1" w:styleId="hljs-number">
    <w:name w:val="hljs-number"/>
    <w:basedOn w:val="DefaultParagraphFont"/>
    <w:rsid w:val="00C0035F"/>
  </w:style>
  <w:style w:type="character" w:customStyle="1" w:styleId="hljs-meta">
    <w:name w:val="hljs-meta"/>
    <w:basedOn w:val="DefaultParagraphFont"/>
    <w:rsid w:val="00C0035F"/>
  </w:style>
  <w:style w:type="character" w:customStyle="1" w:styleId="hljs-section">
    <w:name w:val="hljs-section"/>
    <w:basedOn w:val="DefaultParagraphFont"/>
    <w:rsid w:val="00C0035F"/>
  </w:style>
  <w:style w:type="character" w:customStyle="1" w:styleId="hljs-addition">
    <w:name w:val="hljs-addition"/>
    <w:basedOn w:val="DefaultParagraphFont"/>
    <w:rsid w:val="00C0035F"/>
  </w:style>
  <w:style w:type="character" w:customStyle="1" w:styleId="hljs-title">
    <w:name w:val="hljs-title"/>
    <w:basedOn w:val="DefaultParagraphFont"/>
    <w:rsid w:val="00C0035F"/>
  </w:style>
  <w:style w:type="character" w:customStyle="1" w:styleId="hljs-variable">
    <w:name w:val="hljs-variable"/>
    <w:basedOn w:val="DefaultParagraphFont"/>
    <w:rsid w:val="00C0035F"/>
  </w:style>
  <w:style w:type="character" w:customStyle="1" w:styleId="hljs-function">
    <w:name w:val="hljs-function"/>
    <w:basedOn w:val="DefaultParagraphFont"/>
    <w:rsid w:val="00C0035F"/>
  </w:style>
  <w:style w:type="character" w:customStyle="1" w:styleId="hljs-attr">
    <w:name w:val="hljs-attr"/>
    <w:basedOn w:val="DefaultParagraphFont"/>
    <w:rsid w:val="00DC7EC4"/>
  </w:style>
  <w:style w:type="character" w:customStyle="1" w:styleId="hljs-module">
    <w:name w:val="hljs-module"/>
    <w:basedOn w:val="DefaultParagraphFont"/>
    <w:rsid w:val="00DC7EC4"/>
  </w:style>
  <w:style w:type="character" w:customStyle="1" w:styleId="hljs-identifier">
    <w:name w:val="hljs-identifier"/>
    <w:basedOn w:val="DefaultParagraphFont"/>
    <w:rsid w:val="00DC7EC4"/>
  </w:style>
  <w:style w:type="character" w:customStyle="1" w:styleId="hljs-selector-tag">
    <w:name w:val="hljs-selector-tag"/>
    <w:basedOn w:val="DefaultParagraphFont"/>
    <w:rsid w:val="00DC7EC4"/>
  </w:style>
  <w:style w:type="character" w:customStyle="1" w:styleId="hljs-type">
    <w:name w:val="hljs-type"/>
    <w:basedOn w:val="DefaultParagraphFont"/>
    <w:rsid w:val="00DC7EC4"/>
  </w:style>
  <w:style w:type="character" w:customStyle="1" w:styleId="hljs-built-in">
    <w:name w:val="hljs-built-in"/>
    <w:basedOn w:val="DefaultParagraphFont"/>
    <w:rsid w:val="00DC7EC4"/>
  </w:style>
  <w:style w:type="character" w:customStyle="1" w:styleId="nv">
    <w:name w:val="nv"/>
    <w:rsid w:val="00921DE1"/>
  </w:style>
  <w:style w:type="character" w:customStyle="1" w:styleId="nb">
    <w:name w:val="nb"/>
    <w:rsid w:val="00404798"/>
  </w:style>
  <w:style w:type="paragraph" w:styleId="TOC4">
    <w:name w:val="toc 4"/>
    <w:basedOn w:val="Normal"/>
    <w:next w:val="Normal"/>
    <w:autoRedefine/>
    <w:uiPriority w:val="39"/>
    <w:unhideWhenUsed/>
    <w:rsid w:val="009E2F7F"/>
    <w:pPr>
      <w:spacing w:after="100" w:line="259" w:lineRule="auto"/>
      <w:ind w:left="660"/>
    </w:pPr>
    <w:rPr>
      <w:rFonts w:asciiTheme="minorHAnsi" w:eastAsiaTheme="minorEastAsia" w:hAnsiTheme="minorHAnsi" w:cstheme="minorBidi"/>
      <w:kern w:val="2"/>
      <w:lang w:eastAsia="fr-FR"/>
      <w14:ligatures w14:val="standardContextual"/>
    </w:rPr>
  </w:style>
  <w:style w:type="paragraph" w:styleId="TOC5">
    <w:name w:val="toc 5"/>
    <w:basedOn w:val="Normal"/>
    <w:next w:val="Normal"/>
    <w:autoRedefine/>
    <w:uiPriority w:val="39"/>
    <w:unhideWhenUsed/>
    <w:rsid w:val="009E2F7F"/>
    <w:pPr>
      <w:spacing w:after="100" w:line="259" w:lineRule="auto"/>
      <w:ind w:left="880"/>
    </w:pPr>
    <w:rPr>
      <w:rFonts w:asciiTheme="minorHAnsi" w:eastAsiaTheme="minorEastAsia" w:hAnsiTheme="minorHAnsi" w:cstheme="minorBidi"/>
      <w:kern w:val="2"/>
      <w:lang w:eastAsia="fr-FR"/>
      <w14:ligatures w14:val="standardContextual"/>
    </w:rPr>
  </w:style>
  <w:style w:type="paragraph" w:styleId="TOC6">
    <w:name w:val="toc 6"/>
    <w:basedOn w:val="Normal"/>
    <w:next w:val="Normal"/>
    <w:autoRedefine/>
    <w:uiPriority w:val="39"/>
    <w:unhideWhenUsed/>
    <w:rsid w:val="009E2F7F"/>
    <w:pPr>
      <w:spacing w:after="100" w:line="259" w:lineRule="auto"/>
      <w:ind w:left="1100"/>
    </w:pPr>
    <w:rPr>
      <w:rFonts w:asciiTheme="minorHAnsi" w:eastAsiaTheme="minorEastAsia" w:hAnsiTheme="minorHAnsi" w:cstheme="minorBidi"/>
      <w:kern w:val="2"/>
      <w:lang w:eastAsia="fr-FR"/>
      <w14:ligatures w14:val="standardContextual"/>
    </w:rPr>
  </w:style>
  <w:style w:type="paragraph" w:styleId="TOC7">
    <w:name w:val="toc 7"/>
    <w:basedOn w:val="Normal"/>
    <w:next w:val="Normal"/>
    <w:autoRedefine/>
    <w:uiPriority w:val="39"/>
    <w:unhideWhenUsed/>
    <w:rsid w:val="009E2F7F"/>
    <w:pPr>
      <w:spacing w:after="100" w:line="259" w:lineRule="auto"/>
      <w:ind w:left="1320"/>
    </w:pPr>
    <w:rPr>
      <w:rFonts w:asciiTheme="minorHAnsi" w:eastAsiaTheme="minorEastAsia" w:hAnsiTheme="minorHAnsi" w:cstheme="minorBidi"/>
      <w:kern w:val="2"/>
      <w:lang w:eastAsia="fr-FR"/>
      <w14:ligatures w14:val="standardContextual"/>
    </w:rPr>
  </w:style>
  <w:style w:type="paragraph" w:styleId="TOC8">
    <w:name w:val="toc 8"/>
    <w:basedOn w:val="Normal"/>
    <w:next w:val="Normal"/>
    <w:autoRedefine/>
    <w:uiPriority w:val="39"/>
    <w:unhideWhenUsed/>
    <w:rsid w:val="009E2F7F"/>
    <w:pPr>
      <w:spacing w:after="100" w:line="259" w:lineRule="auto"/>
      <w:ind w:left="1540"/>
    </w:pPr>
    <w:rPr>
      <w:rFonts w:asciiTheme="minorHAnsi" w:eastAsiaTheme="minorEastAsia" w:hAnsiTheme="minorHAnsi" w:cstheme="minorBidi"/>
      <w:kern w:val="2"/>
      <w:lang w:eastAsia="fr-FR"/>
      <w14:ligatures w14:val="standardContextual"/>
    </w:rPr>
  </w:style>
  <w:style w:type="paragraph" w:styleId="TOC9">
    <w:name w:val="toc 9"/>
    <w:basedOn w:val="Normal"/>
    <w:next w:val="Normal"/>
    <w:autoRedefine/>
    <w:uiPriority w:val="39"/>
    <w:unhideWhenUsed/>
    <w:rsid w:val="009E2F7F"/>
    <w:pPr>
      <w:spacing w:after="100" w:line="259" w:lineRule="auto"/>
      <w:ind w:left="1760"/>
    </w:pPr>
    <w:rPr>
      <w:rFonts w:asciiTheme="minorHAnsi" w:eastAsiaTheme="minorEastAsia" w:hAnsiTheme="minorHAnsi" w:cstheme="minorBidi"/>
      <w:kern w:val="2"/>
      <w:lang w:eastAsia="fr-FR"/>
      <w14:ligatures w14:val="standardContextual"/>
    </w:rPr>
  </w:style>
  <w:style w:type="character" w:customStyle="1" w:styleId="hljs-tag">
    <w:name w:val="hljs-tag"/>
    <w:basedOn w:val="DefaultParagraphFont"/>
    <w:rsid w:val="003E266D"/>
  </w:style>
  <w:style w:type="character" w:customStyle="1" w:styleId="hljs-name">
    <w:name w:val="hljs-name"/>
    <w:basedOn w:val="DefaultParagraphFont"/>
    <w:rsid w:val="003E266D"/>
  </w:style>
  <w:style w:type="character" w:customStyle="1" w:styleId="hljs-selector-attr">
    <w:name w:val="hljs-selector-attr"/>
    <w:basedOn w:val="DefaultParagraphFont"/>
    <w:rsid w:val="00BD2D2E"/>
  </w:style>
  <w:style w:type="character" w:customStyle="1" w:styleId="gp">
    <w:name w:val="gp"/>
    <w:basedOn w:val="DefaultParagraphFont"/>
    <w:rsid w:val="00511389"/>
  </w:style>
  <w:style w:type="character" w:customStyle="1" w:styleId="c">
    <w:name w:val="c"/>
    <w:basedOn w:val="DefaultParagraphFont"/>
    <w:rsid w:val="00511389"/>
  </w:style>
  <w:style w:type="paragraph" w:customStyle="1" w:styleId="Code-Highlighted">
    <w:name w:val="Code - Highlighted"/>
    <w:basedOn w:val="Normal"/>
    <w:rsid w:val="00511389"/>
    <w:pPr>
      <w:shd w:val="clear" w:color="auto" w:fill="E6E6E6"/>
      <w:spacing w:after="0" w:line="240" w:lineRule="auto"/>
      <w:ind w:left="720"/>
    </w:pPr>
    <w:rPr>
      <w:rFonts w:ascii="Courier New" w:eastAsia="Times New Roman" w:hAnsi="Courier New"/>
      <w:sz w:val="20"/>
      <w:szCs w:val="20"/>
      <w:lang w:val="en-US" w:bidi="he-IL"/>
    </w:rPr>
  </w:style>
  <w:style w:type="paragraph" w:customStyle="1" w:styleId="Pa8">
    <w:name w:val="Pa8"/>
    <w:basedOn w:val="Normal"/>
    <w:next w:val="Normal"/>
    <w:uiPriority w:val="99"/>
    <w:rsid w:val="00511389"/>
    <w:pPr>
      <w:autoSpaceDE w:val="0"/>
      <w:autoSpaceDN w:val="0"/>
      <w:adjustRightInd w:val="0"/>
      <w:spacing w:after="0" w:line="401" w:lineRule="atLeast"/>
    </w:pPr>
    <w:rPr>
      <w:rFonts w:ascii="Bryant Medium Condensed" w:eastAsiaTheme="minorHAnsi" w:hAnsi="Bryant Medium Condensed" w:cstheme="minorBidi"/>
      <w:sz w:val="24"/>
      <w:szCs w:val="24"/>
    </w:rPr>
  </w:style>
  <w:style w:type="paragraph" w:styleId="Title">
    <w:name w:val="Title"/>
    <w:basedOn w:val="Normal"/>
    <w:next w:val="Normal"/>
    <w:link w:val="TitleChar"/>
    <w:uiPriority w:val="10"/>
    <w:qFormat/>
    <w:rsid w:val="006A56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A56AB"/>
    <w:rPr>
      <w:rFonts w:asciiTheme="majorHAnsi" w:eastAsiaTheme="majorEastAsia" w:hAnsiTheme="majorHAnsi" w:cstheme="majorBidi"/>
      <w:spacing w:val="-10"/>
      <w:kern w:val="28"/>
      <w:sz w:val="56"/>
      <w:szCs w:val="56"/>
      <w14:ligatures w14:val="none"/>
    </w:rPr>
  </w:style>
  <w:style w:type="character" w:styleId="FollowedHyperlink">
    <w:name w:val="FollowedHyperlink"/>
    <w:basedOn w:val="DefaultParagraphFont"/>
    <w:uiPriority w:val="99"/>
    <w:semiHidden/>
    <w:unhideWhenUsed/>
    <w:rsid w:val="002229F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8467204">
      <w:bodyDiv w:val="1"/>
      <w:marLeft w:val="0"/>
      <w:marRight w:val="0"/>
      <w:marTop w:val="0"/>
      <w:marBottom w:val="0"/>
      <w:divBdr>
        <w:top w:val="none" w:sz="0" w:space="0" w:color="auto"/>
        <w:left w:val="none" w:sz="0" w:space="0" w:color="auto"/>
        <w:bottom w:val="none" w:sz="0" w:space="0" w:color="auto"/>
        <w:right w:val="none" w:sz="0" w:space="0" w:color="auto"/>
      </w:divBdr>
    </w:div>
    <w:div w:id="982849982">
      <w:bodyDiv w:val="1"/>
      <w:marLeft w:val="0"/>
      <w:marRight w:val="0"/>
      <w:marTop w:val="0"/>
      <w:marBottom w:val="0"/>
      <w:divBdr>
        <w:top w:val="none" w:sz="0" w:space="0" w:color="auto"/>
        <w:left w:val="none" w:sz="0" w:space="0" w:color="auto"/>
        <w:bottom w:val="none" w:sz="0" w:space="0" w:color="auto"/>
        <w:right w:val="none" w:sz="0" w:space="0" w:color="auto"/>
      </w:divBdr>
    </w:div>
    <w:div w:id="1566186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mailto:master@%7b1.month.ago%7d" TargetMode="External"/><Relationship Id="rId26" Type="http://schemas.openxmlformats.org/officeDocument/2006/relationships/image" Target="media/image7.emf"/><Relationship Id="rId39" Type="http://schemas.openxmlformats.org/officeDocument/2006/relationships/hyperlink" Target="https://www.atlassian.com/git/tutorials/syncing" TargetMode="Externa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hyperlink" Target="https://www.atlassian.com/git/tutorials/saving-changes" TargetMode="External"/><Relationship Id="rId42" Type="http://schemas.openxmlformats.org/officeDocument/2006/relationships/image" Target="media/image10.png"/><Relationship Id="rId47" Type="http://schemas.openxmlformats.org/officeDocument/2006/relationships/hyperlink" Target="https://www.atlassian.com/git/tutorials/git-log" TargetMode="External"/><Relationship Id="rId50" Type="http://schemas.openxmlformats.org/officeDocument/2006/relationships/hyperlink" Target="https://www.atlassian.com/git/tutorials/git-log" TargetMode="External"/><Relationship Id="rId7" Type="http://schemas.openxmlformats.org/officeDocument/2006/relationships/settings" Target="settings.xml"/><Relationship Id="rId12" Type="http://schemas.openxmlformats.org/officeDocument/2006/relationships/image" Target="http://rypress.com/tutorials/git/media/0-4.png" TargetMode="External"/><Relationship Id="rId17" Type="http://schemas.openxmlformats.org/officeDocument/2006/relationships/image" Target="media/image5.emf"/><Relationship Id="rId25" Type="http://schemas.openxmlformats.org/officeDocument/2006/relationships/hyperlink" Target="https://www.atlassian.com/git/tutorials/setting-up-a-repository/git-config" TargetMode="External"/><Relationship Id="rId33" Type="http://schemas.openxmlformats.org/officeDocument/2006/relationships/image" Target="media/image8.png"/><Relationship Id="rId38" Type="http://schemas.openxmlformats.org/officeDocument/2006/relationships/hyperlink" Target="https://www.atlassian.com/git/tutorials/undoing-changes" TargetMode="External"/><Relationship Id="rId46" Type="http://schemas.openxmlformats.org/officeDocument/2006/relationships/hyperlink" Target="https://bitbucket.org/kevzettler/git-blame-example" TargetMode="Externa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6.emf"/><Relationship Id="rId29" Type="http://schemas.openxmlformats.org/officeDocument/2006/relationships/hyperlink" Target="https://www.atlassian.com/git/tutorials/saving-changes/git-commit" TargetMode="External"/><Relationship Id="rId41" Type="http://schemas.openxmlformats.org/officeDocument/2006/relationships/hyperlink" Target="http://bitbucket-marketing.atlassian.com/product/code-repository"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png"/><Relationship Id="rId24" Type="http://schemas.openxmlformats.org/officeDocument/2006/relationships/hyperlink" Target="mailto:your.email@example.com" TargetMode="External"/><Relationship Id="rId32" Type="http://schemas.openxmlformats.org/officeDocument/2006/relationships/hyperlink" Target="https://www.atlassian.com/git/tutorials/undoing-changes/git-reset" TargetMode="External"/><Relationship Id="rId37" Type="http://schemas.openxmlformats.org/officeDocument/2006/relationships/hyperlink" Target="https://www.atlassian.com/git/tutorials/undoing-changes/git-reset" TargetMode="External"/><Relationship Id="rId40" Type="http://schemas.openxmlformats.org/officeDocument/2006/relationships/image" Target="media/image9.png"/><Relationship Id="rId45" Type="http://schemas.openxmlformats.org/officeDocument/2006/relationships/hyperlink" Target="http://bitbucket-marketing.atlassian.com/product" TargetMode="External"/><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hyperlink" Target="mailto:your.email@example.com" TargetMode="External"/><Relationship Id="rId28" Type="http://schemas.openxmlformats.org/officeDocument/2006/relationships/hyperlink" Target="https://www.atlassian.com/git/tutorials/inspecting-a-repository" TargetMode="External"/><Relationship Id="rId36" Type="http://schemas.openxmlformats.org/officeDocument/2006/relationships/hyperlink" Target="https://www.atlassian.com/git/tutorials/rewriting-history/git-reflog" TargetMode="External"/><Relationship Id="rId49" Type="http://schemas.openxmlformats.org/officeDocument/2006/relationships/hyperlink" Target="https://www.atlassian.com/git/tutorials/git-log" TargetMode="External"/><Relationship Id="rId10" Type="http://schemas.openxmlformats.org/officeDocument/2006/relationships/image" Target="http://rypress.com/tutorials/git/media/0-3.png" TargetMode="External"/><Relationship Id="rId19" Type="http://schemas.openxmlformats.org/officeDocument/2006/relationships/hyperlink" Target="mailto:master@%7b1.week.ago%7d" TargetMode="External"/><Relationship Id="rId31" Type="http://schemas.openxmlformats.org/officeDocument/2006/relationships/hyperlink" Target="https://www.atlassian.com/git/tutorials/inspecting-a-repository" TargetMode="External"/><Relationship Id="rId44" Type="http://schemas.openxmlformats.org/officeDocument/2006/relationships/hyperlink" Target="http://www.kernel.org/pub/software/scm/git/docs/gitrevisions.html" TargetMode="External"/><Relationship Id="rId52" Type="http://schemas.openxmlformats.org/officeDocument/2006/relationships/image" Target="http://rypress.com/tutorials/git/media/1-2.png" TargetMode="External"/><Relationship Id="rId4" Type="http://schemas.openxmlformats.org/officeDocument/2006/relationships/customXml" Target="../customXml/item4.xml"/><Relationship Id="rId9" Type="http://schemas.openxmlformats.org/officeDocument/2006/relationships/image" Target="media/image1.png"/><Relationship Id="rId14" Type="http://schemas.openxmlformats.org/officeDocument/2006/relationships/oleObject" Target="embeddings/Microsoft_Visio_2003-2010_Drawing.vsd"/><Relationship Id="rId22" Type="http://schemas.openxmlformats.org/officeDocument/2006/relationships/hyperlink" Target="https://mar-gitlab.bureauveritas.com/applications/dv/mars.git" TargetMode="External"/><Relationship Id="rId27" Type="http://schemas.openxmlformats.org/officeDocument/2006/relationships/oleObject" Target="embeddings/Microsoft_Visio_2003-2010_Drawing3.vsd"/><Relationship Id="rId30" Type="http://schemas.openxmlformats.org/officeDocument/2006/relationships/hyperlink" Target="https://www.atlassian.com/git/tutorials/saving-changes/git-commit" TargetMode="External"/><Relationship Id="rId35" Type="http://schemas.openxmlformats.org/officeDocument/2006/relationships/hyperlink" Target="https://www.atlassian.com/git/tutorials/using-branches" TargetMode="External"/><Relationship Id="rId43" Type="http://schemas.openxmlformats.org/officeDocument/2006/relationships/hyperlink" Target="https://www.atlassian.com/git/tutorials/using-branches" TargetMode="External"/><Relationship Id="rId48" Type="http://schemas.openxmlformats.org/officeDocument/2006/relationships/hyperlink" Target="https://www.atlassian.com/git/tutorials/git-log" TargetMode="External"/><Relationship Id="rId8" Type="http://schemas.openxmlformats.org/officeDocument/2006/relationships/webSettings" Target="webSettings.xml"/><Relationship Id="rId51"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F7D5E3923F811C43AD2D29674DFE2F57" ma:contentTypeVersion="12" ma:contentTypeDescription="Crée un document." ma:contentTypeScope="" ma:versionID="43476b2890fceb35e1f314370c9d5f71">
  <xsd:schema xmlns:xsd="http://www.w3.org/2001/XMLSchema" xmlns:xs="http://www.w3.org/2001/XMLSchema" xmlns:p="http://schemas.microsoft.com/office/2006/metadata/properties" xmlns:ns3="20e8b865-9118-4de4-b430-a077d70c4964" xmlns:ns4="13262852-8cde-4713-9da7-3804fc24641d" targetNamespace="http://schemas.microsoft.com/office/2006/metadata/properties" ma:root="true" ma:fieldsID="2f97b58475d3d0fc1a2fb7e90fa957a9" ns3:_="" ns4:_="">
    <xsd:import namespace="20e8b865-9118-4de4-b430-a077d70c4964"/>
    <xsd:import namespace="13262852-8cde-4713-9da7-3804fc24641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OCR" minOccurs="0"/>
                <xsd:element ref="ns4:_activity"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e8b865-9118-4de4-b430-a077d70c4964"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element name="SharingHintHash" ma:index="10" nillable="true" ma:displayName="Partage du hachage d’indicateur"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3262852-8cde-4713-9da7-3804fc24641d"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_activity" ma:index="18" nillable="true" ma:displayName="_activity" ma:hidden="true" ma:internalName="_activity">
      <xsd:simpleType>
        <xsd:restriction base="dms:Note"/>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_activity xmlns="13262852-8cde-4713-9da7-3804fc24641d" xsi:nil="true"/>
  </documentManagement>
</p:properties>
</file>

<file path=customXml/itemProps1.xml><?xml version="1.0" encoding="utf-8"?>
<ds:datastoreItem xmlns:ds="http://schemas.openxmlformats.org/officeDocument/2006/customXml" ds:itemID="{039EC625-6ABF-48F3-9A9B-ACA9073D2980}">
  <ds:schemaRefs>
    <ds:schemaRef ds:uri="http://schemas.microsoft.com/sharepoint/v3/contenttype/forms"/>
  </ds:schemaRefs>
</ds:datastoreItem>
</file>

<file path=customXml/itemProps2.xml><?xml version="1.0" encoding="utf-8"?>
<ds:datastoreItem xmlns:ds="http://schemas.openxmlformats.org/officeDocument/2006/customXml" ds:itemID="{919C926C-B080-4E64-B98F-685A1EA9F2A1}">
  <ds:schemaRefs>
    <ds:schemaRef ds:uri="http://schemas.openxmlformats.org/officeDocument/2006/bibliography"/>
  </ds:schemaRefs>
</ds:datastoreItem>
</file>

<file path=customXml/itemProps3.xml><?xml version="1.0" encoding="utf-8"?>
<ds:datastoreItem xmlns:ds="http://schemas.openxmlformats.org/officeDocument/2006/customXml" ds:itemID="{FEF3B227-5EAF-4240-8DF5-FF69BF431B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e8b865-9118-4de4-b430-a077d70c4964"/>
    <ds:schemaRef ds:uri="13262852-8cde-4713-9da7-3804fc2464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0E1F268-2B3F-4921-874D-9E6F0A44A342}">
  <ds:schemaRefs>
    <ds:schemaRef ds:uri="http://schemas.microsoft.com/office/2006/metadata/properties"/>
    <ds:schemaRef ds:uri="http://schemas.microsoft.com/office/infopath/2007/PartnerControls"/>
    <ds:schemaRef ds:uri="13262852-8cde-4713-9da7-3804fc24641d"/>
  </ds:schemaRefs>
</ds:datastoreItem>
</file>

<file path=docProps/app.xml><?xml version="1.0" encoding="utf-8"?>
<Properties xmlns="http://schemas.openxmlformats.org/officeDocument/2006/extended-properties" xmlns:vt="http://schemas.openxmlformats.org/officeDocument/2006/docPropsVTypes">
  <Template>Normal.dotm</Template>
  <TotalTime>6025</TotalTime>
  <Pages>1</Pages>
  <Words>16144</Words>
  <Characters>88794</Characters>
  <Application>Microsoft Office Word</Application>
  <DocSecurity>0</DocSecurity>
  <Lines>739</Lines>
  <Paragraphs>209</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104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79</cp:revision>
  <cp:lastPrinted>2024-02-05T11:04:00Z</cp:lastPrinted>
  <dcterms:created xsi:type="dcterms:W3CDTF">2024-02-01T11:11:00Z</dcterms:created>
  <dcterms:modified xsi:type="dcterms:W3CDTF">2024-02-14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D5E3923F811C43AD2D29674DFE2F57</vt:lpwstr>
  </property>
</Properties>
</file>